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569188" w14:textId="5243B73A" w:rsidR="00C44530" w:rsidRPr="008E652C" w:rsidRDefault="00EC2538" w:rsidP="00E26782">
      <w:pPr>
        <w:pStyle w:val="aff"/>
        <w:ind w:leftChars="0" w:left="0" w:right="420"/>
        <w:rPr>
          <w:rFonts w:ascii="微软雅黑" w:eastAsia="微软雅黑" w:hAnsi="微软雅黑"/>
          <w:sz w:val="84"/>
          <w:szCs w:val="84"/>
        </w:rPr>
      </w:pPr>
      <w:bookmarkStart w:id="0" w:name="_Toc310785171"/>
      <w:bookmarkStart w:id="1" w:name="_Toc150330342"/>
      <w:bookmarkStart w:id="2" w:name="_Toc281512297"/>
      <w:bookmarkStart w:id="3" w:name="_Toc305075769"/>
      <w:bookmarkStart w:id="4" w:name="_Toc490532723"/>
      <w:bookmarkStart w:id="5" w:name="_Toc490500604"/>
      <w:bookmarkStart w:id="6" w:name="_Toc487817209"/>
      <w:bookmarkStart w:id="7" w:name="_Toc490532734"/>
      <w:bookmarkStart w:id="8" w:name="_Toc490500616"/>
      <w:bookmarkStart w:id="9" w:name="_Toc487817232"/>
      <w:r>
        <w:rPr>
          <w:rFonts w:ascii="微软雅黑" w:eastAsia="微软雅黑" w:hAnsi="微软雅黑" w:hint="eastAsia"/>
          <w:sz w:val="84"/>
          <w:szCs w:val="84"/>
        </w:rPr>
        <w:t>风险定价</w:t>
      </w:r>
      <w:r w:rsidR="00C44530" w:rsidRPr="008E652C">
        <w:rPr>
          <w:rFonts w:ascii="微软雅黑" w:eastAsia="微软雅黑" w:hAnsi="微软雅黑" w:hint="eastAsia"/>
          <w:sz w:val="84"/>
          <w:szCs w:val="84"/>
        </w:rPr>
        <w:t>项目</w:t>
      </w:r>
      <w:r w:rsidR="00261618">
        <w:rPr>
          <w:rFonts w:ascii="微软雅黑" w:eastAsia="微软雅黑" w:hAnsi="微软雅黑" w:hint="eastAsia"/>
          <w:sz w:val="84"/>
          <w:szCs w:val="84"/>
        </w:rPr>
        <w:t>应用</w:t>
      </w:r>
      <w:r w:rsidR="00392244">
        <w:rPr>
          <w:rFonts w:ascii="微软雅黑" w:eastAsia="微软雅黑" w:hAnsi="微软雅黑" w:hint="eastAsia"/>
          <w:sz w:val="84"/>
          <w:szCs w:val="84"/>
        </w:rPr>
        <w:t>管理</w:t>
      </w:r>
      <w:r w:rsidR="00952C9A">
        <w:rPr>
          <w:rFonts w:ascii="微软雅黑" w:eastAsia="微软雅黑" w:hAnsi="微软雅黑" w:hint="eastAsia"/>
          <w:sz w:val="84"/>
          <w:szCs w:val="84"/>
        </w:rPr>
        <w:t>模块</w:t>
      </w:r>
      <w:r w:rsidR="00C44530" w:rsidRPr="008E652C">
        <w:rPr>
          <w:rFonts w:ascii="微软雅黑" w:eastAsia="微软雅黑" w:hAnsi="微软雅黑" w:hint="eastAsia"/>
          <w:sz w:val="84"/>
          <w:szCs w:val="84"/>
        </w:rPr>
        <w:t>详细设计</w:t>
      </w:r>
      <w:bookmarkEnd w:id="0"/>
    </w:p>
    <w:p w14:paraId="0919F42A" w14:textId="77777777" w:rsidR="00C44530" w:rsidRDefault="00C44530" w:rsidP="00C44530">
      <w:pPr>
        <w:ind w:left="420" w:right="420"/>
      </w:pPr>
    </w:p>
    <w:p w14:paraId="43B89625" w14:textId="77777777" w:rsidR="00C44530" w:rsidRPr="008E652C" w:rsidRDefault="00C44530" w:rsidP="00C44530">
      <w:pPr>
        <w:ind w:left="420" w:right="420"/>
      </w:pPr>
    </w:p>
    <w:p w14:paraId="1B64EDB3" w14:textId="77777777" w:rsidR="00C44530" w:rsidRDefault="00C44530" w:rsidP="00C44530">
      <w:pPr>
        <w:ind w:left="420" w:right="420"/>
      </w:pPr>
    </w:p>
    <w:p w14:paraId="09FFA0DB" w14:textId="77777777" w:rsidR="00C44530" w:rsidRDefault="00C44530" w:rsidP="00C44530">
      <w:pPr>
        <w:ind w:left="420" w:right="420"/>
      </w:pPr>
    </w:p>
    <w:p w14:paraId="2ECAA735" w14:textId="77777777" w:rsidR="00C44530" w:rsidRDefault="00C44530" w:rsidP="00C44530">
      <w:pPr>
        <w:ind w:left="420" w:right="420"/>
      </w:pPr>
    </w:p>
    <w:p w14:paraId="2F7D7831" w14:textId="77777777" w:rsidR="00C44530" w:rsidRDefault="00C44530" w:rsidP="00C44530">
      <w:pPr>
        <w:ind w:left="420" w:right="420"/>
      </w:pPr>
    </w:p>
    <w:p w14:paraId="7B78C4C4" w14:textId="77777777" w:rsidR="00C44530" w:rsidRDefault="00C44530" w:rsidP="00C44530">
      <w:pPr>
        <w:ind w:left="420" w:right="420"/>
      </w:pPr>
    </w:p>
    <w:tbl>
      <w:tblPr>
        <w:tblW w:w="93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20"/>
        <w:gridCol w:w="6840"/>
      </w:tblGrid>
      <w:tr w:rsidR="00616235" w:rsidRPr="008E652C" w14:paraId="28DFCE7F"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632192A8" w14:textId="77777777" w:rsidR="00616235" w:rsidRDefault="00616235" w:rsidP="00C44530">
            <w:pPr>
              <w:ind w:left="420" w:right="420"/>
              <w:rPr>
                <w:rFonts w:ascii="微软雅黑" w:eastAsia="微软雅黑" w:hAnsi="微软雅黑"/>
                <w:sz w:val="24"/>
              </w:rPr>
            </w:pPr>
            <w:r>
              <w:rPr>
                <w:rFonts w:ascii="微软雅黑" w:eastAsia="微软雅黑" w:hAnsi="微软雅黑" w:hint="eastAsia"/>
                <w:sz w:val="24"/>
              </w:rPr>
              <w:t>系统</w:t>
            </w:r>
            <w:r w:rsidRPr="008E652C">
              <w:rPr>
                <w:rFonts w:ascii="微软雅黑" w:eastAsia="微软雅黑" w:hAnsi="微软雅黑" w:hint="eastAsia"/>
                <w:sz w:val="24"/>
              </w:rPr>
              <w:t>名称</w:t>
            </w:r>
          </w:p>
        </w:tc>
        <w:tc>
          <w:tcPr>
            <w:tcW w:w="6840" w:type="dxa"/>
            <w:tcBorders>
              <w:top w:val="single" w:sz="6" w:space="0" w:color="auto"/>
              <w:left w:val="single" w:sz="6" w:space="0" w:color="auto"/>
              <w:bottom w:val="single" w:sz="6" w:space="0" w:color="auto"/>
              <w:right w:val="single" w:sz="6" w:space="0" w:color="auto"/>
            </w:tcBorders>
            <w:hideMark/>
          </w:tcPr>
          <w:p w14:paraId="1A040FD3" w14:textId="003B1121" w:rsidR="00616235" w:rsidRPr="008E652C" w:rsidRDefault="00942BBB" w:rsidP="00C44530">
            <w:pPr>
              <w:ind w:left="420" w:right="420"/>
              <w:rPr>
                <w:rFonts w:ascii="微软雅黑" w:eastAsia="微软雅黑" w:hAnsi="微软雅黑"/>
                <w:sz w:val="24"/>
              </w:rPr>
            </w:pPr>
            <w:r>
              <w:rPr>
                <w:rFonts w:ascii="微软雅黑" w:eastAsia="微软雅黑" w:hAnsi="微软雅黑" w:hint="eastAsia"/>
                <w:sz w:val="24"/>
              </w:rPr>
              <w:t>风险定价</w:t>
            </w:r>
            <w:r w:rsidR="000E6371">
              <w:rPr>
                <w:rFonts w:ascii="微软雅黑" w:eastAsia="微软雅黑" w:hAnsi="微软雅黑" w:hint="eastAsia"/>
                <w:sz w:val="24"/>
              </w:rPr>
              <w:t>项目</w:t>
            </w:r>
          </w:p>
        </w:tc>
      </w:tr>
      <w:tr w:rsidR="00616235" w:rsidRPr="008E652C" w14:paraId="17040698"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2D01A47F" w14:textId="67F2B1C9" w:rsidR="00616235" w:rsidRDefault="00036768" w:rsidP="00C44530">
            <w:pPr>
              <w:ind w:left="420" w:right="420"/>
              <w:rPr>
                <w:rFonts w:ascii="微软雅黑" w:eastAsia="微软雅黑" w:hAnsi="微软雅黑"/>
                <w:sz w:val="24"/>
              </w:rPr>
            </w:pPr>
            <w:r>
              <w:rPr>
                <w:rFonts w:ascii="微软雅黑" w:eastAsia="微软雅黑" w:hAnsi="微软雅黑" w:hint="eastAsia"/>
                <w:sz w:val="24"/>
              </w:rPr>
              <w:t>模块名称</w:t>
            </w:r>
          </w:p>
        </w:tc>
        <w:tc>
          <w:tcPr>
            <w:tcW w:w="6840" w:type="dxa"/>
            <w:tcBorders>
              <w:top w:val="single" w:sz="6" w:space="0" w:color="auto"/>
              <w:left w:val="single" w:sz="6" w:space="0" w:color="auto"/>
              <w:bottom w:val="single" w:sz="6" w:space="0" w:color="auto"/>
              <w:right w:val="single" w:sz="6" w:space="0" w:color="auto"/>
            </w:tcBorders>
            <w:hideMark/>
          </w:tcPr>
          <w:p w14:paraId="3310651E" w14:textId="08CA6622" w:rsidR="00616235" w:rsidRPr="008E652C" w:rsidRDefault="00FA66BE" w:rsidP="00C44530">
            <w:pPr>
              <w:ind w:left="420" w:right="420"/>
              <w:rPr>
                <w:rFonts w:ascii="微软雅黑" w:eastAsia="微软雅黑" w:hAnsi="微软雅黑"/>
                <w:sz w:val="24"/>
              </w:rPr>
            </w:pPr>
            <w:r>
              <w:rPr>
                <w:rFonts w:ascii="微软雅黑" w:eastAsia="微软雅黑" w:hAnsi="微软雅黑" w:hint="eastAsia"/>
                <w:sz w:val="24"/>
              </w:rPr>
              <w:t>应用管理</w:t>
            </w:r>
            <w:r w:rsidR="00942BBB">
              <w:rPr>
                <w:rFonts w:ascii="微软雅黑" w:eastAsia="微软雅黑" w:hAnsi="微软雅黑" w:hint="eastAsia"/>
                <w:sz w:val="24"/>
              </w:rPr>
              <w:t>管理</w:t>
            </w:r>
            <w:r w:rsidR="00036768">
              <w:rPr>
                <w:rFonts w:ascii="微软雅黑" w:eastAsia="微软雅黑" w:hAnsi="微软雅黑" w:hint="eastAsia"/>
                <w:sz w:val="24"/>
              </w:rPr>
              <w:t>模块</w:t>
            </w:r>
          </w:p>
        </w:tc>
      </w:tr>
      <w:tr w:rsidR="00C44530" w:rsidRPr="008E652C" w14:paraId="491EEB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07DAEC4" w14:textId="3EFCC2A3" w:rsidR="00C44530" w:rsidRPr="008E652C" w:rsidRDefault="002F2AB4" w:rsidP="00C44530">
            <w:pPr>
              <w:ind w:left="420" w:right="420"/>
              <w:rPr>
                <w:rFonts w:ascii="微软雅黑" w:eastAsia="微软雅黑" w:hAnsi="微软雅黑"/>
                <w:sz w:val="24"/>
              </w:rPr>
            </w:pPr>
            <w:r>
              <w:rPr>
                <w:rFonts w:ascii="微软雅黑" w:eastAsia="微软雅黑" w:hAnsi="微软雅黑" w:hint="eastAsia"/>
                <w:sz w:val="24"/>
              </w:rPr>
              <w:t>项目</w:t>
            </w:r>
            <w:r w:rsidR="00616235">
              <w:rPr>
                <w:rFonts w:ascii="微软雅黑" w:eastAsia="微软雅黑" w:hAnsi="微软雅黑" w:hint="eastAsia"/>
                <w:sz w:val="24"/>
              </w:rPr>
              <w:t>负责人</w:t>
            </w:r>
          </w:p>
        </w:tc>
        <w:tc>
          <w:tcPr>
            <w:tcW w:w="6840" w:type="dxa"/>
            <w:tcBorders>
              <w:top w:val="single" w:sz="6" w:space="0" w:color="auto"/>
              <w:left w:val="single" w:sz="6" w:space="0" w:color="auto"/>
              <w:bottom w:val="single" w:sz="6" w:space="0" w:color="auto"/>
              <w:right w:val="single" w:sz="6" w:space="0" w:color="auto"/>
            </w:tcBorders>
            <w:hideMark/>
          </w:tcPr>
          <w:p w14:paraId="40A65BDC" w14:textId="61DAEA48" w:rsidR="00C44530" w:rsidRPr="008E652C" w:rsidRDefault="00E10370" w:rsidP="00C44530">
            <w:pPr>
              <w:ind w:left="420" w:right="420"/>
              <w:rPr>
                <w:rFonts w:ascii="微软雅黑" w:eastAsia="微软雅黑" w:hAnsi="微软雅黑"/>
                <w:sz w:val="24"/>
              </w:rPr>
            </w:pPr>
            <w:r>
              <w:rPr>
                <w:rFonts w:ascii="微软雅黑" w:eastAsia="微软雅黑" w:hAnsi="微软雅黑" w:hint="eastAsia"/>
                <w:sz w:val="24"/>
              </w:rPr>
              <w:t>刘振坤</w:t>
            </w:r>
          </w:p>
        </w:tc>
      </w:tr>
      <w:tr w:rsidR="00C44530" w:rsidRPr="008E652C" w14:paraId="3CAEC1FF"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4F33EE24" w14:textId="77777777" w:rsidR="00C44530" w:rsidRPr="008E652C" w:rsidRDefault="008E652C" w:rsidP="00C44530">
            <w:pPr>
              <w:ind w:left="420" w:right="420"/>
              <w:rPr>
                <w:rFonts w:ascii="微软雅黑" w:eastAsia="微软雅黑" w:hAnsi="微软雅黑"/>
                <w:sz w:val="24"/>
              </w:rPr>
            </w:pPr>
            <w:r>
              <w:rPr>
                <w:rFonts w:ascii="微软雅黑" w:eastAsia="微软雅黑" w:hAnsi="微软雅黑" w:hint="eastAsia"/>
                <w:sz w:val="24"/>
              </w:rPr>
              <w:t>模块设计</w:t>
            </w:r>
          </w:p>
        </w:tc>
        <w:tc>
          <w:tcPr>
            <w:tcW w:w="6840" w:type="dxa"/>
            <w:tcBorders>
              <w:top w:val="single" w:sz="6" w:space="0" w:color="auto"/>
              <w:left w:val="single" w:sz="6" w:space="0" w:color="auto"/>
              <w:bottom w:val="single" w:sz="6" w:space="0" w:color="auto"/>
              <w:right w:val="single" w:sz="6" w:space="0" w:color="auto"/>
            </w:tcBorders>
            <w:hideMark/>
          </w:tcPr>
          <w:p w14:paraId="1643A8C8" w14:textId="2ED0AE32" w:rsidR="00C44530" w:rsidRPr="00616235" w:rsidRDefault="00344382" w:rsidP="00F745CC">
            <w:pPr>
              <w:spacing w:beforeLines="20" w:before="62" w:afterLines="20" w:after="62"/>
              <w:ind w:left="420" w:right="420"/>
              <w:rPr>
                <w:rFonts w:ascii="微软雅黑" w:eastAsia="微软雅黑" w:hAnsi="微软雅黑"/>
                <w:color w:val="000000"/>
              </w:rPr>
            </w:pPr>
            <w:r>
              <w:rPr>
                <w:rFonts w:ascii="微软雅黑" w:eastAsia="微软雅黑" w:hAnsi="微软雅黑" w:hint="eastAsia"/>
                <w:sz w:val="24"/>
              </w:rPr>
              <w:t>刘振坤，白校正</w:t>
            </w:r>
          </w:p>
        </w:tc>
      </w:tr>
      <w:tr w:rsidR="00C44530" w:rsidRPr="008E652C" w14:paraId="747D45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755161A" w14:textId="77777777" w:rsidR="00C44530" w:rsidRPr="008E652C" w:rsidRDefault="00C44530" w:rsidP="00C44530">
            <w:pPr>
              <w:ind w:left="420" w:right="420"/>
              <w:rPr>
                <w:rFonts w:ascii="微软雅黑" w:eastAsia="微软雅黑" w:hAnsi="微软雅黑"/>
                <w:sz w:val="24"/>
              </w:rPr>
            </w:pPr>
            <w:r w:rsidRPr="008E652C">
              <w:rPr>
                <w:rFonts w:ascii="微软雅黑" w:eastAsia="微软雅黑" w:hAnsi="微软雅黑" w:hint="eastAsia"/>
                <w:sz w:val="24"/>
              </w:rPr>
              <w:t>文档提交日期</w:t>
            </w:r>
          </w:p>
        </w:tc>
        <w:tc>
          <w:tcPr>
            <w:tcW w:w="6840" w:type="dxa"/>
            <w:tcBorders>
              <w:top w:val="single" w:sz="6" w:space="0" w:color="auto"/>
              <w:left w:val="single" w:sz="6" w:space="0" w:color="auto"/>
              <w:bottom w:val="single" w:sz="6" w:space="0" w:color="auto"/>
              <w:right w:val="single" w:sz="6" w:space="0" w:color="auto"/>
            </w:tcBorders>
          </w:tcPr>
          <w:p w14:paraId="363D9B58" w14:textId="37174F6A" w:rsidR="00C44530" w:rsidRPr="008E652C" w:rsidRDefault="00616235" w:rsidP="00C44530">
            <w:pPr>
              <w:ind w:left="420" w:right="420"/>
              <w:rPr>
                <w:rFonts w:ascii="微软雅黑" w:eastAsia="微软雅黑" w:hAnsi="微软雅黑"/>
                <w:sz w:val="24"/>
              </w:rPr>
            </w:pPr>
            <w:r>
              <w:rPr>
                <w:rFonts w:ascii="微软雅黑" w:eastAsia="微软雅黑" w:hAnsi="微软雅黑"/>
                <w:sz w:val="24"/>
              </w:rPr>
              <w:t>2015/1</w:t>
            </w:r>
            <w:r w:rsidR="00594E7F">
              <w:rPr>
                <w:rFonts w:ascii="微软雅黑" w:eastAsia="微软雅黑" w:hAnsi="微软雅黑" w:hint="eastAsia"/>
                <w:sz w:val="24"/>
              </w:rPr>
              <w:t>2</w:t>
            </w:r>
            <w:r>
              <w:rPr>
                <w:rFonts w:ascii="微软雅黑" w:eastAsia="微软雅黑" w:hAnsi="微软雅黑"/>
                <w:sz w:val="24"/>
              </w:rPr>
              <w:t>/</w:t>
            </w:r>
            <w:r w:rsidR="00594E7F">
              <w:rPr>
                <w:rFonts w:ascii="微软雅黑" w:eastAsia="微软雅黑" w:hAnsi="微软雅黑" w:hint="eastAsia"/>
                <w:sz w:val="24"/>
              </w:rPr>
              <w:t>3</w:t>
            </w:r>
          </w:p>
        </w:tc>
      </w:tr>
    </w:tbl>
    <w:p w14:paraId="04EAAFB9" w14:textId="77777777" w:rsidR="00C44530" w:rsidRDefault="00C44530" w:rsidP="00C44530">
      <w:pPr>
        <w:ind w:left="420" w:right="420"/>
      </w:pPr>
    </w:p>
    <w:p w14:paraId="3A640A2C" w14:textId="77777777" w:rsidR="00C44530" w:rsidRDefault="00C44530" w:rsidP="00C44530">
      <w:pPr>
        <w:ind w:left="420" w:right="420"/>
      </w:pPr>
    </w:p>
    <w:p w14:paraId="2AE71C24" w14:textId="77777777" w:rsidR="00C44530" w:rsidRDefault="00C44530" w:rsidP="00C44530">
      <w:pPr>
        <w:ind w:left="420" w:right="420"/>
      </w:pPr>
    </w:p>
    <w:p w14:paraId="7F2F68F7" w14:textId="77777777" w:rsidR="00C44530" w:rsidRDefault="00C44530" w:rsidP="00C44530">
      <w:pPr>
        <w:ind w:left="420" w:right="420"/>
      </w:pPr>
    </w:p>
    <w:p w14:paraId="58DACE67" w14:textId="77777777" w:rsidR="00C44530" w:rsidRDefault="00C44530" w:rsidP="00C44530">
      <w:pPr>
        <w:ind w:left="420" w:right="420"/>
      </w:pPr>
    </w:p>
    <w:p w14:paraId="5D2D3D3A" w14:textId="77777777" w:rsidR="00C44530" w:rsidRDefault="00C44530" w:rsidP="00C44530">
      <w:pPr>
        <w:ind w:left="420" w:right="420"/>
      </w:pPr>
    </w:p>
    <w:p w14:paraId="2B92C4EB" w14:textId="77777777" w:rsidR="00C44530" w:rsidRDefault="00C44530" w:rsidP="00C44530">
      <w:pPr>
        <w:ind w:left="420" w:right="420"/>
      </w:pPr>
    </w:p>
    <w:p w14:paraId="389945F6" w14:textId="77777777" w:rsidR="00C44530" w:rsidRDefault="00C44530" w:rsidP="00C44530">
      <w:pPr>
        <w:ind w:left="420" w:right="420"/>
      </w:pPr>
    </w:p>
    <w:p w14:paraId="6B1DB8FE" w14:textId="77777777" w:rsidR="00C44530" w:rsidRDefault="00C44530" w:rsidP="00C44530">
      <w:pPr>
        <w:ind w:left="420" w:right="420"/>
      </w:pPr>
    </w:p>
    <w:p w14:paraId="6E4EE52D" w14:textId="77777777" w:rsidR="00C44530" w:rsidRDefault="00C44530" w:rsidP="00C44530">
      <w:pPr>
        <w:ind w:left="420" w:right="420"/>
      </w:pPr>
    </w:p>
    <w:p w14:paraId="63BAE7C1" w14:textId="77777777" w:rsidR="00C44530" w:rsidRDefault="00C44530" w:rsidP="00C44530">
      <w:pPr>
        <w:ind w:left="420" w:right="420"/>
      </w:pPr>
    </w:p>
    <w:p w14:paraId="1459D36C" w14:textId="77777777" w:rsidR="00C44530" w:rsidRDefault="00C44530" w:rsidP="007607AD">
      <w:pPr>
        <w:ind w:left="420" w:right="420"/>
        <w:jc w:val="center"/>
      </w:pPr>
    </w:p>
    <w:p w14:paraId="551096D2" w14:textId="4A7671A7" w:rsidR="00C44530" w:rsidRDefault="00942BBB" w:rsidP="007607AD">
      <w:pPr>
        <w:pStyle w:val="af6"/>
        <w:ind w:left="420" w:right="420"/>
      </w:pPr>
      <w:r>
        <w:rPr>
          <w:rFonts w:hint="eastAsia"/>
        </w:rPr>
        <w:t>共鸣时代科技</w:t>
      </w:r>
      <w:r w:rsidR="00C44530">
        <w:rPr>
          <w:rFonts w:hint="eastAsia"/>
        </w:rPr>
        <w:t>有限公司</w:t>
      </w:r>
    </w:p>
    <w:p w14:paraId="7876E627" w14:textId="77777777" w:rsidR="00C44530" w:rsidRDefault="00C44530" w:rsidP="007607AD">
      <w:pPr>
        <w:pStyle w:val="af6"/>
        <w:ind w:left="420" w:right="420"/>
      </w:pPr>
      <w:r>
        <w:rPr>
          <w:rFonts w:hint="eastAsia"/>
        </w:rPr>
        <w:t>(版权所有,翻版必究)</w:t>
      </w:r>
    </w:p>
    <w:p w14:paraId="04686DA4" w14:textId="77777777" w:rsidR="00C44530" w:rsidRDefault="00C44530" w:rsidP="00227D26">
      <w:pPr>
        <w:pStyle w:val="a0"/>
      </w:pPr>
    </w:p>
    <w:p w14:paraId="3542EFA4" w14:textId="77777777" w:rsidR="007607AD" w:rsidRDefault="007607AD" w:rsidP="00227D26">
      <w:pPr>
        <w:pStyle w:val="a0"/>
      </w:pPr>
    </w:p>
    <w:p w14:paraId="63F02FDB" w14:textId="77777777" w:rsidR="007607AD" w:rsidRDefault="007607AD" w:rsidP="00227D26">
      <w:pPr>
        <w:pStyle w:val="a0"/>
      </w:pPr>
    </w:p>
    <w:p w14:paraId="1068D721" w14:textId="77777777" w:rsidR="007607AD" w:rsidRDefault="007607AD" w:rsidP="00227D26">
      <w:pPr>
        <w:pStyle w:val="a0"/>
      </w:pPr>
    </w:p>
    <w:p w14:paraId="2111B60D" w14:textId="77777777" w:rsidR="007607AD" w:rsidRDefault="007607AD" w:rsidP="00227D26">
      <w:pPr>
        <w:pStyle w:val="a0"/>
      </w:pPr>
    </w:p>
    <w:p w14:paraId="3F81D8E1" w14:textId="77777777" w:rsidR="007607AD" w:rsidRDefault="007607AD" w:rsidP="00227D26">
      <w:pPr>
        <w:pStyle w:val="a0"/>
      </w:pPr>
    </w:p>
    <w:p w14:paraId="736A0681" w14:textId="77777777" w:rsidR="007607AD" w:rsidRDefault="007607AD" w:rsidP="00227D26">
      <w:pPr>
        <w:pStyle w:val="a0"/>
      </w:pPr>
    </w:p>
    <w:p w14:paraId="458869BD" w14:textId="77777777" w:rsidR="007607AD" w:rsidRDefault="007607AD" w:rsidP="00227D26">
      <w:pPr>
        <w:pStyle w:val="a0"/>
      </w:pPr>
    </w:p>
    <w:p w14:paraId="1D4D60A3" w14:textId="77777777" w:rsidR="007607AD" w:rsidRDefault="007607AD" w:rsidP="00227D26">
      <w:pPr>
        <w:pStyle w:val="a0"/>
      </w:pPr>
    </w:p>
    <w:p w14:paraId="3C81130C" w14:textId="77777777" w:rsidR="007607AD" w:rsidRDefault="007607AD" w:rsidP="00227D26">
      <w:pPr>
        <w:pStyle w:val="a0"/>
      </w:pPr>
    </w:p>
    <w:p w14:paraId="3EC4984A" w14:textId="77777777" w:rsidR="007607AD" w:rsidRDefault="007607AD" w:rsidP="00227D26">
      <w:pPr>
        <w:pStyle w:val="a0"/>
      </w:pPr>
    </w:p>
    <w:p w14:paraId="7A8B1381" w14:textId="77777777" w:rsidR="007607AD" w:rsidRDefault="007607AD" w:rsidP="00227D26">
      <w:pPr>
        <w:pStyle w:val="a0"/>
      </w:pPr>
    </w:p>
    <w:p w14:paraId="710A644A" w14:textId="77777777" w:rsidR="008D5B27" w:rsidRDefault="008D5B27" w:rsidP="00227D26">
      <w:pPr>
        <w:pStyle w:val="a0"/>
      </w:pPr>
    </w:p>
    <w:p w14:paraId="36B6665E" w14:textId="77777777" w:rsidR="00C44530" w:rsidRPr="001C51F2" w:rsidRDefault="00C44530" w:rsidP="00E26782">
      <w:pPr>
        <w:ind w:left="420" w:right="420"/>
        <w:jc w:val="center"/>
        <w:rPr>
          <w:rFonts w:ascii="微软雅黑" w:eastAsia="微软雅黑" w:hAnsi="微软雅黑"/>
          <w:sz w:val="44"/>
          <w:szCs w:val="44"/>
        </w:rPr>
      </w:pPr>
      <w:r w:rsidRPr="001C51F2">
        <w:rPr>
          <w:rFonts w:ascii="微软雅黑" w:eastAsia="微软雅黑" w:hAnsi="微软雅黑" w:hint="eastAsia"/>
          <w:sz w:val="44"/>
          <w:szCs w:val="44"/>
        </w:rPr>
        <w:t>修改记录</w:t>
      </w:r>
    </w:p>
    <w:p w14:paraId="0E81E4D1" w14:textId="77777777" w:rsidR="008E652C" w:rsidRDefault="008E652C" w:rsidP="008E652C">
      <w:pPr>
        <w:ind w:left="420" w:right="420"/>
      </w:pPr>
    </w:p>
    <w:p w14:paraId="2833D00A" w14:textId="77777777" w:rsidR="008E652C" w:rsidRPr="008E652C" w:rsidRDefault="008E652C" w:rsidP="008E652C">
      <w:pPr>
        <w:ind w:left="420" w:right="420"/>
      </w:pPr>
    </w:p>
    <w:tbl>
      <w:tblPr>
        <w:tblW w:w="118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01"/>
        <w:gridCol w:w="2268"/>
        <w:gridCol w:w="4252"/>
        <w:gridCol w:w="1985"/>
        <w:gridCol w:w="1843"/>
      </w:tblGrid>
      <w:tr w:rsidR="00C44530" w:rsidRPr="007607AD" w14:paraId="26E82000"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C0C641"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szCs w:val="21"/>
              </w:rPr>
              <w:t>No</w:t>
            </w:r>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C82956A"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后版本号</w:t>
            </w:r>
          </w:p>
        </w:tc>
        <w:tc>
          <w:tcPr>
            <w:tcW w:w="42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AAC945"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内容简介</w:t>
            </w:r>
          </w:p>
        </w:tc>
        <w:tc>
          <w:tcPr>
            <w:tcW w:w="198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F813AA"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日期</w:t>
            </w:r>
          </w:p>
        </w:tc>
        <w:tc>
          <w:tcPr>
            <w:tcW w:w="18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17320E"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人</w:t>
            </w:r>
          </w:p>
        </w:tc>
      </w:tr>
      <w:tr w:rsidR="00C44530" w:rsidRPr="007607AD" w14:paraId="66B2BB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vAlign w:val="center"/>
            <w:hideMark/>
          </w:tcPr>
          <w:p w14:paraId="32205C78"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1</w:t>
            </w:r>
          </w:p>
        </w:tc>
        <w:tc>
          <w:tcPr>
            <w:tcW w:w="2268" w:type="dxa"/>
            <w:tcBorders>
              <w:top w:val="single" w:sz="6" w:space="0" w:color="auto"/>
              <w:left w:val="single" w:sz="6" w:space="0" w:color="auto"/>
              <w:bottom w:val="single" w:sz="6" w:space="0" w:color="auto"/>
              <w:right w:val="single" w:sz="6" w:space="0" w:color="auto"/>
            </w:tcBorders>
            <w:vAlign w:val="center"/>
            <w:hideMark/>
          </w:tcPr>
          <w:p w14:paraId="1E88317A"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V1.0</w:t>
            </w:r>
          </w:p>
        </w:tc>
        <w:tc>
          <w:tcPr>
            <w:tcW w:w="4252" w:type="dxa"/>
            <w:tcBorders>
              <w:top w:val="single" w:sz="6" w:space="0" w:color="auto"/>
              <w:left w:val="single" w:sz="6" w:space="0" w:color="auto"/>
              <w:bottom w:val="single" w:sz="6" w:space="0" w:color="auto"/>
              <w:right w:val="single" w:sz="6" w:space="0" w:color="auto"/>
            </w:tcBorders>
            <w:hideMark/>
          </w:tcPr>
          <w:p w14:paraId="45F37F94" w14:textId="227ECC7B" w:rsidR="00C44530" w:rsidRPr="007607AD" w:rsidRDefault="00024561" w:rsidP="00C44530">
            <w:pPr>
              <w:ind w:left="420" w:right="420"/>
              <w:rPr>
                <w:rFonts w:ascii="微软雅黑" w:eastAsia="微软雅黑" w:hAnsi="微软雅黑"/>
                <w:szCs w:val="21"/>
              </w:rPr>
            </w:pPr>
            <w:r>
              <w:rPr>
                <w:rFonts w:ascii="微软雅黑" w:eastAsia="微软雅黑" w:hAnsi="微软雅黑" w:hint="eastAsia"/>
                <w:szCs w:val="21"/>
              </w:rPr>
              <w:t>创建</w:t>
            </w:r>
          </w:p>
        </w:tc>
        <w:tc>
          <w:tcPr>
            <w:tcW w:w="1985" w:type="dxa"/>
            <w:tcBorders>
              <w:top w:val="single" w:sz="6" w:space="0" w:color="auto"/>
              <w:left w:val="single" w:sz="6" w:space="0" w:color="auto"/>
              <w:bottom w:val="single" w:sz="6" w:space="0" w:color="auto"/>
              <w:right w:val="single" w:sz="6" w:space="0" w:color="auto"/>
            </w:tcBorders>
            <w:vAlign w:val="center"/>
          </w:tcPr>
          <w:p w14:paraId="297231B9" w14:textId="73BC83F7" w:rsidR="00C44530" w:rsidRPr="007607AD" w:rsidRDefault="00F51F03"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2015-12</w:t>
            </w:r>
            <w:r w:rsidR="00C44530" w:rsidRPr="007607AD">
              <w:rPr>
                <w:rFonts w:ascii="微软雅黑" w:eastAsia="微软雅黑" w:hAnsi="微软雅黑" w:hint="eastAsia"/>
                <w:color w:val="000000"/>
                <w:szCs w:val="21"/>
              </w:rPr>
              <w:t>-0</w:t>
            </w:r>
            <w:r>
              <w:rPr>
                <w:rFonts w:ascii="微软雅黑" w:eastAsia="微软雅黑" w:hAnsi="微软雅黑" w:hint="eastAsia"/>
                <w:color w:val="000000"/>
                <w:szCs w:val="21"/>
              </w:rPr>
              <w:t>3</w:t>
            </w:r>
          </w:p>
        </w:tc>
        <w:tc>
          <w:tcPr>
            <w:tcW w:w="1843" w:type="dxa"/>
            <w:tcBorders>
              <w:top w:val="single" w:sz="6" w:space="0" w:color="auto"/>
              <w:left w:val="single" w:sz="6" w:space="0" w:color="auto"/>
              <w:bottom w:val="single" w:sz="6" w:space="0" w:color="auto"/>
              <w:right w:val="single" w:sz="6" w:space="0" w:color="auto"/>
            </w:tcBorders>
          </w:tcPr>
          <w:p w14:paraId="1CEA61B2" w14:textId="39AA5A2A" w:rsidR="00C44530" w:rsidRPr="007607AD" w:rsidRDefault="001B6ED9"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刘振坤</w:t>
            </w:r>
          </w:p>
        </w:tc>
      </w:tr>
      <w:tr w:rsidR="00C44530" w:rsidRPr="007607AD" w14:paraId="10D31BF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BE4BA4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0CA72E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1A61A13"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C4319F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547715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453B6D57"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DE405D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FC16E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AB77EC8"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C87974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68C413E0"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3755778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3DE6AD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56B5717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9CF381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DA71A2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EA4120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DF7C045"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4D76B1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3733D3D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5A5245A1"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14614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1891D72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5DDA13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497ED6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37AAC0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4268A2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458F769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BC5C9C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5E88ED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21EC7A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41DDC9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476D5D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DF62B9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7F3FAC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CC05C0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5BCB32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332ED3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3C21F7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93E91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069FA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05CE14F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A96A6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06CF4B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EF5394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0A3D526"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58350A0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5E6EBD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4E08306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B36FC3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775FD40"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48180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7729B3E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80EA01E"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6F1C7E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48EE95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499ABB8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5019B6E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0589F1D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7B8B6091"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421536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0D8A3C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B48E4B9"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67B3A5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4078F63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bl>
    <w:p w14:paraId="2D0495C9" w14:textId="77777777" w:rsidR="00C44530" w:rsidRDefault="00C44530" w:rsidP="00227D26">
      <w:pPr>
        <w:pStyle w:val="a0"/>
      </w:pPr>
    </w:p>
    <w:p w14:paraId="23F30448" w14:textId="77777777" w:rsidR="007607AD" w:rsidRDefault="007607AD" w:rsidP="00227D26">
      <w:pPr>
        <w:pStyle w:val="a0"/>
      </w:pPr>
    </w:p>
    <w:p w14:paraId="3CF803D7" w14:textId="77777777" w:rsidR="007607AD" w:rsidRDefault="007607AD" w:rsidP="00227D26">
      <w:pPr>
        <w:pStyle w:val="a0"/>
      </w:pPr>
    </w:p>
    <w:p w14:paraId="11B8261A" w14:textId="77777777" w:rsidR="007607AD" w:rsidRDefault="007607AD" w:rsidP="00227D26">
      <w:pPr>
        <w:pStyle w:val="a0"/>
      </w:pPr>
    </w:p>
    <w:p w14:paraId="609A6280" w14:textId="77777777" w:rsidR="007607AD" w:rsidRDefault="007607AD" w:rsidP="00227D26">
      <w:pPr>
        <w:pStyle w:val="a0"/>
      </w:pPr>
    </w:p>
    <w:p w14:paraId="1DC1A50A" w14:textId="77777777" w:rsidR="007607AD" w:rsidRDefault="007607AD" w:rsidP="00227D26">
      <w:pPr>
        <w:pStyle w:val="a0"/>
      </w:pPr>
    </w:p>
    <w:p w14:paraId="28E530A0" w14:textId="77777777" w:rsidR="007607AD" w:rsidRDefault="007607AD" w:rsidP="00227D26">
      <w:pPr>
        <w:pStyle w:val="a0"/>
      </w:pPr>
    </w:p>
    <w:p w14:paraId="7B87223E" w14:textId="77777777" w:rsidR="007607AD" w:rsidRDefault="007607AD" w:rsidP="00227D26">
      <w:pPr>
        <w:pStyle w:val="a0"/>
      </w:pPr>
    </w:p>
    <w:p w14:paraId="0A39A69A" w14:textId="77777777" w:rsidR="007607AD" w:rsidRDefault="007607AD" w:rsidP="00227D26">
      <w:pPr>
        <w:pStyle w:val="a0"/>
      </w:pPr>
    </w:p>
    <w:p w14:paraId="60B92202" w14:textId="77777777" w:rsidR="007607AD" w:rsidRDefault="007607AD" w:rsidP="00227D26">
      <w:pPr>
        <w:pStyle w:val="a0"/>
      </w:pPr>
    </w:p>
    <w:p w14:paraId="395A8C2E" w14:textId="77777777" w:rsidR="007607AD" w:rsidRDefault="007607AD" w:rsidP="00227D26">
      <w:pPr>
        <w:pStyle w:val="a0"/>
      </w:pPr>
    </w:p>
    <w:p w14:paraId="61C0984D" w14:textId="77777777" w:rsidR="007607AD" w:rsidRDefault="007607AD" w:rsidP="00227D26">
      <w:pPr>
        <w:pStyle w:val="a0"/>
      </w:pPr>
    </w:p>
    <w:p w14:paraId="349FA8C6" w14:textId="77777777" w:rsidR="007607AD" w:rsidRDefault="007607AD" w:rsidP="00227D26">
      <w:pPr>
        <w:pStyle w:val="a0"/>
      </w:pPr>
    </w:p>
    <w:p w14:paraId="6C1A95DC" w14:textId="77777777" w:rsidR="007607AD" w:rsidRDefault="007607AD" w:rsidP="00227D26">
      <w:pPr>
        <w:pStyle w:val="a0"/>
      </w:pPr>
    </w:p>
    <w:p w14:paraId="7DDCB7EF" w14:textId="77777777" w:rsidR="004B4BC5" w:rsidRDefault="004B4BC5" w:rsidP="00227D26">
      <w:pPr>
        <w:pStyle w:val="a0"/>
      </w:pPr>
    </w:p>
    <w:p w14:paraId="17893793" w14:textId="77777777" w:rsidR="004B4BC5" w:rsidRDefault="004B4BC5" w:rsidP="00227D26">
      <w:pPr>
        <w:pStyle w:val="a0"/>
      </w:pPr>
    </w:p>
    <w:p w14:paraId="52F40245" w14:textId="77777777" w:rsidR="007607AD" w:rsidRPr="008D5B27" w:rsidRDefault="007607AD" w:rsidP="008D5B27">
      <w:pPr>
        <w:widowControl/>
        <w:ind w:leftChars="0" w:left="0" w:rightChars="0" w:right="0"/>
        <w:jc w:val="left"/>
        <w:rPr>
          <w:rFonts w:ascii="微软雅黑" w:eastAsia="微软雅黑" w:hAnsi="微软雅黑"/>
          <w:bCs/>
          <w:kern w:val="44"/>
          <w:sz w:val="36"/>
          <w:szCs w:val="44"/>
        </w:rPr>
      </w:pPr>
    </w:p>
    <w:p w14:paraId="7607F9E3" w14:textId="77777777" w:rsidR="00955931" w:rsidRPr="006D5505" w:rsidRDefault="00955931" w:rsidP="006D5505">
      <w:pPr>
        <w:pStyle w:val="1"/>
        <w:ind w:right="420"/>
      </w:pPr>
      <w:bookmarkStart w:id="10" w:name="_Toc310785172"/>
      <w:r w:rsidRPr="006D5505">
        <w:rPr>
          <w:rFonts w:hint="eastAsia"/>
        </w:rPr>
        <w:t>背景</w:t>
      </w:r>
      <w:bookmarkEnd w:id="1"/>
      <w:bookmarkEnd w:id="2"/>
      <w:bookmarkEnd w:id="3"/>
      <w:bookmarkEnd w:id="10"/>
    </w:p>
    <w:p w14:paraId="2B0A7E17" w14:textId="77777777" w:rsidR="00214AFB" w:rsidRPr="00214AFB" w:rsidRDefault="00214AFB" w:rsidP="00227D26">
      <w:pPr>
        <w:pStyle w:val="afb"/>
        <w:ind w:firstLine="480"/>
      </w:pPr>
      <w:r>
        <w:rPr>
          <w:rFonts w:hint="eastAsia"/>
        </w:rPr>
        <w:t>详见MRD</w:t>
      </w:r>
    </w:p>
    <w:p w14:paraId="4C93FF50" w14:textId="77777777" w:rsidR="00955931" w:rsidRPr="006D5505" w:rsidRDefault="00955931" w:rsidP="006D5505">
      <w:pPr>
        <w:pStyle w:val="1"/>
        <w:ind w:right="420"/>
      </w:pPr>
      <w:bookmarkStart w:id="11" w:name="_Toc150330343"/>
      <w:bookmarkStart w:id="12" w:name="_Toc281512298"/>
      <w:bookmarkStart w:id="13" w:name="_Toc305075770"/>
      <w:bookmarkStart w:id="14" w:name="_Toc310785173"/>
      <w:r w:rsidRPr="006D5505">
        <w:rPr>
          <w:rFonts w:hint="eastAsia"/>
        </w:rPr>
        <w:t>名词解释</w:t>
      </w:r>
      <w:bookmarkEnd w:id="11"/>
      <w:bookmarkEnd w:id="12"/>
      <w:bookmarkEnd w:id="13"/>
      <w:bookmarkEnd w:id="14"/>
    </w:p>
    <w:p w14:paraId="478383AF" w14:textId="77777777" w:rsidR="00955931" w:rsidRPr="006D5505" w:rsidRDefault="005B6D3D" w:rsidP="006D5505">
      <w:pPr>
        <w:pStyle w:val="1"/>
        <w:ind w:right="420"/>
      </w:pPr>
      <w:bookmarkStart w:id="15" w:name="_Toc310785174"/>
      <w:r w:rsidRPr="006D5505">
        <w:rPr>
          <w:rFonts w:hint="eastAsia"/>
        </w:rPr>
        <w:t>总体设计</w:t>
      </w:r>
      <w:bookmarkEnd w:id="15"/>
    </w:p>
    <w:p w14:paraId="1B5FB37B" w14:textId="77777777" w:rsidR="00955931" w:rsidRPr="006D5505" w:rsidRDefault="00F52CDA" w:rsidP="006D5505">
      <w:pPr>
        <w:pStyle w:val="2"/>
        <w:ind w:right="420"/>
      </w:pPr>
      <w:bookmarkStart w:id="16" w:name="_Toc310785175"/>
      <w:r w:rsidRPr="006D5505">
        <w:rPr>
          <w:rFonts w:hint="eastAsia"/>
        </w:rPr>
        <w:t>实现的子系统</w:t>
      </w:r>
      <w:bookmarkEnd w:id="16"/>
    </w:p>
    <w:p w14:paraId="41754688" w14:textId="70D2C1B8" w:rsidR="00F52CDA" w:rsidRDefault="00F52CDA" w:rsidP="00227D26">
      <w:pPr>
        <w:pStyle w:val="a0"/>
      </w:pPr>
    </w:p>
    <w:tbl>
      <w:tblPr>
        <w:tblStyle w:val="-11"/>
        <w:tblW w:w="0" w:type="auto"/>
        <w:tblLook w:val="04A0" w:firstRow="1" w:lastRow="0" w:firstColumn="1" w:lastColumn="0" w:noHBand="0" w:noVBand="1"/>
      </w:tblPr>
      <w:tblGrid>
        <w:gridCol w:w="4135"/>
        <w:gridCol w:w="4135"/>
        <w:gridCol w:w="4135"/>
      </w:tblGrid>
      <w:tr w:rsidR="00D11D7D" w14:paraId="6C7430D0" w14:textId="77777777" w:rsidTr="00D11D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B1FA8DF" w14:textId="77777777" w:rsidR="00D11D7D" w:rsidRPr="00375E9A" w:rsidRDefault="00D11D7D" w:rsidP="00227D26">
            <w:pPr>
              <w:pStyle w:val="a0"/>
            </w:pPr>
            <w:r w:rsidRPr="00375E9A">
              <w:rPr>
                <w:rFonts w:hint="eastAsia"/>
              </w:rPr>
              <w:t>#</w:t>
            </w:r>
          </w:p>
        </w:tc>
        <w:tc>
          <w:tcPr>
            <w:tcW w:w="4135" w:type="dxa"/>
          </w:tcPr>
          <w:p w14:paraId="189E4835"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sidRPr="00375E9A">
              <w:rPr>
                <w:rFonts w:hint="eastAsia"/>
              </w:rPr>
              <w:t>子系统名称</w:t>
            </w:r>
          </w:p>
        </w:tc>
        <w:tc>
          <w:tcPr>
            <w:tcW w:w="4135" w:type="dxa"/>
          </w:tcPr>
          <w:p w14:paraId="0B44E0E4"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Pr>
                <w:rFonts w:hint="eastAsia"/>
              </w:rPr>
              <w:t>功能描述</w:t>
            </w:r>
          </w:p>
        </w:tc>
      </w:tr>
      <w:tr w:rsidR="00D11D7D" w14:paraId="3EFFF0AB" w14:textId="77777777" w:rsidTr="00D11D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0819F49" w14:textId="77777777" w:rsidR="00D11D7D" w:rsidRDefault="00D11D7D" w:rsidP="00227D26">
            <w:pPr>
              <w:pStyle w:val="a0"/>
            </w:pPr>
            <w:r>
              <w:rPr>
                <w:rFonts w:hint="eastAsia"/>
              </w:rPr>
              <w:t>1</w:t>
            </w:r>
          </w:p>
        </w:tc>
        <w:tc>
          <w:tcPr>
            <w:tcW w:w="4135" w:type="dxa"/>
          </w:tcPr>
          <w:p w14:paraId="47C899F2" w14:textId="0C418BB1" w:rsidR="00D11D7D" w:rsidRDefault="00AB0522"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风险定价</w:t>
            </w:r>
            <w:r w:rsidR="001B22E0">
              <w:rPr>
                <w:rFonts w:hint="eastAsia"/>
              </w:rPr>
              <w:t>内/</w:t>
            </w:r>
            <w:r>
              <w:rPr>
                <w:rFonts w:hint="eastAsia"/>
              </w:rPr>
              <w:t>外部系统</w:t>
            </w:r>
          </w:p>
        </w:tc>
        <w:tc>
          <w:tcPr>
            <w:tcW w:w="4135" w:type="dxa"/>
          </w:tcPr>
          <w:p w14:paraId="68708089" w14:textId="3222E41C" w:rsidR="00D11D7D" w:rsidRDefault="00203AC3"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内</w:t>
            </w:r>
            <w:r w:rsidR="006B1082">
              <w:rPr>
                <w:rFonts w:hint="eastAsia"/>
              </w:rPr>
              <w:t>/</w:t>
            </w:r>
            <w:r>
              <w:rPr>
                <w:rFonts w:hint="eastAsia"/>
              </w:rPr>
              <w:t>外：</w:t>
            </w:r>
            <w:r w:rsidR="00243330">
              <w:rPr>
                <w:rFonts w:hint="eastAsia"/>
              </w:rPr>
              <w:t>用户登录系统，添加新型规则</w:t>
            </w:r>
            <w:r w:rsidR="00F46563">
              <w:rPr>
                <w:rFonts w:hint="eastAsia"/>
              </w:rPr>
              <w:t>，并配置形成新型工作流</w:t>
            </w:r>
            <w:r w:rsidR="00A67157">
              <w:rPr>
                <w:rFonts w:hint="eastAsia"/>
              </w:rPr>
              <w:t>;</w:t>
            </w:r>
            <w:r w:rsidR="00E12EFD">
              <w:rPr>
                <w:rFonts w:hint="eastAsia"/>
              </w:rPr>
              <w:t xml:space="preserve"> 用户可以查看新型工作流/规则列表</w:t>
            </w:r>
            <w:r w:rsidR="00CB65C1">
              <w:rPr>
                <w:rFonts w:hint="eastAsia"/>
              </w:rPr>
              <w:t>, 启用或者禁用；</w:t>
            </w:r>
            <w:r w:rsidR="00FD72F5">
              <w:br/>
            </w:r>
            <w:r w:rsidR="00D42135">
              <w:rPr>
                <w:rFonts w:hint="eastAsia"/>
              </w:rPr>
              <w:t>外：</w:t>
            </w:r>
            <w:r w:rsidR="00E12EFD">
              <w:rPr>
                <w:rFonts w:hint="eastAsia"/>
              </w:rPr>
              <w:t>实现</w:t>
            </w:r>
            <w:r w:rsidR="00BE5B78">
              <w:rPr>
                <w:rFonts w:hint="eastAsia"/>
              </w:rPr>
              <w:t>接口，如审核</w:t>
            </w:r>
            <w:r w:rsidR="007A02BA">
              <w:rPr>
                <w:rFonts w:hint="eastAsia"/>
              </w:rPr>
              <w:t>新型工作流接口</w:t>
            </w:r>
            <w:r w:rsidR="0069770A">
              <w:rPr>
                <w:rFonts w:hint="eastAsia"/>
              </w:rPr>
              <w:t>; 获取新型工作流/规则列表接口</w:t>
            </w:r>
            <w:r w:rsidR="00B1075A">
              <w:rPr>
                <w:rFonts w:hint="eastAsia"/>
              </w:rPr>
              <w:t>; 获取</w:t>
            </w:r>
          </w:p>
        </w:tc>
      </w:tr>
      <w:tr w:rsidR="00D11D7D" w14:paraId="6A0E4FEE" w14:textId="77777777" w:rsidTr="00D11D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7BC0B559" w14:textId="77777777" w:rsidR="00D11D7D" w:rsidRDefault="00D11D7D" w:rsidP="00227D26">
            <w:pPr>
              <w:pStyle w:val="a0"/>
            </w:pPr>
            <w:r>
              <w:rPr>
                <w:rFonts w:hint="eastAsia"/>
              </w:rPr>
              <w:t>2</w:t>
            </w:r>
          </w:p>
        </w:tc>
        <w:tc>
          <w:tcPr>
            <w:tcW w:w="4135" w:type="dxa"/>
          </w:tcPr>
          <w:p w14:paraId="2AFA0062" w14:textId="2F4F4BCA" w:rsidR="00D11D7D" w:rsidRDefault="00745D48"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决策引擎，decision-rpc</w:t>
            </w:r>
          </w:p>
        </w:tc>
        <w:tc>
          <w:tcPr>
            <w:tcW w:w="4135" w:type="dxa"/>
          </w:tcPr>
          <w:p w14:paraId="42CDBE67" w14:textId="3D60E0A7" w:rsidR="00D11D7D" w:rsidRPr="00B60A36" w:rsidRDefault="007B4069"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调用外部数据源，遍历新型工作流中的新型规则，运行规则逻辑，产生结果</w:t>
            </w:r>
            <w:r w:rsidR="0076200B">
              <w:rPr>
                <w:rFonts w:hint="eastAsia"/>
              </w:rPr>
              <w:t>并</w:t>
            </w:r>
            <w:r>
              <w:rPr>
                <w:rFonts w:hint="eastAsia"/>
              </w:rPr>
              <w:t>返回调用方</w:t>
            </w:r>
          </w:p>
        </w:tc>
      </w:tr>
    </w:tbl>
    <w:p w14:paraId="055CB2D1" w14:textId="77777777" w:rsidR="00820AF6" w:rsidRPr="005B6D3D" w:rsidRDefault="00820AF6" w:rsidP="00227D26">
      <w:pPr>
        <w:pStyle w:val="a0"/>
      </w:pPr>
    </w:p>
    <w:p w14:paraId="4A130AEB" w14:textId="77777777" w:rsidR="00BB6135" w:rsidRPr="00E75338" w:rsidRDefault="00BB6135" w:rsidP="00227D26">
      <w:pPr>
        <w:pStyle w:val="a0"/>
      </w:pPr>
    </w:p>
    <w:p w14:paraId="5796B652" w14:textId="77777777" w:rsidR="00EF50D9" w:rsidRDefault="00EF50D9" w:rsidP="00472397">
      <w:pPr>
        <w:pStyle w:val="2"/>
        <w:ind w:right="420"/>
      </w:pPr>
      <w:bookmarkStart w:id="17" w:name="_Toc310785180"/>
      <w:r>
        <w:rPr>
          <w:rFonts w:hint="eastAsia"/>
        </w:rPr>
        <w:t>系统关系图</w:t>
      </w:r>
      <w:bookmarkEnd w:id="17"/>
    </w:p>
    <w:p w14:paraId="4BDD3AF6" w14:textId="5C7E91BD" w:rsidR="00EF50D9" w:rsidRDefault="00EF50D9" w:rsidP="00227D26">
      <w:pPr>
        <w:pStyle w:val="a0"/>
      </w:pPr>
    </w:p>
    <w:p w14:paraId="012BBAAD" w14:textId="77777777" w:rsidR="007366AD" w:rsidRDefault="007366AD" w:rsidP="00227D26">
      <w:pPr>
        <w:pStyle w:val="a0"/>
      </w:pPr>
    </w:p>
    <w:p w14:paraId="05A52105" w14:textId="7EA9D500" w:rsidR="007366AD" w:rsidRPr="00D115C7" w:rsidRDefault="007366AD" w:rsidP="00227D26">
      <w:pPr>
        <w:pStyle w:val="afb"/>
        <w:ind w:firstLine="480"/>
      </w:pPr>
    </w:p>
    <w:p w14:paraId="67FDBE86" w14:textId="77777777" w:rsidR="005B6D3D" w:rsidRDefault="005B6D3D" w:rsidP="00FE3594">
      <w:pPr>
        <w:pStyle w:val="2"/>
        <w:ind w:left="420" w:right="420"/>
      </w:pPr>
      <w:bookmarkStart w:id="18" w:name="_Toc310785181"/>
      <w:r>
        <w:rPr>
          <w:rFonts w:hint="eastAsia"/>
        </w:rPr>
        <w:t>部署架构</w:t>
      </w:r>
      <w:bookmarkEnd w:id="18"/>
    </w:p>
    <w:p w14:paraId="0C8300E3" w14:textId="2E0422C3" w:rsidR="005B6D3D" w:rsidRDefault="005B6D3D" w:rsidP="00227D26">
      <w:pPr>
        <w:pStyle w:val="a0"/>
      </w:pPr>
    </w:p>
    <w:p w14:paraId="18C5AEA7" w14:textId="77777777" w:rsidR="00560B39" w:rsidRPr="00472397" w:rsidRDefault="00560B39" w:rsidP="00227D26">
      <w:pPr>
        <w:pStyle w:val="afb"/>
        <w:ind w:firstLine="480"/>
      </w:pPr>
      <w:r w:rsidRPr="00472397">
        <w:rPr>
          <w:rFonts w:hint="eastAsia"/>
        </w:rPr>
        <w:t>说明：</w:t>
      </w:r>
    </w:p>
    <w:p w14:paraId="72C9FA42" w14:textId="77777777" w:rsidR="00560B39" w:rsidRDefault="007C0CC9" w:rsidP="00227D26">
      <w:pPr>
        <w:pStyle w:val="afb"/>
        <w:numPr>
          <w:ilvl w:val="0"/>
          <w:numId w:val="16"/>
        </w:numPr>
        <w:ind w:leftChars="0" w:firstLineChars="0"/>
      </w:pPr>
      <w:r>
        <w:rPr>
          <w:rFonts w:hint="eastAsia"/>
        </w:rPr>
        <w:t>MFS指分布式文件系统</w:t>
      </w:r>
    </w:p>
    <w:p w14:paraId="49929BA7" w14:textId="77777777" w:rsidR="007C0CC9" w:rsidRDefault="007C0CC9" w:rsidP="00227D26">
      <w:pPr>
        <w:pStyle w:val="afb"/>
        <w:numPr>
          <w:ilvl w:val="0"/>
          <w:numId w:val="16"/>
        </w:numPr>
        <w:ind w:leftChars="0" w:firstLineChars="0"/>
      </w:pPr>
      <w:r>
        <w:rPr>
          <w:rFonts w:hint="eastAsia"/>
        </w:rPr>
        <w:lastRenderedPageBreak/>
        <w:t>Solr需要支持主从复制，一主2从</w:t>
      </w:r>
    </w:p>
    <w:p w14:paraId="186A423E" w14:textId="77777777" w:rsidR="007C0CC9" w:rsidRDefault="007C0CC9" w:rsidP="00227D26">
      <w:pPr>
        <w:pStyle w:val="afb"/>
        <w:numPr>
          <w:ilvl w:val="0"/>
          <w:numId w:val="16"/>
        </w:numPr>
        <w:ind w:leftChars="0" w:firstLineChars="0"/>
      </w:pPr>
      <w:r>
        <w:rPr>
          <w:rFonts w:hint="eastAsia"/>
        </w:rPr>
        <w:t>Db需要支持主从复制，一主2从</w:t>
      </w:r>
    </w:p>
    <w:p w14:paraId="3F7BFF91" w14:textId="77777777" w:rsidR="007C0CC9" w:rsidRDefault="007C0CC9" w:rsidP="00227D26">
      <w:pPr>
        <w:pStyle w:val="afb"/>
        <w:numPr>
          <w:ilvl w:val="0"/>
          <w:numId w:val="16"/>
        </w:numPr>
        <w:ind w:leftChars="0" w:firstLineChars="0"/>
      </w:pPr>
      <w:r>
        <w:t>R</w:t>
      </w:r>
      <w:r>
        <w:rPr>
          <w:rFonts w:hint="eastAsia"/>
        </w:rPr>
        <w:t>edis需要支持复制，一主1从</w:t>
      </w:r>
    </w:p>
    <w:p w14:paraId="13083C9D" w14:textId="77777777" w:rsidR="005B6D3D" w:rsidRDefault="005B6D3D" w:rsidP="00FE3594">
      <w:pPr>
        <w:pStyle w:val="2"/>
        <w:ind w:left="420" w:right="420"/>
      </w:pPr>
      <w:bookmarkStart w:id="19" w:name="_Toc310785182"/>
      <w:r>
        <w:rPr>
          <w:rFonts w:hint="eastAsia"/>
        </w:rPr>
        <w:t>安全设计</w:t>
      </w:r>
      <w:bookmarkEnd w:id="19"/>
    </w:p>
    <w:p w14:paraId="3E0A0BD5" w14:textId="77777777" w:rsidR="00733582" w:rsidRPr="00733582" w:rsidRDefault="00733582" w:rsidP="00227D26">
      <w:pPr>
        <w:pStyle w:val="afb"/>
        <w:numPr>
          <w:ilvl w:val="0"/>
          <w:numId w:val="17"/>
        </w:numPr>
        <w:ind w:leftChars="0" w:firstLineChars="0"/>
      </w:pPr>
      <w:r w:rsidRPr="00733582">
        <w:rPr>
          <w:rFonts w:hint="eastAsia"/>
        </w:rPr>
        <w:t>使用硬件token登录，pin码+token码组合验证，初次登录时pin码必须被修改</w:t>
      </w:r>
    </w:p>
    <w:p w14:paraId="2274B815" w14:textId="77777777" w:rsidR="00733582" w:rsidRPr="00733582" w:rsidRDefault="00733582" w:rsidP="00227D26">
      <w:pPr>
        <w:pStyle w:val="afb"/>
        <w:numPr>
          <w:ilvl w:val="0"/>
          <w:numId w:val="17"/>
        </w:numPr>
        <w:ind w:leftChars="0" w:firstLineChars="0"/>
      </w:pPr>
      <w:r w:rsidRPr="00733582">
        <w:rPr>
          <w:rFonts w:hint="eastAsia"/>
        </w:rPr>
        <w:t>CMS系统和优良不良记录系统使用HTTPS，保证传输层安全</w:t>
      </w:r>
    </w:p>
    <w:p w14:paraId="72C6BEF7" w14:textId="77777777" w:rsidR="00733582" w:rsidRPr="00733582" w:rsidRDefault="00733582" w:rsidP="00227D26">
      <w:pPr>
        <w:pStyle w:val="afb"/>
        <w:numPr>
          <w:ilvl w:val="0"/>
          <w:numId w:val="17"/>
        </w:numPr>
        <w:ind w:leftChars="0" w:firstLineChars="0"/>
      </w:pPr>
      <w:r w:rsidRPr="00733582">
        <w:rPr>
          <w:rFonts w:hint="eastAsia"/>
        </w:rPr>
        <w:t>索引服务、redis服务部署在内网，不对公网暴露服务</w:t>
      </w:r>
    </w:p>
    <w:p w14:paraId="4D98F28E" w14:textId="77777777" w:rsidR="00733582" w:rsidRPr="00733582" w:rsidRDefault="00733582" w:rsidP="00227D26">
      <w:pPr>
        <w:pStyle w:val="afb"/>
        <w:numPr>
          <w:ilvl w:val="0"/>
          <w:numId w:val="17"/>
        </w:numPr>
        <w:ind w:leftChars="0" w:firstLineChars="0"/>
      </w:pPr>
      <w:r w:rsidRPr="00733582">
        <w:rPr>
          <w:rFonts w:hint="eastAsia"/>
        </w:rPr>
        <w:t>CMS系统和优良不良记录系统提供的内部api，使用https+MD5签名+ip白名单保证安全</w:t>
      </w:r>
    </w:p>
    <w:p w14:paraId="7F9E0FEB" w14:textId="77777777" w:rsidR="00733582" w:rsidRPr="00733582" w:rsidRDefault="00733582" w:rsidP="00227D26">
      <w:pPr>
        <w:pStyle w:val="afb"/>
        <w:numPr>
          <w:ilvl w:val="0"/>
          <w:numId w:val="17"/>
        </w:numPr>
        <w:ind w:leftChars="0" w:firstLineChars="0"/>
      </w:pPr>
      <w:r w:rsidRPr="00733582">
        <w:t>A</w:t>
      </w:r>
      <w:r w:rsidRPr="00733582">
        <w:rPr>
          <w:rFonts w:hint="eastAsia"/>
        </w:rPr>
        <w:t>pi的提供方和消费方对相同的数据项进行序列化</w:t>
      </w:r>
    </w:p>
    <w:p w14:paraId="6DD59E82" w14:textId="77777777" w:rsidR="00733582" w:rsidRPr="00733582" w:rsidRDefault="00733582" w:rsidP="00227D26">
      <w:pPr>
        <w:pStyle w:val="afb"/>
        <w:numPr>
          <w:ilvl w:val="0"/>
          <w:numId w:val="17"/>
        </w:numPr>
        <w:ind w:leftChars="0" w:firstLineChars="0"/>
      </w:pPr>
      <w:r w:rsidRPr="00733582">
        <w:rPr>
          <w:rFonts w:hint="eastAsia"/>
        </w:rPr>
        <w:t>双方配置相同的salt，对 序列化串+salt进行md5签名</w:t>
      </w:r>
    </w:p>
    <w:p w14:paraId="372ED00C" w14:textId="77777777" w:rsidR="00733582" w:rsidRPr="00733582" w:rsidRDefault="00733582" w:rsidP="00227D26">
      <w:pPr>
        <w:pStyle w:val="afb"/>
        <w:numPr>
          <w:ilvl w:val="0"/>
          <w:numId w:val="17"/>
        </w:numPr>
        <w:ind w:leftChars="0" w:firstLineChars="0"/>
      </w:pPr>
      <w:r w:rsidRPr="00733582">
        <w:rPr>
          <w:rFonts w:hint="eastAsia"/>
        </w:rPr>
        <w:t>代码级别安全：</w:t>
      </w:r>
    </w:p>
    <w:p w14:paraId="19F028B7" w14:textId="77777777" w:rsidR="00733582" w:rsidRPr="00733582" w:rsidRDefault="00733582" w:rsidP="00227D26">
      <w:pPr>
        <w:pStyle w:val="afb"/>
        <w:numPr>
          <w:ilvl w:val="0"/>
          <w:numId w:val="18"/>
        </w:numPr>
        <w:ind w:leftChars="0" w:firstLineChars="0"/>
      </w:pPr>
      <w:r w:rsidRPr="00733582">
        <w:rPr>
          <w:rFonts w:hint="eastAsia"/>
        </w:rPr>
        <w:t>使用参数化访问数据库，避免sql注入</w:t>
      </w:r>
    </w:p>
    <w:p w14:paraId="2D56AB7B" w14:textId="77777777" w:rsidR="00733582" w:rsidRPr="00733582" w:rsidRDefault="00733582" w:rsidP="00227D26">
      <w:pPr>
        <w:pStyle w:val="afb"/>
        <w:numPr>
          <w:ilvl w:val="0"/>
          <w:numId w:val="18"/>
        </w:numPr>
        <w:ind w:leftChars="0" w:firstLineChars="0"/>
      </w:pPr>
      <w:r w:rsidRPr="00733582">
        <w:rPr>
          <w:rFonts w:hint="eastAsia"/>
        </w:rPr>
        <w:t>网站页面显示文章时使用freemarker的html展示函数避免xss</w:t>
      </w:r>
    </w:p>
    <w:p w14:paraId="70FD4D98" w14:textId="77777777" w:rsidR="00733582" w:rsidRPr="00733582" w:rsidRDefault="00733582" w:rsidP="00227D26">
      <w:pPr>
        <w:pStyle w:val="afb"/>
        <w:numPr>
          <w:ilvl w:val="0"/>
          <w:numId w:val="17"/>
        </w:numPr>
        <w:ind w:leftChars="0" w:firstLineChars="0"/>
      </w:pPr>
      <w:r w:rsidRPr="00733582">
        <w:rPr>
          <w:rFonts w:hint="eastAsia"/>
        </w:rPr>
        <w:t>测试保证</w:t>
      </w:r>
    </w:p>
    <w:p w14:paraId="4096BE19" w14:textId="77777777" w:rsidR="00733582" w:rsidRPr="008324E7" w:rsidRDefault="00733582" w:rsidP="00227D26">
      <w:pPr>
        <w:pStyle w:val="afb"/>
        <w:numPr>
          <w:ilvl w:val="0"/>
          <w:numId w:val="19"/>
        </w:numPr>
        <w:ind w:leftChars="0" w:firstLineChars="0"/>
        <w:rPr>
          <w:b/>
        </w:rPr>
      </w:pPr>
      <w:r w:rsidRPr="00733582">
        <w:rPr>
          <w:rFonts w:hint="eastAsia"/>
        </w:rPr>
        <w:t>系统上线前对全部系统进行xss攻击测试</w:t>
      </w:r>
    </w:p>
    <w:p w14:paraId="7207A4EA" w14:textId="77777777" w:rsidR="00E47E97" w:rsidRPr="00733582" w:rsidRDefault="00E47E97" w:rsidP="00227D26">
      <w:pPr>
        <w:pStyle w:val="a0"/>
      </w:pPr>
    </w:p>
    <w:p w14:paraId="2A4E8B10" w14:textId="77777777" w:rsidR="00955931" w:rsidRDefault="00955931" w:rsidP="00FE3594">
      <w:pPr>
        <w:pStyle w:val="2"/>
        <w:ind w:left="420" w:right="420"/>
      </w:pPr>
      <w:bookmarkStart w:id="20" w:name="_Toc150330347"/>
      <w:bookmarkStart w:id="21" w:name="_Toc281512302"/>
      <w:bookmarkStart w:id="22" w:name="_Toc305075774"/>
      <w:bookmarkStart w:id="23" w:name="_Toc310785183"/>
      <w:r>
        <w:rPr>
          <w:rFonts w:hint="eastAsia"/>
        </w:rPr>
        <w:t>系统环境</w:t>
      </w:r>
      <w:bookmarkEnd w:id="20"/>
      <w:bookmarkEnd w:id="21"/>
      <w:bookmarkEnd w:id="22"/>
      <w:bookmarkEnd w:id="23"/>
    </w:p>
    <w:p w14:paraId="2239A793" w14:textId="77777777" w:rsidR="00955931" w:rsidRDefault="00955931" w:rsidP="00FE3594">
      <w:pPr>
        <w:pStyle w:val="2"/>
        <w:ind w:left="420" w:right="420"/>
      </w:pPr>
      <w:bookmarkStart w:id="24" w:name="_Toc150330348"/>
      <w:bookmarkStart w:id="25" w:name="_Ref149641602"/>
      <w:bookmarkStart w:id="26" w:name="_Toc281512303"/>
      <w:bookmarkStart w:id="27" w:name="_Toc305075775"/>
      <w:bookmarkStart w:id="28" w:name="_Toc310785184"/>
      <w:r>
        <w:rPr>
          <w:rFonts w:hint="eastAsia"/>
        </w:rPr>
        <w:t>假设及与其它模块联系</w:t>
      </w:r>
      <w:bookmarkEnd w:id="24"/>
      <w:bookmarkEnd w:id="25"/>
      <w:bookmarkEnd w:id="26"/>
      <w:bookmarkEnd w:id="27"/>
      <w:bookmarkEnd w:id="28"/>
    </w:p>
    <w:p w14:paraId="18DE862D" w14:textId="77777777" w:rsidR="00955931" w:rsidRDefault="001453FE" w:rsidP="00227D26">
      <w:pPr>
        <w:pStyle w:val="afb"/>
        <w:ind w:firstLine="480"/>
      </w:pPr>
      <w:r>
        <w:rPr>
          <w:rFonts w:hint="eastAsia"/>
        </w:rPr>
        <w:t>暂无</w:t>
      </w:r>
    </w:p>
    <w:p w14:paraId="2BCE22AC" w14:textId="77777777" w:rsidR="00955931" w:rsidRDefault="00955931" w:rsidP="00FE3594">
      <w:pPr>
        <w:pStyle w:val="2"/>
        <w:ind w:left="420" w:right="420"/>
      </w:pPr>
      <w:bookmarkStart w:id="29" w:name="_Toc150330349"/>
      <w:bookmarkStart w:id="30" w:name="_Toc149645515"/>
      <w:bookmarkStart w:id="31" w:name="_Toc281512304"/>
      <w:bookmarkStart w:id="32" w:name="_Toc305075776"/>
      <w:bookmarkStart w:id="33" w:name="_Toc310785185"/>
      <w:r>
        <w:rPr>
          <w:rFonts w:hint="eastAsia"/>
        </w:rPr>
        <w:t>相关软件及硬件</w:t>
      </w:r>
      <w:bookmarkEnd w:id="29"/>
      <w:bookmarkEnd w:id="30"/>
      <w:bookmarkEnd w:id="31"/>
      <w:bookmarkEnd w:id="32"/>
      <w:bookmarkEnd w:id="33"/>
    </w:p>
    <w:p w14:paraId="1E14EE6A" w14:textId="77777777" w:rsidR="00757996" w:rsidRPr="009F7FBB" w:rsidRDefault="00757996" w:rsidP="00227D26">
      <w:pPr>
        <w:pStyle w:val="afb"/>
        <w:numPr>
          <w:ilvl w:val="0"/>
          <w:numId w:val="20"/>
        </w:numPr>
        <w:ind w:leftChars="0" w:firstLineChars="0"/>
      </w:pPr>
      <w:r w:rsidRPr="009F7FBB">
        <w:rPr>
          <w:rFonts w:hint="eastAsia"/>
        </w:rPr>
        <w:t>软件：</w:t>
      </w:r>
    </w:p>
    <w:p w14:paraId="564D9A6D" w14:textId="77777777" w:rsidR="009F7FBB" w:rsidRDefault="00757996" w:rsidP="00227D26">
      <w:pPr>
        <w:pStyle w:val="afb"/>
        <w:numPr>
          <w:ilvl w:val="0"/>
          <w:numId w:val="22"/>
        </w:numPr>
        <w:ind w:leftChars="0" w:firstLineChars="0"/>
      </w:pPr>
      <w:r w:rsidRPr="00FE3594">
        <w:rPr>
          <w:rFonts w:hint="eastAsia"/>
        </w:rPr>
        <w:t>Linux centos 4.3</w:t>
      </w:r>
    </w:p>
    <w:p w14:paraId="5E8319B8" w14:textId="6328ABCB" w:rsidR="00757996" w:rsidRPr="00757996" w:rsidRDefault="000D1E5B" w:rsidP="00227D26">
      <w:pPr>
        <w:pStyle w:val="afb"/>
        <w:numPr>
          <w:ilvl w:val="0"/>
          <w:numId w:val="22"/>
        </w:numPr>
        <w:ind w:leftChars="0" w:firstLineChars="0"/>
      </w:pPr>
      <w:r>
        <w:rPr>
          <w:rFonts w:hint="eastAsia"/>
        </w:rPr>
        <w:t>JDK1.7</w:t>
      </w:r>
    </w:p>
    <w:p w14:paraId="667E91CA" w14:textId="77777777" w:rsidR="00757996" w:rsidRDefault="00757996" w:rsidP="00227D26">
      <w:pPr>
        <w:pStyle w:val="afb"/>
        <w:numPr>
          <w:ilvl w:val="0"/>
          <w:numId w:val="22"/>
        </w:numPr>
        <w:ind w:leftChars="0" w:firstLineChars="0"/>
      </w:pPr>
      <w:r w:rsidRPr="00757996">
        <w:rPr>
          <w:rFonts w:hint="eastAsia"/>
        </w:rPr>
        <w:t>Tomcat 6</w:t>
      </w:r>
    </w:p>
    <w:p w14:paraId="7E9A80C4" w14:textId="77777777" w:rsidR="00757996" w:rsidRPr="00757996" w:rsidRDefault="00757996" w:rsidP="00227D26">
      <w:pPr>
        <w:pStyle w:val="afb"/>
        <w:numPr>
          <w:ilvl w:val="0"/>
          <w:numId w:val="22"/>
        </w:numPr>
        <w:ind w:leftChars="0" w:firstLineChars="0"/>
      </w:pPr>
      <w:r w:rsidRPr="00757996">
        <w:t>M</w:t>
      </w:r>
      <w:r w:rsidRPr="00757996">
        <w:rPr>
          <w:rFonts w:hint="eastAsia"/>
        </w:rPr>
        <w:t>ysql 5.1</w:t>
      </w:r>
    </w:p>
    <w:p w14:paraId="3A3E77FB" w14:textId="64CC0CB8" w:rsidR="00757996" w:rsidRDefault="000D1E5B" w:rsidP="00227D26">
      <w:pPr>
        <w:pStyle w:val="afb"/>
        <w:numPr>
          <w:ilvl w:val="0"/>
          <w:numId w:val="22"/>
        </w:numPr>
        <w:ind w:leftChars="0" w:firstLineChars="0"/>
        <w:rPr>
          <w:b/>
        </w:rPr>
      </w:pPr>
      <w:r>
        <w:rPr>
          <w:rFonts w:hint="eastAsia"/>
        </w:rPr>
        <w:t>Mongo</w:t>
      </w:r>
    </w:p>
    <w:p w14:paraId="098D98C7" w14:textId="77777777" w:rsidR="00757996" w:rsidRPr="009F7FBB" w:rsidRDefault="00757996" w:rsidP="00227D26">
      <w:pPr>
        <w:pStyle w:val="afb"/>
        <w:numPr>
          <w:ilvl w:val="0"/>
          <w:numId w:val="20"/>
        </w:numPr>
        <w:ind w:leftChars="0" w:firstLineChars="0"/>
      </w:pPr>
      <w:r w:rsidRPr="009F7FBB">
        <w:rPr>
          <w:rFonts w:hint="eastAsia"/>
        </w:rPr>
        <w:t>硬件：</w:t>
      </w:r>
    </w:p>
    <w:p w14:paraId="182AAD70" w14:textId="77777777" w:rsidR="001453FE" w:rsidRPr="00757996" w:rsidRDefault="00757996" w:rsidP="00227D26">
      <w:pPr>
        <w:pStyle w:val="afb"/>
        <w:numPr>
          <w:ilvl w:val="0"/>
          <w:numId w:val="23"/>
        </w:numPr>
        <w:ind w:leftChars="0" w:firstLineChars="0"/>
      </w:pPr>
      <w:r w:rsidRPr="00757996">
        <w:rPr>
          <w:rFonts w:hint="eastAsia"/>
        </w:rPr>
        <w:t>标准配置物理机</w:t>
      </w:r>
    </w:p>
    <w:p w14:paraId="384C5C6F" w14:textId="77777777" w:rsidR="00955931" w:rsidRDefault="00955931" w:rsidP="00FE3594">
      <w:pPr>
        <w:pStyle w:val="2"/>
        <w:ind w:left="420" w:right="420"/>
      </w:pPr>
      <w:bookmarkStart w:id="34" w:name="_Toc150330350"/>
      <w:bookmarkStart w:id="35" w:name="_Toc281512305"/>
      <w:bookmarkStart w:id="36" w:name="_Toc305075777"/>
      <w:bookmarkStart w:id="37" w:name="_Toc310785186"/>
      <w:r>
        <w:rPr>
          <w:rFonts w:hint="eastAsia"/>
        </w:rPr>
        <w:t>模块限制</w:t>
      </w:r>
      <w:bookmarkEnd w:id="34"/>
      <w:bookmarkEnd w:id="35"/>
      <w:bookmarkEnd w:id="36"/>
      <w:bookmarkEnd w:id="37"/>
    </w:p>
    <w:p w14:paraId="6482D162" w14:textId="77777777" w:rsidR="00CE575E" w:rsidRPr="009F7FBB" w:rsidRDefault="00CE575E" w:rsidP="00227D26">
      <w:pPr>
        <w:pStyle w:val="afb"/>
        <w:ind w:firstLine="480"/>
      </w:pPr>
      <w:r w:rsidRPr="009F7FBB">
        <w:rPr>
          <w:rFonts w:hint="eastAsia"/>
        </w:rPr>
        <w:t>无</w:t>
      </w:r>
    </w:p>
    <w:p w14:paraId="09A78C40" w14:textId="77777777" w:rsidR="00955931" w:rsidRDefault="00955931" w:rsidP="00FE3594">
      <w:pPr>
        <w:pStyle w:val="2"/>
        <w:ind w:left="420" w:right="420"/>
      </w:pPr>
      <w:bookmarkStart w:id="38" w:name="_Toc150330351"/>
      <w:bookmarkStart w:id="39" w:name="_Toc281512306"/>
      <w:bookmarkStart w:id="40" w:name="_Toc305075778"/>
      <w:bookmarkStart w:id="41" w:name="_Toc310785187"/>
      <w:r>
        <w:rPr>
          <w:rFonts w:hint="eastAsia"/>
        </w:rPr>
        <w:t>数据规模估计</w:t>
      </w:r>
      <w:bookmarkEnd w:id="38"/>
      <w:bookmarkEnd w:id="39"/>
      <w:bookmarkEnd w:id="40"/>
      <w:bookmarkEnd w:id="41"/>
    </w:p>
    <w:p w14:paraId="7BBC1916" w14:textId="77777777" w:rsidR="00955931" w:rsidRDefault="00CE575E" w:rsidP="00227D26">
      <w:pPr>
        <w:pStyle w:val="afb"/>
        <w:ind w:firstLine="480"/>
      </w:pPr>
      <w:r>
        <w:rPr>
          <w:rFonts w:hint="eastAsia"/>
        </w:rPr>
        <w:t>无</w:t>
      </w:r>
    </w:p>
    <w:p w14:paraId="1EDC520E" w14:textId="77777777" w:rsidR="0003277D" w:rsidRDefault="0003277D" w:rsidP="00227D26">
      <w:pPr>
        <w:pStyle w:val="afb"/>
        <w:ind w:firstLine="480"/>
      </w:pPr>
    </w:p>
    <w:p w14:paraId="0544A4F4" w14:textId="77777777" w:rsidR="0003277D" w:rsidRDefault="0003277D" w:rsidP="00227D26">
      <w:pPr>
        <w:pStyle w:val="afb"/>
        <w:ind w:firstLine="480"/>
      </w:pPr>
    </w:p>
    <w:p w14:paraId="413C8CCA" w14:textId="77777777" w:rsidR="00BB1037" w:rsidRDefault="00BB1037" w:rsidP="00227D26">
      <w:pPr>
        <w:pStyle w:val="afb"/>
        <w:ind w:firstLine="480"/>
      </w:pPr>
    </w:p>
    <w:p w14:paraId="4AF1E591" w14:textId="77777777" w:rsidR="00BB1037" w:rsidRDefault="00BB1037" w:rsidP="00227D26">
      <w:pPr>
        <w:pStyle w:val="afb"/>
        <w:ind w:firstLine="480"/>
      </w:pPr>
    </w:p>
    <w:p w14:paraId="7A1B56C7" w14:textId="77777777" w:rsidR="00955931" w:rsidRDefault="00955931" w:rsidP="00FE3594">
      <w:pPr>
        <w:pStyle w:val="1"/>
        <w:ind w:left="420" w:right="420"/>
      </w:pPr>
      <w:bookmarkStart w:id="42" w:name="_数据库设计"/>
      <w:bookmarkStart w:id="43" w:name="_Toc281512307"/>
      <w:bookmarkStart w:id="44" w:name="_Toc305075779"/>
      <w:bookmarkStart w:id="45" w:name="_Toc310785188"/>
      <w:bookmarkStart w:id="46" w:name="_Toc150330352"/>
      <w:bookmarkEnd w:id="42"/>
      <w:r>
        <w:rPr>
          <w:rFonts w:hint="eastAsia"/>
        </w:rPr>
        <w:t>数据库设计</w:t>
      </w:r>
      <w:bookmarkEnd w:id="43"/>
      <w:bookmarkEnd w:id="44"/>
      <w:bookmarkEnd w:id="45"/>
    </w:p>
    <w:p w14:paraId="3AEF30A2" w14:textId="77777777" w:rsidR="0017713B" w:rsidRDefault="0017713B" w:rsidP="00227D26">
      <w:pPr>
        <w:pStyle w:val="a0"/>
      </w:pPr>
    </w:p>
    <w:p w14:paraId="55298AFE" w14:textId="77777777" w:rsidR="005E15C8" w:rsidRPr="0017713B" w:rsidRDefault="005E15C8" w:rsidP="00227D26">
      <w:pPr>
        <w:pStyle w:val="a0"/>
      </w:pPr>
    </w:p>
    <w:p w14:paraId="05DCFED1" w14:textId="3A7B6FF9" w:rsidR="002672E5" w:rsidRDefault="0055361D" w:rsidP="00F83D2F">
      <w:pPr>
        <w:pStyle w:val="2"/>
        <w:ind w:left="420" w:right="420"/>
      </w:pPr>
      <w:bookmarkStart w:id="47" w:name="_Toc310785189"/>
      <w:r>
        <w:rPr>
          <w:rFonts w:hint="eastAsia"/>
        </w:rPr>
        <w:t>外部数据源</w:t>
      </w:r>
      <w:r w:rsidR="008C243D">
        <w:rPr>
          <w:rFonts w:hint="eastAsia"/>
        </w:rPr>
        <w:t>规则</w:t>
      </w:r>
      <w:r w:rsidR="00706028">
        <w:rPr>
          <w:rFonts w:hint="eastAsia"/>
        </w:rPr>
        <w:t>信息表</w:t>
      </w:r>
      <w:r w:rsidR="008C243D">
        <w:rPr>
          <w:rFonts w:hint="eastAsia"/>
        </w:rPr>
        <w:t xml:space="preserve"> </w:t>
      </w:r>
      <w:r w:rsidR="00BD1F79">
        <w:rPr>
          <w:rFonts w:hint="eastAsia"/>
        </w:rPr>
        <w:t>(</w:t>
      </w:r>
      <w:r w:rsidR="003A6260">
        <w:rPr>
          <w:rFonts w:hint="eastAsia"/>
        </w:rPr>
        <w:t>outer</w:t>
      </w:r>
      <w:r w:rsidR="00436446">
        <w:rPr>
          <w:rFonts w:hint="eastAsia"/>
        </w:rPr>
        <w:t>_common</w:t>
      </w:r>
      <w:r w:rsidR="003A6260">
        <w:rPr>
          <w:rFonts w:hint="eastAsia"/>
        </w:rPr>
        <w:t>_rule</w:t>
      </w:r>
      <w:r w:rsidR="00BD1F79">
        <w:rPr>
          <w:rFonts w:hint="eastAsia"/>
        </w:rPr>
        <w:t>)</w:t>
      </w:r>
      <w:bookmarkEnd w:id="47"/>
    </w:p>
    <w:p w14:paraId="1BBFD76A" w14:textId="77777777" w:rsidR="0000019F" w:rsidRPr="0000019F" w:rsidRDefault="0000019F" w:rsidP="00227D26">
      <w:pPr>
        <w:pStyle w:val="a0"/>
      </w:pPr>
    </w:p>
    <w:tbl>
      <w:tblPr>
        <w:tblStyle w:val="-11"/>
        <w:tblW w:w="12191" w:type="dxa"/>
        <w:tblInd w:w="817" w:type="dxa"/>
        <w:tblLayout w:type="fixed"/>
        <w:tblLook w:val="04A0" w:firstRow="1" w:lastRow="0" w:firstColumn="1" w:lastColumn="0" w:noHBand="0" w:noVBand="1"/>
      </w:tblPr>
      <w:tblGrid>
        <w:gridCol w:w="2552"/>
        <w:gridCol w:w="2280"/>
        <w:gridCol w:w="1701"/>
        <w:gridCol w:w="1830"/>
        <w:gridCol w:w="2127"/>
        <w:gridCol w:w="1701"/>
      </w:tblGrid>
      <w:tr w:rsidR="00232240" w:rsidRPr="00A72530" w14:paraId="7310F32D" w14:textId="77777777" w:rsidTr="00232240">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A284868" w14:textId="77777777" w:rsidR="00387296" w:rsidRPr="00CE2806" w:rsidRDefault="00387296" w:rsidP="00FE3594">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6E8543"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8FB401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79D7A47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60CEA807" w14:textId="77777777" w:rsidR="00387296" w:rsidRPr="00CE2806" w:rsidRDefault="00387296" w:rsidP="00387296">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32240" w:rsidRPr="00A72530" w14:paraId="70D1F8A4" w14:textId="77777777" w:rsidTr="002322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4DEEFF" w14:textId="77777777" w:rsidR="00387296" w:rsidRPr="00CE2806" w:rsidRDefault="00BD1F79"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00387296" w:rsidRPr="00CE2806">
              <w:rPr>
                <w:rFonts w:ascii="微软雅黑" w:eastAsia="微软雅黑" w:hAnsi="微软雅黑" w:cs="宋体"/>
                <w:color w:val="000000"/>
                <w:kern w:val="0"/>
                <w:szCs w:val="21"/>
              </w:rPr>
              <w:t>d</w:t>
            </w:r>
          </w:p>
        </w:tc>
        <w:tc>
          <w:tcPr>
            <w:tcW w:w="2280" w:type="dxa"/>
            <w:hideMark/>
          </w:tcPr>
          <w:p w14:paraId="04D68A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359E404F"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315E5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A24620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633BC116" w14:textId="77777777" w:rsidTr="0023224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23C91B5" w14:textId="77777777" w:rsidR="00387296" w:rsidRPr="00CE2806" w:rsidRDefault="00387296" w:rsidP="00FE3594">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8AE9669"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4CCD02D3" w14:textId="77777777" w:rsidR="00387296" w:rsidRPr="00CE2806" w:rsidRDefault="000E143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FF239D5" w14:textId="01395232" w:rsidR="00387296" w:rsidRPr="00CE2806" w:rsidRDefault="009F4B2C"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名称</w:t>
            </w:r>
          </w:p>
        </w:tc>
        <w:tc>
          <w:tcPr>
            <w:tcW w:w="1701" w:type="dxa"/>
          </w:tcPr>
          <w:p w14:paraId="3AA190C6"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5354CDDA" w14:textId="77777777" w:rsidTr="00F20F90">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066B5BF0" w14:textId="41498435" w:rsidR="00FE323A" w:rsidRPr="00CE2806" w:rsidRDefault="00BD158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s</w:t>
            </w:r>
            <w:r w:rsidR="00FE6E99">
              <w:rPr>
                <w:rFonts w:ascii="微软雅黑" w:eastAsia="微软雅黑" w:hAnsi="微软雅黑" w:cs="宋体" w:hint="eastAsia"/>
                <w:color w:val="000000"/>
                <w:kern w:val="0"/>
                <w:szCs w:val="21"/>
              </w:rPr>
              <w:t>ource</w:t>
            </w:r>
          </w:p>
        </w:tc>
        <w:tc>
          <w:tcPr>
            <w:tcW w:w="2280" w:type="dxa"/>
            <w:vMerge w:val="restart"/>
            <w:hideMark/>
          </w:tcPr>
          <w:p w14:paraId="5FB2ABBA" w14:textId="209053FF"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t</w:t>
            </w:r>
            <w:r>
              <w:rPr>
                <w:rFonts w:ascii="微软雅黑" w:eastAsia="微软雅黑" w:hAnsi="微软雅黑" w:cs="宋体" w:hint="eastAsia"/>
                <w:color w:val="000000"/>
                <w:kern w:val="0"/>
                <w:szCs w:val="21"/>
              </w:rPr>
              <w:t>inyint</w:t>
            </w:r>
          </w:p>
        </w:tc>
        <w:tc>
          <w:tcPr>
            <w:tcW w:w="1701" w:type="dxa"/>
            <w:vMerge w:val="restart"/>
            <w:hideMark/>
          </w:tcPr>
          <w:p w14:paraId="6472D87B" w14:textId="1BD6DCA1"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0E2D529D" w14:textId="4339414D" w:rsidR="00FE323A" w:rsidRPr="00CE2806" w:rsidRDefault="00B92210" w:rsidP="0021187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p>
        </w:tc>
        <w:tc>
          <w:tcPr>
            <w:tcW w:w="2127" w:type="dxa"/>
          </w:tcPr>
          <w:p w14:paraId="24E7E5B0" w14:textId="683041A8" w:rsidR="00FE323A" w:rsidRPr="00CE2806" w:rsidRDefault="00851BC8"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302EE">
              <w:rPr>
                <w:rFonts w:ascii="微软雅黑" w:eastAsia="微软雅黑" w:hAnsi="微软雅黑" w:cs="宋体" w:hint="eastAsia"/>
                <w:color w:val="000000"/>
                <w:kern w:val="0"/>
                <w:szCs w:val="21"/>
              </w:rPr>
              <w:t>汇法</w:t>
            </w:r>
          </w:p>
        </w:tc>
        <w:tc>
          <w:tcPr>
            <w:tcW w:w="1701" w:type="dxa"/>
            <w:vMerge w:val="restart"/>
          </w:tcPr>
          <w:p w14:paraId="6F636634"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06E0F6DD"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F112EE4"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0140CDA1"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2E1D4313"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3A3027A"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FA2C7BF" w14:textId="2D0F9BA2" w:rsidR="00FE323A" w:rsidRPr="00CE2806" w:rsidRDefault="00EB280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聚信立</w:t>
            </w:r>
          </w:p>
        </w:tc>
        <w:tc>
          <w:tcPr>
            <w:tcW w:w="1701" w:type="dxa"/>
            <w:vMerge/>
            <w:shd w:val="clear" w:color="auto" w:fill="D3DFEE" w:themeFill="accent1" w:themeFillTint="3F"/>
          </w:tcPr>
          <w:p w14:paraId="72D595CE"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1348D41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7F6B3142"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4E4D9AED"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123D49F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544A863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4A0B690F" w14:textId="58FB753E" w:rsidR="00FE323A" w:rsidRPr="00CE2806" w:rsidRDefault="006038C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鹏远</w:t>
            </w:r>
          </w:p>
        </w:tc>
        <w:tc>
          <w:tcPr>
            <w:tcW w:w="1701" w:type="dxa"/>
            <w:vMerge/>
          </w:tcPr>
          <w:p w14:paraId="32CA3B11"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108A9F07"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BFE4DAD"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5F6CA54"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37BCC252"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5F779A68"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A6B60BA" w14:textId="730234B0" w:rsidR="00FE323A" w:rsidRPr="00CE2806" w:rsidRDefault="000D0AE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3:前海</w:t>
            </w:r>
          </w:p>
        </w:tc>
        <w:tc>
          <w:tcPr>
            <w:tcW w:w="1701" w:type="dxa"/>
            <w:vMerge/>
            <w:shd w:val="clear" w:color="auto" w:fill="D3DFEE" w:themeFill="accent1" w:themeFillTint="3F"/>
          </w:tcPr>
          <w:p w14:paraId="546A63FC"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2EE37204"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1039946"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721BE213"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32BCF65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642BF1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19A8E51E" w14:textId="5B6B866F"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4</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算话</w:t>
            </w:r>
          </w:p>
        </w:tc>
        <w:tc>
          <w:tcPr>
            <w:tcW w:w="1701" w:type="dxa"/>
            <w:vMerge/>
          </w:tcPr>
          <w:p w14:paraId="7F6A5FA0"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3E0761E9"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699C4B7"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341C8256"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4C0FFA0"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B1B638F"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24C734E6" w14:textId="35B5397C" w:rsidR="00FE323A" w:rsidRPr="00CE2806" w:rsidRDefault="00CD37B2"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5</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同盾</w:t>
            </w:r>
          </w:p>
        </w:tc>
        <w:tc>
          <w:tcPr>
            <w:tcW w:w="1701" w:type="dxa"/>
            <w:vMerge/>
            <w:shd w:val="clear" w:color="auto" w:fill="D3DFEE" w:themeFill="accent1" w:themeFillTint="3F"/>
          </w:tcPr>
          <w:p w14:paraId="09452E21"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37887E8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C43EAC8"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1492CAE8"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5E7EEE5C"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68B3595"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5938020" w14:textId="167E8A00"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6</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中胜</w:t>
            </w:r>
          </w:p>
        </w:tc>
        <w:tc>
          <w:tcPr>
            <w:tcW w:w="1701" w:type="dxa"/>
            <w:vMerge/>
          </w:tcPr>
          <w:p w14:paraId="66A73426"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53356754" w14:textId="77777777" w:rsidTr="00F20F90">
        <w:trPr>
          <w:cnfStyle w:val="000000010000" w:firstRow="0" w:lastRow="0" w:firstColumn="0" w:lastColumn="0" w:oddVBand="0" w:evenVBand="0" w:oddHBand="0" w:evenHBand="1"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776A12DD" w14:textId="1E36BD75" w:rsidR="00F20F90" w:rsidRPr="00CE2806" w:rsidRDefault="00F20F9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ype</w:t>
            </w:r>
          </w:p>
        </w:tc>
        <w:tc>
          <w:tcPr>
            <w:tcW w:w="2280" w:type="dxa"/>
            <w:vMerge w:val="restart"/>
            <w:hideMark/>
          </w:tcPr>
          <w:p w14:paraId="3B628CFD" w14:textId="7EF1690B"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hideMark/>
          </w:tcPr>
          <w:p w14:paraId="4EC7A48B" w14:textId="703964C0"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14272FBD" w14:textId="781493D2" w:rsidR="00F20F90" w:rsidRPr="00CE2806" w:rsidRDefault="00E644F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类型</w:t>
            </w:r>
          </w:p>
        </w:tc>
        <w:tc>
          <w:tcPr>
            <w:tcW w:w="2127" w:type="dxa"/>
          </w:tcPr>
          <w:p w14:paraId="5C005225" w14:textId="1B8FB1B3"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3E1D96">
              <w:rPr>
                <w:rFonts w:ascii="微软雅黑" w:eastAsia="微软雅黑" w:hAnsi="微软雅黑" w:cs="宋体" w:hint="eastAsia"/>
                <w:color w:val="000000"/>
                <w:kern w:val="0"/>
                <w:szCs w:val="21"/>
              </w:rPr>
              <w:t>黑名单</w:t>
            </w:r>
          </w:p>
        </w:tc>
        <w:tc>
          <w:tcPr>
            <w:tcW w:w="1701" w:type="dxa"/>
            <w:vMerge w:val="restart"/>
          </w:tcPr>
          <w:p w14:paraId="135C33A1"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20F90" w:rsidRPr="00A72530" w14:paraId="15E880FE" w14:textId="77777777" w:rsidTr="00F20F90">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44652655"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777C586D"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8594DB9"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507A36D"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11551C1" w14:textId="41CD20F8" w:rsidR="00F20F90" w:rsidRPr="00CE2806" w:rsidRDefault="00056777"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E11A2C">
              <w:rPr>
                <w:rFonts w:ascii="微软雅黑" w:eastAsia="微软雅黑" w:hAnsi="微软雅黑" w:cs="宋体" w:hint="eastAsia"/>
                <w:color w:val="000000"/>
                <w:kern w:val="0"/>
                <w:szCs w:val="21"/>
              </w:rPr>
              <w:t>反欺诈</w:t>
            </w:r>
          </w:p>
        </w:tc>
        <w:tc>
          <w:tcPr>
            <w:tcW w:w="1701" w:type="dxa"/>
            <w:vMerge/>
          </w:tcPr>
          <w:p w14:paraId="09EE4C0F"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3A81D00B" w14:textId="77777777" w:rsidTr="00F20F90">
        <w:trPr>
          <w:cnfStyle w:val="000000010000" w:firstRow="0" w:lastRow="0" w:firstColumn="0" w:lastColumn="0" w:oddVBand="0" w:evenVBand="0" w:oddHBand="0" w:evenHBand="1"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13A943D4"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5F9BCE4A"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745E883"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FF5DE8D"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tcPr>
          <w:p w14:paraId="2667B5E5" w14:textId="5C6CECAD"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r w:rsidR="00E85E22">
              <w:rPr>
                <w:rFonts w:ascii="微软雅黑" w:eastAsia="微软雅黑" w:hAnsi="微软雅黑" w:cs="宋体" w:hint="eastAsia"/>
                <w:color w:val="000000"/>
                <w:kern w:val="0"/>
                <w:szCs w:val="21"/>
              </w:rPr>
              <w:t>违法</w:t>
            </w:r>
          </w:p>
        </w:tc>
        <w:tc>
          <w:tcPr>
            <w:tcW w:w="1701" w:type="dxa"/>
            <w:vMerge/>
          </w:tcPr>
          <w:p w14:paraId="73B9D087"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23874" w:rsidRPr="00A72530" w14:paraId="718429DA" w14:textId="77777777" w:rsidTr="0002387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2B2D2BD" w14:textId="3376CFBF" w:rsidR="00023874" w:rsidRDefault="00023874"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414B6C9C" w14:textId="310A7C2A"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05926F3F" w14:textId="1E32AF92"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tcPr>
          <w:p w14:paraId="18CD8B78" w14:textId="0AEEAA4E" w:rsidR="00023874" w:rsidRDefault="00200C7D" w:rsidP="004A5B9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2127" w:type="dxa"/>
          </w:tcPr>
          <w:p w14:paraId="09613157" w14:textId="582F3138" w:rsidR="00023874" w:rsidRDefault="00571D51" w:rsidP="004B41E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B41E3">
              <w:rPr>
                <w:rFonts w:ascii="微软雅黑" w:eastAsia="微软雅黑" w:hAnsi="微软雅黑" w:cs="宋体" w:hint="eastAsia"/>
                <w:color w:val="000000"/>
                <w:kern w:val="0"/>
                <w:szCs w:val="21"/>
              </w:rPr>
              <w:t>无效</w:t>
            </w:r>
          </w:p>
        </w:tc>
        <w:tc>
          <w:tcPr>
            <w:tcW w:w="1701" w:type="dxa"/>
            <w:vMerge w:val="restart"/>
          </w:tcPr>
          <w:p w14:paraId="70AE807D" w14:textId="1F8CC721" w:rsidR="00023874" w:rsidRPr="00CE2806"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23874" w:rsidRPr="00A72530" w14:paraId="57E6DF2E" w14:textId="77777777" w:rsidTr="00023874">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10A183F3" w14:textId="77777777" w:rsidR="00023874" w:rsidRDefault="00023874"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F4FB06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F2F694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68E6F7C0" w14:textId="77777777" w:rsidR="00023874" w:rsidRDefault="00023874"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7FBB5F9B" w14:textId="691ED1A4" w:rsidR="00023874" w:rsidRDefault="00352F9D"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571D51">
              <w:rPr>
                <w:rFonts w:ascii="微软雅黑" w:eastAsia="微软雅黑" w:hAnsi="微软雅黑" w:cs="宋体" w:hint="eastAsia"/>
                <w:color w:val="000000"/>
                <w:kern w:val="0"/>
                <w:szCs w:val="21"/>
              </w:rPr>
              <w:t>:</w:t>
            </w:r>
            <w:r w:rsidR="004B41E3">
              <w:rPr>
                <w:rFonts w:ascii="微软雅黑" w:eastAsia="微软雅黑" w:hAnsi="微软雅黑" w:cs="宋体" w:hint="eastAsia"/>
                <w:color w:val="000000"/>
                <w:kern w:val="0"/>
                <w:szCs w:val="21"/>
              </w:rPr>
              <w:t>有效</w:t>
            </w:r>
          </w:p>
        </w:tc>
        <w:tc>
          <w:tcPr>
            <w:tcW w:w="1701" w:type="dxa"/>
            <w:vMerge/>
            <w:shd w:val="clear" w:color="auto" w:fill="D3DFEE" w:themeFill="accent1" w:themeFillTint="3F"/>
          </w:tcPr>
          <w:p w14:paraId="524FBBDD"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A54D5F" w:rsidRPr="00A72530" w14:paraId="59157086"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4BBEE956" w14:textId="7BF00A96"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760A7782" w14:textId="23BBA5B7" w:rsidR="00A54D5F" w:rsidRPr="00CE2806" w:rsidRDefault="006728B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97AC51" w14:textId="6B73CC75" w:rsidR="00A54D5F" w:rsidRPr="00CE2806" w:rsidRDefault="00DC5E9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7BA5D17" w14:textId="51F124E6"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3922800" w14:textId="7BE3EBE0"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6AD8BE9B"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22FE6484" w14:textId="6A3B34EB"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462F1F9" w14:textId="1F87388C" w:rsidR="00A54D5F" w:rsidRPr="00CE2806" w:rsidRDefault="006728B9"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2E9A504" w14:textId="29F8838E" w:rsidR="00A54D5F" w:rsidRPr="00CE2806" w:rsidRDefault="00DC5E9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486C4FD6" w14:textId="39D22C61"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E3FA638" w14:textId="490C23F4"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4E20912D"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081B1E16" w14:textId="2CFAE95B" w:rsidR="00A54D5F" w:rsidRDefault="00616E6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sidR="00EA4931">
              <w:rPr>
                <w:rFonts w:ascii="微软雅黑" w:eastAsia="微软雅黑" w:hAnsi="微软雅黑" w:cs="宋体" w:hint="eastAsia"/>
                <w:color w:val="000000"/>
                <w:kern w:val="0"/>
                <w:szCs w:val="21"/>
              </w:rPr>
              <w:t>reate_time</w:t>
            </w:r>
          </w:p>
        </w:tc>
        <w:tc>
          <w:tcPr>
            <w:tcW w:w="2280" w:type="dxa"/>
          </w:tcPr>
          <w:p w14:paraId="135DF80E" w14:textId="6E405DF0" w:rsidR="00A54D5F" w:rsidRDefault="00F938F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701DE32" w14:textId="3B159B88" w:rsidR="00A54D5F" w:rsidRDefault="000E0BC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DB5E4FA" w14:textId="0417995F" w:rsidR="00A54D5F" w:rsidRDefault="002164F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061E293C" w14:textId="29FD468D" w:rsidR="00A54D5F" w:rsidRPr="00CE2806" w:rsidRDefault="00EF28E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B7412F" w:rsidRPr="00A72530" w14:paraId="7707AE15"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3E733C75" w14:textId="16A52011" w:rsidR="00B7412F" w:rsidRDefault="00C6110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sidR="007E4AD3">
              <w:rPr>
                <w:rFonts w:ascii="微软雅黑" w:eastAsia="微软雅黑" w:hAnsi="微软雅黑" w:cs="宋体" w:hint="eastAsia"/>
                <w:color w:val="000000"/>
                <w:kern w:val="0"/>
                <w:szCs w:val="21"/>
              </w:rPr>
              <w:t>pdate_time</w:t>
            </w:r>
          </w:p>
        </w:tc>
        <w:tc>
          <w:tcPr>
            <w:tcW w:w="2280" w:type="dxa"/>
          </w:tcPr>
          <w:p w14:paraId="65E32474" w14:textId="32229C5C" w:rsidR="00B7412F" w:rsidRDefault="00912593"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55FA5FB7" w14:textId="46FC860D" w:rsidR="00B7412F" w:rsidRDefault="000E0BC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0136C6B3" w14:textId="2BAFD07A" w:rsidR="00B7412F"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2D7184FD" w14:textId="12DD9265" w:rsidR="00B7412F" w:rsidRPr="00CE2806"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0877B4ED" w14:textId="175AA8EA" w:rsidR="0000019F" w:rsidRDefault="0000019F" w:rsidP="0000019F">
      <w:pPr>
        <w:pStyle w:val="2"/>
        <w:ind w:left="420" w:right="420"/>
      </w:pPr>
      <w:bookmarkStart w:id="48" w:name="_Toc281512337"/>
      <w:bookmarkStart w:id="49" w:name="_Toc305075782"/>
      <w:bookmarkStart w:id="50" w:name="_Toc310785200"/>
      <w:r>
        <w:rPr>
          <w:rFonts w:hint="eastAsia"/>
        </w:rPr>
        <w:t>外部</w:t>
      </w:r>
      <w:r w:rsidR="00444ACA">
        <w:rPr>
          <w:rFonts w:hint="eastAsia"/>
        </w:rPr>
        <w:t>数据源工作流</w:t>
      </w:r>
      <w:r w:rsidR="00793310">
        <w:rPr>
          <w:rFonts w:hint="eastAsia"/>
        </w:rPr>
        <w:t>信息表</w:t>
      </w:r>
      <w:r w:rsidR="00444ACA">
        <w:rPr>
          <w:rFonts w:hint="eastAsia"/>
        </w:rPr>
        <w:t xml:space="preserve"> </w:t>
      </w:r>
      <w:r>
        <w:rPr>
          <w:rFonts w:hint="eastAsia"/>
        </w:rPr>
        <w:t>(</w:t>
      </w:r>
      <w:r w:rsidR="00AA48CD">
        <w:rPr>
          <w:rFonts w:hint="eastAsia"/>
        </w:rPr>
        <w:t>outer_common_workflow</w:t>
      </w:r>
      <w:r>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1D7922" w:rsidRPr="00CE2806" w14:paraId="0E0EE918"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C168D04" w14:textId="77777777" w:rsidR="001D7922" w:rsidRPr="00CE2806" w:rsidRDefault="001D7922"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82CC1A6"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80DC610"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3374159A"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76D7ADB" w14:textId="77777777" w:rsidR="001D7922" w:rsidRPr="00CE2806" w:rsidRDefault="001D7922"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1D7922" w:rsidRPr="00CE2806" w14:paraId="62D19D7E"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1106C5" w14:textId="77777777" w:rsidR="001D7922" w:rsidRPr="00CE2806" w:rsidRDefault="001D7922"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13DB797"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7B8F7CA"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0E06FB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CF374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D7922" w:rsidRPr="00CE2806" w14:paraId="6D9FB3BF" w14:textId="77777777" w:rsidTr="009536E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93E522" w14:textId="77777777" w:rsidR="001D7922" w:rsidRPr="00CE2806" w:rsidRDefault="001D7922" w:rsidP="009536E7">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ACA1495"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258459B1"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171B2AA" w14:textId="56A6E3CA" w:rsidR="001D7922" w:rsidRPr="00CE2806" w:rsidRDefault="00250823"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1D7922">
              <w:rPr>
                <w:rFonts w:ascii="微软雅黑" w:eastAsia="微软雅黑" w:hAnsi="微软雅黑" w:cs="宋体" w:hint="eastAsia"/>
                <w:color w:val="000000"/>
                <w:kern w:val="0"/>
                <w:szCs w:val="21"/>
              </w:rPr>
              <w:t>名称</w:t>
            </w:r>
          </w:p>
        </w:tc>
        <w:tc>
          <w:tcPr>
            <w:tcW w:w="1701" w:type="dxa"/>
          </w:tcPr>
          <w:p w14:paraId="61E01C04"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95A80" w:rsidRPr="00CE2806" w14:paraId="5B40306C" w14:textId="77777777" w:rsidTr="00495A8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0EE49E28" w14:textId="57A59AB2" w:rsidR="00495A80" w:rsidRDefault="00495A8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73941708" w14:textId="072C89AA"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13447815" w14:textId="52AA00EB"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31481E75" w14:textId="4A0C9916"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44BF7FF1" w14:textId="6C04AA0B" w:rsidR="00495A80" w:rsidRDefault="00F6611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019C10E1" w14:textId="01A88038" w:rsidR="00495A80" w:rsidRPr="00CE2806"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495A80" w:rsidRPr="00CE2806" w14:paraId="450DD1D7"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23DC4AE1" w14:textId="77777777" w:rsidR="00495A80" w:rsidRDefault="00495A80" w:rsidP="009536E7">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55315215"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6026E03F"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8" w:type="dxa"/>
            <w:vMerge/>
            <w:shd w:val="clear" w:color="auto" w:fill="D3DFEE" w:themeFill="accent1" w:themeFillTint="3F"/>
          </w:tcPr>
          <w:p w14:paraId="4E75AAF3"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9" w:type="dxa"/>
            <w:shd w:val="clear" w:color="auto" w:fill="D3DFEE" w:themeFill="accent1" w:themeFillTint="3F"/>
          </w:tcPr>
          <w:p w14:paraId="132C12DB" w14:textId="617E755C" w:rsidR="00495A80" w:rsidRDefault="00F6611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shd w:val="clear" w:color="auto" w:fill="D3DFEE" w:themeFill="accent1" w:themeFillTint="3F"/>
          </w:tcPr>
          <w:p w14:paraId="1CDC2896"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A4490" w:rsidRPr="00CE2806" w14:paraId="45B02D17"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73D21D6" w14:textId="19E9FCE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lastRenderedPageBreak/>
              <w:t>u</w:t>
            </w:r>
            <w:r>
              <w:rPr>
                <w:rFonts w:ascii="微软雅黑" w:eastAsia="微软雅黑" w:hAnsi="微软雅黑" w:cs="宋体" w:hint="eastAsia"/>
                <w:color w:val="000000"/>
                <w:kern w:val="0"/>
                <w:szCs w:val="21"/>
              </w:rPr>
              <w:t>ser_id</w:t>
            </w:r>
          </w:p>
        </w:tc>
        <w:tc>
          <w:tcPr>
            <w:tcW w:w="2280" w:type="dxa"/>
          </w:tcPr>
          <w:p w14:paraId="1F47B9D4" w14:textId="40977F36"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1DB0BE81" w14:textId="0EF7FFEE"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0890F17" w14:textId="5B22019C"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514AFFC" w14:textId="42A4A7B2"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627C7EE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01362B1F" w14:textId="41C2325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620F9EA" w14:textId="5211921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203B96" w14:textId="071F34F6"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119AA39A" w14:textId="533F6D59"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4830C51" w14:textId="4352E113"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45520AE2"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F414F08" w14:textId="5D916566"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2781A9DE" w14:textId="2DEBEF8B"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345E79D3" w14:textId="4F517A24"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77454C4" w14:textId="03C79E55"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34E4B720" w14:textId="1C11E1E5"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A4490" w:rsidRPr="00CE2806" w14:paraId="169253F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9000795" w14:textId="7513DED0"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412FDDAF" w14:textId="1657BC7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64585465" w14:textId="3EE6C2AE"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BAA8E05" w14:textId="35C75AB0"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49171BCD" w14:textId="3BEEE4BC"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1E1022DF" w14:textId="77777777" w:rsidR="001D7922" w:rsidRPr="001D7922" w:rsidRDefault="001D7922" w:rsidP="00227D26">
      <w:pPr>
        <w:pStyle w:val="a0"/>
      </w:pPr>
    </w:p>
    <w:p w14:paraId="3D921911" w14:textId="1D604F01" w:rsidR="006D1D61" w:rsidRDefault="009C18FD" w:rsidP="006D1D61">
      <w:pPr>
        <w:pStyle w:val="2"/>
        <w:ind w:left="420" w:right="420"/>
      </w:pPr>
      <w:r>
        <w:rPr>
          <w:rFonts w:hint="eastAsia"/>
        </w:rPr>
        <w:t>外部数据源工作流与规则关系表</w:t>
      </w:r>
      <w:r w:rsidR="006D1D61">
        <w:rPr>
          <w:rFonts w:hint="eastAsia"/>
        </w:rPr>
        <w:t>(</w:t>
      </w:r>
      <w:r w:rsidR="00444ACA">
        <w:rPr>
          <w:rFonts w:hint="eastAsia"/>
        </w:rPr>
        <w:t>outer_workflow_rule_relation</w:t>
      </w:r>
      <w:r w:rsidR="006D1D61">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D561B0" w:rsidRPr="00CE2806" w14:paraId="501D698B"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377BFFE" w14:textId="77777777" w:rsidR="00D561B0" w:rsidRPr="00CE2806" w:rsidRDefault="00D561B0"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0D178A"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54CDFAD"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112DC1D3"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3716431" w14:textId="77777777" w:rsidR="00D561B0" w:rsidRPr="00CE2806" w:rsidRDefault="00D561B0"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561B0" w:rsidRPr="00CE2806" w14:paraId="4E18DB57"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366C6C0" w14:textId="77777777" w:rsidR="00D561B0" w:rsidRPr="00CE2806"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8E371A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88B7BC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A17EA38"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2811BEB"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1F22243D"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13053D6" w14:textId="77777777" w:rsidR="00D561B0"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560CFD8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4B66F424"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47B0E99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68FDF788"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720E06A7"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561B0" w:rsidRPr="00CE2806" w14:paraId="000C1FEE" w14:textId="77777777" w:rsidTr="009536E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tcPr>
          <w:p w14:paraId="7BD4FD77" w14:textId="77777777" w:rsidR="00D561B0" w:rsidRDefault="00D561B0" w:rsidP="009536E7">
            <w:pPr>
              <w:widowControl/>
              <w:ind w:left="420" w:right="420"/>
              <w:rPr>
                <w:rFonts w:ascii="微软雅黑" w:eastAsia="微软雅黑" w:hAnsi="微软雅黑" w:cs="宋体"/>
                <w:color w:val="000000"/>
                <w:kern w:val="0"/>
                <w:szCs w:val="21"/>
              </w:rPr>
            </w:pPr>
          </w:p>
        </w:tc>
        <w:tc>
          <w:tcPr>
            <w:tcW w:w="2280" w:type="dxa"/>
            <w:vMerge/>
          </w:tcPr>
          <w:p w14:paraId="350CBF1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450C58D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8" w:type="dxa"/>
            <w:vMerge/>
          </w:tcPr>
          <w:p w14:paraId="05B8BE0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9" w:type="dxa"/>
          </w:tcPr>
          <w:p w14:paraId="1B5F7D98"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tcPr>
          <w:p w14:paraId="396202A4"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D561B0" w:rsidRPr="00CE2806" w14:paraId="1313175C"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C319279" w14:textId="52EFF952" w:rsidR="00D561B0" w:rsidRDefault="00734C3A"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r</w:t>
            </w:r>
            <w:r w:rsidR="009A6E94">
              <w:rPr>
                <w:rFonts w:ascii="微软雅黑" w:eastAsia="微软雅黑" w:hAnsi="微软雅黑" w:cs="宋体" w:hint="eastAsia"/>
                <w:color w:val="000000"/>
                <w:kern w:val="0"/>
                <w:szCs w:val="21"/>
              </w:rPr>
              <w:t>ule_id</w:t>
            </w:r>
          </w:p>
        </w:tc>
        <w:tc>
          <w:tcPr>
            <w:tcW w:w="2280" w:type="dxa"/>
          </w:tcPr>
          <w:p w14:paraId="44CD21D2"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C975221"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436717D" w14:textId="477C148A" w:rsidR="00D561B0" w:rsidRDefault="008435CA"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sidR="00D561B0">
              <w:rPr>
                <w:rFonts w:ascii="微软雅黑" w:eastAsia="微软雅黑" w:hAnsi="微软雅黑" w:cs="宋体" w:hint="eastAsia"/>
                <w:color w:val="000000"/>
                <w:kern w:val="0"/>
                <w:szCs w:val="21"/>
              </w:rPr>
              <w:t>ID</w:t>
            </w:r>
          </w:p>
        </w:tc>
        <w:tc>
          <w:tcPr>
            <w:tcW w:w="1701" w:type="dxa"/>
          </w:tcPr>
          <w:p w14:paraId="57AC9669"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5D7E82CE"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E73D666" w14:textId="481B1020" w:rsidR="00D561B0" w:rsidRDefault="00635C43"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w</w:t>
            </w:r>
            <w:r w:rsidR="003A6DB0">
              <w:rPr>
                <w:rFonts w:ascii="微软雅黑" w:eastAsia="微软雅黑" w:hAnsi="微软雅黑" w:cs="宋体"/>
                <w:color w:val="000000"/>
                <w:kern w:val="0"/>
                <w:szCs w:val="21"/>
              </w:rPr>
              <w:t>orkflow</w:t>
            </w:r>
            <w:r w:rsidR="003A6DB0">
              <w:rPr>
                <w:rFonts w:ascii="微软雅黑" w:eastAsia="微软雅黑" w:hAnsi="微软雅黑" w:cs="宋体" w:hint="eastAsia"/>
                <w:color w:val="000000"/>
                <w:kern w:val="0"/>
                <w:szCs w:val="21"/>
              </w:rPr>
              <w:t>_id</w:t>
            </w:r>
          </w:p>
        </w:tc>
        <w:tc>
          <w:tcPr>
            <w:tcW w:w="2280" w:type="dxa"/>
          </w:tcPr>
          <w:p w14:paraId="1CF4E6D1"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7A4798A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7B7DF0A" w14:textId="4F61D229" w:rsidR="00D561B0" w:rsidRDefault="00E11F4F"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D561B0">
              <w:rPr>
                <w:rFonts w:ascii="微软雅黑" w:eastAsia="微软雅黑" w:hAnsi="微软雅黑" w:cs="宋体" w:hint="eastAsia"/>
                <w:color w:val="000000"/>
                <w:kern w:val="0"/>
                <w:szCs w:val="21"/>
              </w:rPr>
              <w:t>ID</w:t>
            </w:r>
          </w:p>
        </w:tc>
        <w:tc>
          <w:tcPr>
            <w:tcW w:w="1701" w:type="dxa"/>
          </w:tcPr>
          <w:p w14:paraId="53F44817"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7535E0D4"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AD816AC" w14:textId="2F7A6645"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6EEA8C57" w14:textId="05B223B6"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716C6DD" w14:textId="1E10AAE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FD7DD6E" w14:textId="007912B9"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1756BA4D" w14:textId="3FCFFC8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12297288"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708D0C" w14:textId="29179F29"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4DDFEAD0" w14:textId="0A41BE3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22400528" w14:textId="172B010D"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0D128FF9" w14:textId="67D4049F"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1C29FF07" w14:textId="4BC22ABE"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025D5F40"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6CFA9E"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44D75AD0"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4C3A81E"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1155679"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1AA3360D" w14:textId="7777777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31AAD" w:rsidRPr="00CE2806" w14:paraId="45A1271B"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31BDB83"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6EC11272"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7FED98CB"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590BADD6"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3018E1F4" w14:textId="77777777"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66FC989D" w14:textId="77777777" w:rsidR="00D561B0" w:rsidRPr="00D561B0" w:rsidRDefault="00D561B0" w:rsidP="00227D26">
      <w:pPr>
        <w:pStyle w:val="a0"/>
      </w:pPr>
    </w:p>
    <w:p w14:paraId="6F985CE1" w14:textId="77777777" w:rsidR="006D1D61" w:rsidRPr="006D1D61" w:rsidRDefault="006D1D61" w:rsidP="00227D26">
      <w:pPr>
        <w:pStyle w:val="a0"/>
      </w:pPr>
    </w:p>
    <w:p w14:paraId="0F4B8B7E" w14:textId="77777777" w:rsidR="00955931" w:rsidRDefault="00955931" w:rsidP="00FE3594">
      <w:pPr>
        <w:pStyle w:val="1"/>
        <w:ind w:left="420" w:right="420"/>
      </w:pPr>
      <w:r>
        <w:rPr>
          <w:rFonts w:hint="eastAsia"/>
        </w:rPr>
        <w:t>设计思路及折衷</w:t>
      </w:r>
      <w:bookmarkEnd w:id="46"/>
      <w:bookmarkEnd w:id="48"/>
      <w:bookmarkEnd w:id="49"/>
      <w:bookmarkEnd w:id="50"/>
    </w:p>
    <w:p w14:paraId="60331FF0" w14:textId="77777777" w:rsidR="00955931" w:rsidRDefault="00955931" w:rsidP="00FE3594">
      <w:pPr>
        <w:pStyle w:val="1"/>
        <w:ind w:left="420" w:right="420"/>
      </w:pPr>
      <w:bookmarkStart w:id="51" w:name="_Toc150330353"/>
      <w:bookmarkStart w:id="52" w:name="_Toc281512338"/>
      <w:bookmarkStart w:id="53" w:name="_Toc305075783"/>
      <w:bookmarkStart w:id="54" w:name="_Toc310785201"/>
      <w:r>
        <w:rPr>
          <w:rFonts w:hint="eastAsia"/>
        </w:rPr>
        <w:t>模块设计</w:t>
      </w:r>
      <w:bookmarkEnd w:id="51"/>
      <w:bookmarkEnd w:id="52"/>
      <w:bookmarkEnd w:id="53"/>
      <w:bookmarkEnd w:id="54"/>
    </w:p>
    <w:p w14:paraId="391B6B1A" w14:textId="0F27B617" w:rsidR="005E629A" w:rsidRPr="005E629A" w:rsidRDefault="00BA2B85" w:rsidP="00227D26">
      <w:pPr>
        <w:pStyle w:val="a0"/>
      </w:pPr>
      <w:r>
        <w:rPr>
          <w:noProof/>
        </w:rPr>
        <w:lastRenderedPageBreak/>
        <w:drawing>
          <wp:inline distT="0" distB="0" distL="0" distR="0" wp14:anchorId="6B981EBA" wp14:editId="6FEDC190">
            <wp:extent cx="8204200" cy="10121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04200" cy="10121900"/>
                    </a:xfrm>
                    <a:prstGeom prst="rect">
                      <a:avLst/>
                    </a:prstGeom>
                    <a:noFill/>
                    <a:ln>
                      <a:noFill/>
                    </a:ln>
                  </pic:spPr>
                </pic:pic>
              </a:graphicData>
            </a:graphic>
          </wp:inline>
        </w:drawing>
      </w:r>
    </w:p>
    <w:p w14:paraId="6518491D" w14:textId="22B8E54D" w:rsidR="00227D26" w:rsidRDefault="00A70144" w:rsidP="004C2D04">
      <w:pPr>
        <w:pStyle w:val="2"/>
        <w:ind w:right="420"/>
      </w:pPr>
      <w:r>
        <w:rPr>
          <w:rFonts w:hint="eastAsia"/>
        </w:rPr>
        <w:t>反欺诈管理</w:t>
      </w:r>
    </w:p>
    <w:p w14:paraId="6FB9D81E" w14:textId="77777777" w:rsidR="00227D26" w:rsidRDefault="00227D26" w:rsidP="00227D26">
      <w:pPr>
        <w:pStyle w:val="3"/>
        <w:ind w:left="420" w:right="420"/>
      </w:pPr>
      <w:bookmarkStart w:id="55" w:name="_Toc310785217"/>
      <w:r>
        <w:rPr>
          <w:rFonts w:hint="eastAsia"/>
        </w:rPr>
        <w:t>功能描述</w:t>
      </w:r>
      <w:bookmarkEnd w:id="55"/>
    </w:p>
    <w:p w14:paraId="47A4D708" w14:textId="77777777" w:rsidR="00227D26" w:rsidRDefault="00227D26" w:rsidP="00227D26">
      <w:pPr>
        <w:pStyle w:val="afb"/>
        <w:ind w:firstLine="480"/>
      </w:pPr>
      <w:r>
        <w:rPr>
          <w:rFonts w:hint="eastAsia"/>
        </w:rPr>
        <w:t>用户管理，管理使用系统的用户，功能包括用户的添加、更新、启用和禁用功能。可以给用户分配小组和角色以达到权限控制的目的。</w:t>
      </w:r>
    </w:p>
    <w:p w14:paraId="19DA298C" w14:textId="77777777" w:rsidR="00227D26" w:rsidRDefault="00227D26" w:rsidP="00227D26">
      <w:pPr>
        <w:pStyle w:val="3"/>
        <w:ind w:left="420" w:right="420"/>
      </w:pPr>
      <w:bookmarkStart w:id="56" w:name="_Toc310785218"/>
      <w:r>
        <w:rPr>
          <w:rFonts w:hint="eastAsia"/>
        </w:rPr>
        <w:t>流程图及说明</w:t>
      </w:r>
      <w:bookmarkEnd w:id="56"/>
    </w:p>
    <w:p w14:paraId="617898F4" w14:textId="77777777" w:rsidR="00227D26" w:rsidRDefault="00227D26" w:rsidP="00227D26">
      <w:pPr>
        <w:pStyle w:val="a0"/>
      </w:pPr>
    </w:p>
    <w:p w14:paraId="6A90B236" w14:textId="4C17BD0A" w:rsidR="00227D26" w:rsidRDefault="001738D6" w:rsidP="00227D26">
      <w:pPr>
        <w:pStyle w:val="a0"/>
      </w:pPr>
      <w:r>
        <w:object w:dxaOrig="4620" w:dyaOrig="11145" w14:anchorId="7A954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557.25pt" o:ole="">
            <v:imagedata r:id="rId9" o:title=""/>
          </v:shape>
          <o:OLEObject Type="Embed" ProgID="Visio.Drawing.15" ShapeID="_x0000_i1025" DrawAspect="Content" ObjectID="_1513342175" r:id="rId10"/>
        </w:object>
      </w:r>
    </w:p>
    <w:p w14:paraId="4C11BF32" w14:textId="77777777" w:rsidR="00227D26" w:rsidRPr="00F9356A" w:rsidRDefault="00227D26" w:rsidP="00227D26">
      <w:pPr>
        <w:pStyle w:val="a0"/>
      </w:pPr>
    </w:p>
    <w:p w14:paraId="5FE0CB7C" w14:textId="7F2DD7FF" w:rsidR="00227D26" w:rsidRDefault="00227D26" w:rsidP="00227D26">
      <w:pPr>
        <w:pStyle w:val="3"/>
        <w:ind w:left="420" w:right="420"/>
      </w:pPr>
      <w:bookmarkStart w:id="57" w:name="_Toc310785219"/>
      <w:r>
        <w:rPr>
          <w:rFonts w:hint="eastAsia"/>
        </w:rPr>
        <w:t>数据结构及说明</w:t>
      </w:r>
      <w:bookmarkEnd w:id="57"/>
    </w:p>
    <w:p w14:paraId="1F7AF28F" w14:textId="7095B648" w:rsidR="009D21DF" w:rsidRDefault="00D36BBC" w:rsidP="009D21DF">
      <w:pPr>
        <w:pStyle w:val="a0"/>
      </w:pPr>
      <w:r>
        <w:rPr>
          <w:rFonts w:hint="eastAsia"/>
        </w:rPr>
        <w:t>反欺诈样本</w:t>
      </w:r>
      <w:r w:rsidR="009D21DF">
        <w:t>（</w:t>
      </w:r>
      <w:r w:rsidR="00D11F92" w:rsidRPr="00D11F92">
        <w:t>arti_fraud_book_library</w:t>
      </w:r>
      <w:r w:rsidR="009D21DF">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D21DF" w:rsidRPr="00A72530" w14:paraId="00FF0B3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AB82A85" w14:textId="77777777" w:rsidR="009D21DF" w:rsidRPr="00CE2806" w:rsidRDefault="009D21DF"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644109A"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C3DA715"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43FA0E0" w14:textId="77777777" w:rsidR="009D21DF" w:rsidRPr="00CE2806" w:rsidRDefault="009D21D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80B9FD2" w14:textId="77777777" w:rsidR="009D21DF" w:rsidRPr="00CE2806" w:rsidRDefault="009D21DF"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D21DF" w:rsidRPr="00A72530" w14:paraId="3C3B2CF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535EF5BB" w14:textId="77777777" w:rsidR="009D21DF" w:rsidRPr="00CE2806" w:rsidRDefault="009D21DF"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7D05E737"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6841DF1"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57D9538"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DD26A0B" w14:textId="77777777" w:rsidR="009D21DF" w:rsidRPr="00CE2806" w:rsidRDefault="009D21D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3258C90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539F5FF" w14:textId="61E91AE3" w:rsidR="00124B6D" w:rsidRPr="00CE2806"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content</w:t>
            </w:r>
          </w:p>
        </w:tc>
        <w:tc>
          <w:tcPr>
            <w:tcW w:w="2280" w:type="dxa"/>
            <w:hideMark/>
          </w:tcPr>
          <w:p w14:paraId="5B9F1CCA" w14:textId="46B94F8E" w:rsidR="00124B6D" w:rsidRPr="00CE2806"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varchar</w:t>
            </w:r>
          </w:p>
        </w:tc>
        <w:tc>
          <w:tcPr>
            <w:tcW w:w="1701" w:type="dxa"/>
            <w:hideMark/>
          </w:tcPr>
          <w:p w14:paraId="02205378" w14:textId="4E2DD34D" w:rsidR="00124B6D" w:rsidRPr="00CE2806"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256</w:t>
            </w:r>
          </w:p>
        </w:tc>
        <w:tc>
          <w:tcPr>
            <w:tcW w:w="3957" w:type="dxa"/>
            <w:hideMark/>
          </w:tcPr>
          <w:p w14:paraId="2D2ECD28" w14:textId="112E88B0" w:rsidR="00124B6D" w:rsidRPr="00CE2806" w:rsidRDefault="00074881" w:rsidP="005677C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w:t>
            </w:r>
            <w:r>
              <w:rPr>
                <w:rFonts w:ascii="微软雅黑" w:eastAsia="微软雅黑" w:hAnsi="微软雅黑" w:cs="宋体" w:hint="eastAsia"/>
                <w:color w:val="000000"/>
                <w:kern w:val="0"/>
                <w:szCs w:val="21"/>
              </w:rPr>
              <w:t>体</w:t>
            </w:r>
          </w:p>
        </w:tc>
        <w:tc>
          <w:tcPr>
            <w:tcW w:w="1701" w:type="dxa"/>
          </w:tcPr>
          <w:p w14:paraId="7781319A" w14:textId="6D579B43" w:rsidR="00124B6D" w:rsidRPr="00CE2806" w:rsidRDefault="004403F4"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0832427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24AA33" w14:textId="7CE9F826"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create_time</w:t>
            </w:r>
          </w:p>
        </w:tc>
        <w:tc>
          <w:tcPr>
            <w:tcW w:w="2280" w:type="dxa"/>
          </w:tcPr>
          <w:p w14:paraId="00A210CB" w14:textId="36E1BE52"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datetime</w:t>
            </w:r>
          </w:p>
        </w:tc>
        <w:tc>
          <w:tcPr>
            <w:tcW w:w="1701" w:type="dxa"/>
          </w:tcPr>
          <w:p w14:paraId="646AD9F1" w14:textId="0D4F14A7"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0</w:t>
            </w:r>
          </w:p>
        </w:tc>
        <w:tc>
          <w:tcPr>
            <w:tcW w:w="3957" w:type="dxa"/>
          </w:tcPr>
          <w:p w14:paraId="7237D41B" w14:textId="2F82A484" w:rsidR="00124B6D" w:rsidRDefault="00074881" w:rsidP="005677C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62D10824" w14:textId="0A735798" w:rsidR="00124B6D" w:rsidRPr="00CE2806" w:rsidRDefault="004403F4"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298044A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D2B5D1" w14:textId="317A1AF9"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total_triggered_count</w:t>
            </w:r>
          </w:p>
        </w:tc>
        <w:tc>
          <w:tcPr>
            <w:tcW w:w="2280" w:type="dxa"/>
          </w:tcPr>
          <w:p w14:paraId="5995D35D" w14:textId="346982D2" w:rsidR="00124B6D"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bigint</w:t>
            </w:r>
          </w:p>
        </w:tc>
        <w:tc>
          <w:tcPr>
            <w:tcW w:w="1701" w:type="dxa"/>
          </w:tcPr>
          <w:p w14:paraId="63DA78B7" w14:textId="4ECC8D40" w:rsidR="00124B6D" w:rsidRDefault="00124B6D"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20</w:t>
            </w:r>
          </w:p>
        </w:tc>
        <w:tc>
          <w:tcPr>
            <w:tcW w:w="3957" w:type="dxa"/>
          </w:tcPr>
          <w:p w14:paraId="4F55EDD4" w14:textId="7B917214" w:rsidR="00124B6D" w:rsidRDefault="00074881" w:rsidP="005677C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命中</w:t>
            </w:r>
            <w:r>
              <w:rPr>
                <w:rFonts w:ascii="微软雅黑" w:eastAsia="微软雅黑" w:hAnsi="微软雅黑" w:cs="宋体"/>
                <w:color w:val="000000"/>
                <w:kern w:val="0"/>
                <w:szCs w:val="21"/>
              </w:rPr>
              <w:t>总次数</w:t>
            </w:r>
          </w:p>
        </w:tc>
        <w:tc>
          <w:tcPr>
            <w:tcW w:w="1701" w:type="dxa"/>
          </w:tcPr>
          <w:p w14:paraId="2E91C6B1" w14:textId="5E4ECCDA" w:rsidR="00124B6D" w:rsidRPr="00CE2806" w:rsidRDefault="004403F4" w:rsidP="00124B6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24B6D" w:rsidRPr="005677CB" w14:paraId="06D29CE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E29B4BE" w14:textId="6A517349" w:rsidR="00124B6D" w:rsidRPr="00BA50D3" w:rsidRDefault="00124B6D" w:rsidP="005677CB">
            <w:pPr>
              <w:widowControl/>
              <w:ind w:left="420" w:right="42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update_time</w:t>
            </w:r>
          </w:p>
        </w:tc>
        <w:tc>
          <w:tcPr>
            <w:tcW w:w="2280" w:type="dxa"/>
          </w:tcPr>
          <w:p w14:paraId="710785DC" w14:textId="51C09B2C"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datetime</w:t>
            </w:r>
          </w:p>
        </w:tc>
        <w:tc>
          <w:tcPr>
            <w:tcW w:w="1701" w:type="dxa"/>
          </w:tcPr>
          <w:p w14:paraId="48A72E0A" w14:textId="650DD726" w:rsidR="00124B6D" w:rsidRDefault="00124B6D"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677CB">
              <w:rPr>
                <w:rFonts w:ascii="微软雅黑" w:eastAsia="微软雅黑" w:hAnsi="微软雅黑" w:cs="宋体"/>
                <w:color w:val="000000"/>
                <w:kern w:val="0"/>
                <w:szCs w:val="21"/>
              </w:rPr>
              <w:t>0</w:t>
            </w:r>
          </w:p>
        </w:tc>
        <w:tc>
          <w:tcPr>
            <w:tcW w:w="3957" w:type="dxa"/>
          </w:tcPr>
          <w:p w14:paraId="509E0116" w14:textId="1ADF1258" w:rsidR="00124B6D" w:rsidRDefault="00074881" w:rsidP="005677C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时间</w:t>
            </w:r>
          </w:p>
        </w:tc>
        <w:tc>
          <w:tcPr>
            <w:tcW w:w="1701" w:type="dxa"/>
          </w:tcPr>
          <w:p w14:paraId="589C7F75" w14:textId="795E04E2" w:rsidR="00124B6D" w:rsidRPr="00CE2806" w:rsidRDefault="004403F4" w:rsidP="00124B6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r w:rsidR="00074881">
              <w:rPr>
                <w:rFonts w:ascii="微软雅黑" w:eastAsia="微软雅黑" w:hAnsi="微软雅黑" w:cs="宋体"/>
                <w:color w:val="000000"/>
                <w:kern w:val="0"/>
                <w:szCs w:val="21"/>
              </w:rPr>
              <w:tab/>
            </w:r>
          </w:p>
        </w:tc>
      </w:tr>
    </w:tbl>
    <w:p w14:paraId="6CF88276" w14:textId="77777777" w:rsidR="00845EB0" w:rsidRPr="00845EB0" w:rsidRDefault="00845EB0" w:rsidP="00845EB0">
      <w:pPr>
        <w:pStyle w:val="a0"/>
        <w:rPr>
          <w:rStyle w:val="afd"/>
        </w:rPr>
      </w:pPr>
      <w:r w:rsidRPr="00845EB0">
        <w:rPr>
          <w:rStyle w:val="afd"/>
        </w:rPr>
        <w:t>CREATE TABLE `arti_fraud_book_library` (</w:t>
      </w:r>
    </w:p>
    <w:p w14:paraId="14B1E8B3" w14:textId="77777777" w:rsidR="00845EB0" w:rsidRPr="00845EB0" w:rsidRDefault="00845EB0" w:rsidP="00845EB0">
      <w:pPr>
        <w:pStyle w:val="a0"/>
        <w:rPr>
          <w:rStyle w:val="afd"/>
        </w:rPr>
      </w:pPr>
      <w:r w:rsidRPr="00845EB0">
        <w:rPr>
          <w:rStyle w:val="afd"/>
        </w:rPr>
        <w:t xml:space="preserve">  `id` bigint(20) NOT NULL AUTO_INCREMENT,</w:t>
      </w:r>
    </w:p>
    <w:p w14:paraId="0838CA03" w14:textId="77777777" w:rsidR="00845EB0" w:rsidRPr="00845EB0" w:rsidRDefault="00845EB0" w:rsidP="00845EB0">
      <w:pPr>
        <w:pStyle w:val="a0"/>
        <w:rPr>
          <w:rStyle w:val="afd"/>
        </w:rPr>
      </w:pPr>
      <w:r w:rsidRPr="00845EB0">
        <w:rPr>
          <w:rStyle w:val="afd"/>
        </w:rPr>
        <w:t xml:space="preserve">  `content` varchar(256) NOT NULL,</w:t>
      </w:r>
    </w:p>
    <w:p w14:paraId="05AA844C" w14:textId="77777777" w:rsidR="00845EB0" w:rsidRPr="00845EB0" w:rsidRDefault="00845EB0" w:rsidP="00845EB0">
      <w:pPr>
        <w:pStyle w:val="a0"/>
        <w:rPr>
          <w:rStyle w:val="afd"/>
        </w:rPr>
      </w:pPr>
      <w:r w:rsidRPr="00845EB0">
        <w:rPr>
          <w:rStyle w:val="afd"/>
        </w:rPr>
        <w:t xml:space="preserve">  `create_time` datetime NOT NULL,</w:t>
      </w:r>
    </w:p>
    <w:p w14:paraId="79A21BB7" w14:textId="77777777" w:rsidR="00845EB0" w:rsidRPr="00845EB0" w:rsidRDefault="00845EB0" w:rsidP="00845EB0">
      <w:pPr>
        <w:pStyle w:val="a0"/>
        <w:rPr>
          <w:rStyle w:val="afd"/>
        </w:rPr>
      </w:pPr>
      <w:r w:rsidRPr="00845EB0">
        <w:rPr>
          <w:rStyle w:val="afd"/>
        </w:rPr>
        <w:lastRenderedPageBreak/>
        <w:t xml:space="preserve">  `total_triggered_count` bigint(20) NOT NULL,</w:t>
      </w:r>
    </w:p>
    <w:p w14:paraId="5B0E3FF4" w14:textId="77777777" w:rsidR="00845EB0" w:rsidRPr="00845EB0" w:rsidRDefault="00845EB0" w:rsidP="00845EB0">
      <w:pPr>
        <w:pStyle w:val="a0"/>
        <w:rPr>
          <w:rStyle w:val="afd"/>
        </w:rPr>
      </w:pPr>
      <w:r w:rsidRPr="00845EB0">
        <w:rPr>
          <w:rStyle w:val="afd"/>
        </w:rPr>
        <w:t xml:space="preserve">  `update_time` datetime NOT NULL,</w:t>
      </w:r>
    </w:p>
    <w:p w14:paraId="4CB852E0" w14:textId="77777777" w:rsidR="00845EB0" w:rsidRPr="00845EB0" w:rsidRDefault="00845EB0" w:rsidP="00845EB0">
      <w:pPr>
        <w:pStyle w:val="a0"/>
        <w:rPr>
          <w:rStyle w:val="afd"/>
        </w:rPr>
      </w:pPr>
      <w:r w:rsidRPr="00845EB0">
        <w:rPr>
          <w:rStyle w:val="afd"/>
        </w:rPr>
        <w:t xml:space="preserve">  PRIMARY KEY (`id`)</w:t>
      </w:r>
    </w:p>
    <w:p w14:paraId="1CC44BFF" w14:textId="0D97DF61" w:rsidR="009D21DF" w:rsidRDefault="00845EB0" w:rsidP="00845EB0">
      <w:pPr>
        <w:pStyle w:val="a0"/>
        <w:rPr>
          <w:rStyle w:val="afd"/>
        </w:rPr>
      </w:pPr>
      <w:r w:rsidRPr="00845EB0">
        <w:rPr>
          <w:rStyle w:val="afd"/>
        </w:rPr>
        <w:t>) ENGINE=InnoDB AUTO_INCREMENT=925 DEFAULT CHARSET=utf8;</w:t>
      </w:r>
    </w:p>
    <w:p w14:paraId="16614D34" w14:textId="3BA3B711" w:rsidR="00DF0C8B" w:rsidRDefault="00DF0C8B" w:rsidP="00845EB0">
      <w:pPr>
        <w:pStyle w:val="a0"/>
      </w:pPr>
    </w:p>
    <w:p w14:paraId="4460F694" w14:textId="3A2900D9" w:rsidR="00FC585A" w:rsidRDefault="004A7B99" w:rsidP="00FC585A">
      <w:pPr>
        <w:pStyle w:val="a0"/>
      </w:pPr>
      <w:r>
        <w:rPr>
          <w:rFonts w:hint="eastAsia"/>
        </w:rPr>
        <w:t>反欺诈样本</w:t>
      </w:r>
      <w:r>
        <w:t>记录</w:t>
      </w:r>
      <w:r w:rsidR="00FC585A">
        <w:t>（</w:t>
      </w:r>
      <w:r w:rsidR="00487CFE" w:rsidRPr="00487CFE">
        <w:t>arti_fraud_book_library_trigger_records</w:t>
      </w:r>
      <w:r w:rsidR="00FC585A">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FC585A" w:rsidRPr="00A72530" w14:paraId="082BEFF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6E06C46" w14:textId="77777777" w:rsidR="00FC585A" w:rsidRPr="00CE2806" w:rsidRDefault="00FC585A"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AA69178"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32792D7"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03931D4" w14:textId="77777777" w:rsidR="00FC585A" w:rsidRPr="00CE2806" w:rsidRDefault="00FC585A"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D393ED3" w14:textId="77777777" w:rsidR="00FC585A" w:rsidRPr="00CE2806" w:rsidRDefault="00FC585A"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FC585A" w:rsidRPr="00A72530" w14:paraId="60C64AEB"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8A160EC" w14:textId="77777777" w:rsidR="00FC585A" w:rsidRPr="00CE2806" w:rsidRDefault="00FC585A"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02100C30"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CB047BB"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1BCB6EA"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FC201A7" w14:textId="77777777" w:rsidR="00FC585A" w:rsidRPr="00CE2806" w:rsidRDefault="00FC585A"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4D35059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234FEC0" w14:textId="23EAE0ED" w:rsidR="00C6211A" w:rsidRPr="00CE2806"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ontent</w:t>
            </w:r>
          </w:p>
        </w:tc>
        <w:tc>
          <w:tcPr>
            <w:tcW w:w="2280" w:type="dxa"/>
            <w:hideMark/>
          </w:tcPr>
          <w:p w14:paraId="361DDC60" w14:textId="04C3AD15" w:rsidR="00C6211A" w:rsidRPr="00CE2806"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varchar</w:t>
            </w:r>
          </w:p>
        </w:tc>
        <w:tc>
          <w:tcPr>
            <w:tcW w:w="1701" w:type="dxa"/>
            <w:hideMark/>
          </w:tcPr>
          <w:p w14:paraId="329C136F" w14:textId="61D3AEF5" w:rsidR="00C6211A" w:rsidRPr="00CE2806"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56</w:t>
            </w:r>
          </w:p>
        </w:tc>
        <w:tc>
          <w:tcPr>
            <w:tcW w:w="3957" w:type="dxa"/>
            <w:hideMark/>
          </w:tcPr>
          <w:p w14:paraId="28A26AE2" w14:textId="484EA560" w:rsidR="00C6211A" w:rsidRPr="00CE2806" w:rsidRDefault="003347AD"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数据主体</w:t>
            </w:r>
          </w:p>
        </w:tc>
        <w:tc>
          <w:tcPr>
            <w:tcW w:w="1701" w:type="dxa"/>
          </w:tcPr>
          <w:p w14:paraId="79EB269B" w14:textId="416852ED"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CD10703"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624404F" w14:textId="6D4E3E3E"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ontent_type</w:t>
            </w:r>
          </w:p>
        </w:tc>
        <w:tc>
          <w:tcPr>
            <w:tcW w:w="2280" w:type="dxa"/>
          </w:tcPr>
          <w:p w14:paraId="37C3D0FF" w14:textId="6DB6B1EE"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varchar</w:t>
            </w:r>
          </w:p>
        </w:tc>
        <w:tc>
          <w:tcPr>
            <w:tcW w:w="1701" w:type="dxa"/>
          </w:tcPr>
          <w:p w14:paraId="6E358640" w14:textId="14D4D666"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56</w:t>
            </w:r>
          </w:p>
        </w:tc>
        <w:tc>
          <w:tcPr>
            <w:tcW w:w="3957" w:type="dxa"/>
          </w:tcPr>
          <w:p w14:paraId="166C2742" w14:textId="3DFBC430" w:rsidR="00C6211A" w:rsidRDefault="003347AD" w:rsidP="00FC2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类型</w:t>
            </w:r>
          </w:p>
        </w:tc>
        <w:tc>
          <w:tcPr>
            <w:tcW w:w="1701" w:type="dxa"/>
          </w:tcPr>
          <w:p w14:paraId="4E2AD8EE" w14:textId="237202DE" w:rsidR="00C6211A" w:rsidRPr="00CE2806" w:rsidRDefault="00506947"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DCD15B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0183A21" w14:textId="6EDC31C8"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create_time</w:t>
            </w:r>
          </w:p>
        </w:tc>
        <w:tc>
          <w:tcPr>
            <w:tcW w:w="2280" w:type="dxa"/>
          </w:tcPr>
          <w:p w14:paraId="4C7AD343" w14:textId="106EAEDC"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datetime</w:t>
            </w:r>
          </w:p>
        </w:tc>
        <w:tc>
          <w:tcPr>
            <w:tcW w:w="1701" w:type="dxa"/>
          </w:tcPr>
          <w:p w14:paraId="1F0791ED" w14:textId="0136E24D"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0</w:t>
            </w:r>
          </w:p>
        </w:tc>
        <w:tc>
          <w:tcPr>
            <w:tcW w:w="3957" w:type="dxa"/>
          </w:tcPr>
          <w:p w14:paraId="0075E9BF" w14:textId="189FDDD9" w:rsidR="00C6211A" w:rsidRDefault="003347AD"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46950427" w14:textId="28DF6031"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56F1479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EF0BE43" w14:textId="72FD2086"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total_triggered_count</w:t>
            </w:r>
          </w:p>
        </w:tc>
        <w:tc>
          <w:tcPr>
            <w:tcW w:w="2280" w:type="dxa"/>
          </w:tcPr>
          <w:p w14:paraId="14BFC71E" w14:textId="73D5B18B"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bigint</w:t>
            </w:r>
          </w:p>
        </w:tc>
        <w:tc>
          <w:tcPr>
            <w:tcW w:w="1701" w:type="dxa"/>
          </w:tcPr>
          <w:p w14:paraId="1C4674E9" w14:textId="680929A4" w:rsidR="00C6211A" w:rsidRDefault="00C6211A"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20</w:t>
            </w:r>
          </w:p>
        </w:tc>
        <w:tc>
          <w:tcPr>
            <w:tcW w:w="3957" w:type="dxa"/>
          </w:tcPr>
          <w:p w14:paraId="55FFCC29" w14:textId="073F9945" w:rsidR="00C6211A" w:rsidRDefault="00D22A27" w:rsidP="00FC2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总命中</w:t>
            </w:r>
            <w:r>
              <w:rPr>
                <w:rFonts w:ascii="微软雅黑" w:eastAsia="微软雅黑" w:hAnsi="微软雅黑" w:cs="宋体"/>
                <w:color w:val="000000"/>
                <w:kern w:val="0"/>
                <w:szCs w:val="21"/>
              </w:rPr>
              <w:t>次数</w:t>
            </w:r>
          </w:p>
        </w:tc>
        <w:tc>
          <w:tcPr>
            <w:tcW w:w="1701" w:type="dxa"/>
          </w:tcPr>
          <w:p w14:paraId="51481F9A" w14:textId="6AC59BE6" w:rsidR="00C6211A" w:rsidRPr="00CE2806" w:rsidRDefault="00506947" w:rsidP="00C6211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C6211A" w:rsidRPr="00FC270B" w14:paraId="2C84427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E4E2CD" w14:textId="77175B7A" w:rsidR="00C6211A" w:rsidRPr="00BA50D3" w:rsidRDefault="00C6211A" w:rsidP="00FC270B">
            <w:pPr>
              <w:widowControl/>
              <w:ind w:left="420" w:right="42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update_time</w:t>
            </w:r>
          </w:p>
        </w:tc>
        <w:tc>
          <w:tcPr>
            <w:tcW w:w="2280" w:type="dxa"/>
          </w:tcPr>
          <w:p w14:paraId="12DD8773" w14:textId="561D5426"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datetime</w:t>
            </w:r>
          </w:p>
        </w:tc>
        <w:tc>
          <w:tcPr>
            <w:tcW w:w="1701" w:type="dxa"/>
          </w:tcPr>
          <w:p w14:paraId="57A20A5D" w14:textId="3E322752" w:rsidR="00C6211A" w:rsidRDefault="00C6211A"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C270B">
              <w:rPr>
                <w:rFonts w:ascii="微软雅黑" w:eastAsia="微软雅黑" w:hAnsi="微软雅黑" w:cs="宋体"/>
                <w:color w:val="000000"/>
                <w:kern w:val="0"/>
                <w:szCs w:val="21"/>
              </w:rPr>
              <w:t>0</w:t>
            </w:r>
          </w:p>
        </w:tc>
        <w:tc>
          <w:tcPr>
            <w:tcW w:w="3957" w:type="dxa"/>
          </w:tcPr>
          <w:p w14:paraId="7E74657A" w14:textId="26C38051" w:rsidR="00C6211A" w:rsidRDefault="00D22A27" w:rsidP="00FC2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265F567" w14:textId="5E976DF6" w:rsidR="00C6211A" w:rsidRPr="00CE2806" w:rsidRDefault="00506947" w:rsidP="00C6211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396758F" w14:textId="77777777" w:rsidR="00751E93" w:rsidRPr="00751E93" w:rsidRDefault="00751E93" w:rsidP="00751E93">
      <w:pPr>
        <w:pStyle w:val="a0"/>
        <w:rPr>
          <w:rStyle w:val="afd"/>
        </w:rPr>
      </w:pPr>
      <w:r w:rsidRPr="00751E93">
        <w:rPr>
          <w:rStyle w:val="afd"/>
        </w:rPr>
        <w:t>CREATE TABLE `arti_fraud_book_library_trigger_records` (</w:t>
      </w:r>
    </w:p>
    <w:p w14:paraId="5E28A5B8" w14:textId="77777777" w:rsidR="00751E93" w:rsidRPr="00751E93" w:rsidRDefault="00751E93" w:rsidP="00751E93">
      <w:pPr>
        <w:pStyle w:val="a0"/>
        <w:rPr>
          <w:rStyle w:val="afd"/>
        </w:rPr>
      </w:pPr>
      <w:r w:rsidRPr="00751E93">
        <w:rPr>
          <w:rStyle w:val="afd"/>
        </w:rPr>
        <w:t xml:space="preserve">  `id` bigint(20) NOT NULL AUTO_INCREMENT,</w:t>
      </w:r>
    </w:p>
    <w:p w14:paraId="586A7B94" w14:textId="77777777" w:rsidR="00751E93" w:rsidRPr="00751E93" w:rsidRDefault="00751E93" w:rsidP="00751E93">
      <w:pPr>
        <w:pStyle w:val="a0"/>
        <w:rPr>
          <w:rStyle w:val="afd"/>
        </w:rPr>
      </w:pPr>
      <w:r w:rsidRPr="00751E93">
        <w:rPr>
          <w:rStyle w:val="afd"/>
        </w:rPr>
        <w:t xml:space="preserve">  `content` varchar(256) NOT NULL,</w:t>
      </w:r>
    </w:p>
    <w:p w14:paraId="0813C0A6" w14:textId="77777777" w:rsidR="00751E93" w:rsidRPr="00751E93" w:rsidRDefault="00751E93" w:rsidP="00751E93">
      <w:pPr>
        <w:pStyle w:val="a0"/>
        <w:rPr>
          <w:rStyle w:val="afd"/>
        </w:rPr>
      </w:pPr>
      <w:r w:rsidRPr="00751E93">
        <w:rPr>
          <w:rStyle w:val="afd"/>
        </w:rPr>
        <w:t xml:space="preserve">  `content_type` varchar(256) NOT NULL,</w:t>
      </w:r>
    </w:p>
    <w:p w14:paraId="78D258A6" w14:textId="77777777" w:rsidR="00751E93" w:rsidRPr="00751E93" w:rsidRDefault="00751E93" w:rsidP="00751E93">
      <w:pPr>
        <w:pStyle w:val="a0"/>
        <w:rPr>
          <w:rStyle w:val="afd"/>
        </w:rPr>
      </w:pPr>
      <w:r w:rsidRPr="00751E93">
        <w:rPr>
          <w:rStyle w:val="afd"/>
        </w:rPr>
        <w:t xml:space="preserve">  `create_time` datetime NOT NULL,</w:t>
      </w:r>
    </w:p>
    <w:p w14:paraId="389FC8EC" w14:textId="77777777" w:rsidR="00751E93" w:rsidRPr="00751E93" w:rsidRDefault="00751E93" w:rsidP="00751E93">
      <w:pPr>
        <w:pStyle w:val="a0"/>
        <w:rPr>
          <w:rStyle w:val="afd"/>
        </w:rPr>
      </w:pPr>
      <w:r w:rsidRPr="00751E93">
        <w:rPr>
          <w:rStyle w:val="afd"/>
        </w:rPr>
        <w:t xml:space="preserve">  `total_triggered_count` bigint(20) NOT NULL,</w:t>
      </w:r>
    </w:p>
    <w:p w14:paraId="64EBDFDF" w14:textId="77777777" w:rsidR="00751E93" w:rsidRPr="00751E93" w:rsidRDefault="00751E93" w:rsidP="00751E93">
      <w:pPr>
        <w:pStyle w:val="a0"/>
        <w:rPr>
          <w:rStyle w:val="afd"/>
        </w:rPr>
      </w:pPr>
      <w:r w:rsidRPr="00751E93">
        <w:rPr>
          <w:rStyle w:val="afd"/>
        </w:rPr>
        <w:t xml:space="preserve">  `update_time` datetime NOT NULL,</w:t>
      </w:r>
    </w:p>
    <w:p w14:paraId="47F85B8F" w14:textId="77777777" w:rsidR="00751E93" w:rsidRPr="00751E93" w:rsidRDefault="00751E93" w:rsidP="00751E93">
      <w:pPr>
        <w:pStyle w:val="a0"/>
        <w:rPr>
          <w:rStyle w:val="afd"/>
        </w:rPr>
      </w:pPr>
      <w:r w:rsidRPr="00751E93">
        <w:rPr>
          <w:rStyle w:val="afd"/>
        </w:rPr>
        <w:t xml:space="preserve">  PRIMARY KEY (`id`)</w:t>
      </w:r>
    </w:p>
    <w:p w14:paraId="12B2E404" w14:textId="1DDD45DB" w:rsidR="00FC585A" w:rsidRPr="00FC585A" w:rsidRDefault="00751E93" w:rsidP="00751E93">
      <w:pPr>
        <w:pStyle w:val="a0"/>
      </w:pPr>
      <w:r w:rsidRPr="00751E93">
        <w:rPr>
          <w:rStyle w:val="afd"/>
        </w:rPr>
        <w:t>) ENGINE=InnoDB AUTO_INCREMENT=130136 DEFAULT CHARSET=utf8;</w:t>
      </w:r>
    </w:p>
    <w:p w14:paraId="6BB3D2C2" w14:textId="01AB7E60" w:rsidR="00FC585A" w:rsidRDefault="00FC585A" w:rsidP="00845EB0">
      <w:pPr>
        <w:pStyle w:val="a0"/>
      </w:pPr>
    </w:p>
    <w:p w14:paraId="4DEB4A95" w14:textId="77777777" w:rsidR="00227D26" w:rsidRPr="00BA50D3" w:rsidRDefault="00227D26" w:rsidP="00227D26">
      <w:pPr>
        <w:pStyle w:val="a0"/>
      </w:pPr>
    </w:p>
    <w:p w14:paraId="56991D9B" w14:textId="77777777" w:rsidR="00227D26" w:rsidRDefault="00227D26" w:rsidP="00227D26">
      <w:pPr>
        <w:pStyle w:val="3"/>
        <w:ind w:left="420" w:right="420"/>
      </w:pPr>
      <w:bookmarkStart w:id="58" w:name="_Toc310785220"/>
      <w:r>
        <w:rPr>
          <w:rFonts w:hint="eastAsia"/>
        </w:rPr>
        <w:t>算法描述（可选）</w:t>
      </w:r>
      <w:bookmarkEnd w:id="58"/>
    </w:p>
    <w:p w14:paraId="4B11973A" w14:textId="77777777" w:rsidR="00227D26" w:rsidRDefault="00227D26" w:rsidP="00227D26">
      <w:pPr>
        <w:pStyle w:val="3"/>
        <w:ind w:left="420" w:right="420"/>
      </w:pPr>
      <w:bookmarkStart w:id="59" w:name="_Toc310785221"/>
      <w:r>
        <w:rPr>
          <w:rFonts w:hint="eastAsia"/>
        </w:rPr>
        <w:t>与其他子模块的接口</w:t>
      </w:r>
      <w:bookmarkEnd w:id="59"/>
    </w:p>
    <w:p w14:paraId="7CE376B1" w14:textId="77777777" w:rsidR="00227D26" w:rsidRDefault="00227D26" w:rsidP="00227D26">
      <w:pPr>
        <w:pStyle w:val="3"/>
        <w:ind w:left="420" w:right="420"/>
      </w:pPr>
      <w:bookmarkStart w:id="60" w:name="_Toc310785222"/>
      <w:r>
        <w:rPr>
          <w:rFonts w:hint="eastAsia"/>
        </w:rPr>
        <w:t>与前端的接口</w:t>
      </w:r>
      <w:bookmarkEnd w:id="60"/>
    </w:p>
    <w:p w14:paraId="6C97C397" w14:textId="5397C684" w:rsidR="004963F2" w:rsidRDefault="00D90062" w:rsidP="004963F2">
      <w:pPr>
        <w:pStyle w:val="afb"/>
        <w:ind w:firstLine="480"/>
      </w:pPr>
      <w:r>
        <w:rPr>
          <w:rFonts w:hint="eastAsia"/>
        </w:rPr>
        <w:t>反欺诈管理首页</w:t>
      </w:r>
    </w:p>
    <w:tbl>
      <w:tblPr>
        <w:tblStyle w:val="-12"/>
        <w:tblW w:w="0" w:type="auto"/>
        <w:tblInd w:w="712" w:type="dxa"/>
        <w:tblLook w:val="04A0" w:firstRow="1" w:lastRow="0" w:firstColumn="1" w:lastColumn="0" w:noHBand="0" w:noVBand="1"/>
      </w:tblPr>
      <w:tblGrid>
        <w:gridCol w:w="1885"/>
        <w:gridCol w:w="2464"/>
        <w:gridCol w:w="2288"/>
        <w:gridCol w:w="1476"/>
        <w:gridCol w:w="1476"/>
      </w:tblGrid>
      <w:tr w:rsidR="004963F2" w:rsidRPr="00386DAC" w14:paraId="17799369"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5376926"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09C9A2DC" w14:textId="592DBDD7" w:rsidR="004963F2" w:rsidRPr="00386DAC" w:rsidRDefault="005A3263"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index</w:t>
            </w:r>
          </w:p>
        </w:tc>
      </w:tr>
      <w:tr w:rsidR="004963F2" w:rsidRPr="00386DAC" w14:paraId="5F951C82"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18F38B" w14:textId="77777777" w:rsidR="004963F2" w:rsidRPr="00386DAC" w:rsidRDefault="004963F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E43F184" w14:textId="77777777" w:rsidR="004963F2" w:rsidRPr="00386DAC" w:rsidRDefault="004963F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963F2" w:rsidRPr="00386DAC" w14:paraId="7E65B49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67392F8"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lastRenderedPageBreak/>
              <w:t>入参</w:t>
            </w:r>
          </w:p>
        </w:tc>
        <w:tc>
          <w:tcPr>
            <w:tcW w:w="0" w:type="auto"/>
          </w:tcPr>
          <w:p w14:paraId="4ADA3BF0"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3A4C2B"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488C944" w14:textId="77777777" w:rsidR="004963F2" w:rsidRPr="00386DAC" w:rsidRDefault="004963F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2E9DFFA9"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963F2" w:rsidRPr="00386DAC" w14:paraId="59D8F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ECDAF31" w14:textId="77777777" w:rsidR="004963F2" w:rsidRPr="00386DAC" w:rsidRDefault="004963F2" w:rsidP="00440BF8">
            <w:pPr>
              <w:ind w:left="420" w:right="420"/>
              <w:rPr>
                <w:rFonts w:ascii="微软雅黑" w:eastAsia="微软雅黑" w:hAnsi="微软雅黑"/>
                <w:szCs w:val="21"/>
              </w:rPr>
            </w:pPr>
          </w:p>
        </w:tc>
        <w:tc>
          <w:tcPr>
            <w:tcW w:w="0" w:type="auto"/>
          </w:tcPr>
          <w:p w14:paraId="53C6B667"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5071D3"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E2B6E69"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37AC48"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4963F2" w:rsidRPr="00386DAC" w14:paraId="054CD09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608859"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65BB2B2" w14:textId="07CECE71" w:rsidR="004963F2" w:rsidRPr="00386DAC" w:rsidRDefault="00A633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Pr="00A63305">
              <w:rPr>
                <w:rFonts w:ascii="微软雅黑" w:eastAsia="微软雅黑" w:hAnsi="微软雅黑"/>
                <w:szCs w:val="21"/>
              </w:rPr>
              <w:t>app/artifraud/manager/index</w:t>
            </w:r>
            <w:r>
              <w:rPr>
                <w:rFonts w:ascii="微软雅黑" w:eastAsia="微软雅黑" w:hAnsi="微软雅黑" w:hint="eastAsia"/>
                <w:szCs w:val="21"/>
              </w:rPr>
              <w:t>页面</w:t>
            </w:r>
          </w:p>
        </w:tc>
        <w:tc>
          <w:tcPr>
            <w:tcW w:w="0" w:type="auto"/>
            <w:gridSpan w:val="2"/>
          </w:tcPr>
          <w:p w14:paraId="76E333F2"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E4A2CA6" w14:textId="77777777" w:rsidR="004963F2" w:rsidRDefault="004963F2" w:rsidP="004963F2">
      <w:pPr>
        <w:pStyle w:val="a0"/>
      </w:pPr>
    </w:p>
    <w:p w14:paraId="1E9F9EB2" w14:textId="77777777" w:rsidR="004963F2" w:rsidRPr="004963F2" w:rsidRDefault="004963F2" w:rsidP="004963F2">
      <w:pPr>
        <w:pStyle w:val="a0"/>
      </w:pPr>
    </w:p>
    <w:p w14:paraId="3D4D5059" w14:textId="76816DC2" w:rsidR="00227D26" w:rsidRDefault="00EB3288" w:rsidP="00227D26">
      <w:pPr>
        <w:pStyle w:val="afb"/>
        <w:ind w:firstLine="480"/>
      </w:pPr>
      <w:r>
        <w:rPr>
          <w:rFonts w:hint="eastAsia"/>
        </w:rPr>
        <w:t>反欺诈管理</w:t>
      </w:r>
      <w:r w:rsidR="00227D26">
        <w:rPr>
          <w:rFonts w:hint="eastAsia"/>
        </w:rPr>
        <w:t>列表</w:t>
      </w:r>
    </w:p>
    <w:tbl>
      <w:tblPr>
        <w:tblStyle w:val="-12"/>
        <w:tblW w:w="0" w:type="auto"/>
        <w:tblInd w:w="712" w:type="dxa"/>
        <w:tblLook w:val="04A0" w:firstRow="1" w:lastRow="0" w:firstColumn="1" w:lastColumn="0" w:noHBand="0" w:noVBand="1"/>
      </w:tblPr>
      <w:tblGrid>
        <w:gridCol w:w="1885"/>
        <w:gridCol w:w="3283"/>
        <w:gridCol w:w="2192"/>
        <w:gridCol w:w="1476"/>
        <w:gridCol w:w="1686"/>
      </w:tblGrid>
      <w:tr w:rsidR="00227D26" w:rsidRPr="00386DAC" w14:paraId="46E4875B"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103D7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C132E50" w14:textId="6D82485E" w:rsidR="00227D26" w:rsidRPr="00386DAC" w:rsidRDefault="007653AD"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w:t>
            </w:r>
            <w:r w:rsidR="00227D26" w:rsidRPr="008A6180">
              <w:rPr>
                <w:rFonts w:ascii="微软雅黑" w:eastAsia="微软雅黑" w:hAnsi="微软雅黑" w:cs="Courier New"/>
                <w:color w:val="000000"/>
                <w:kern w:val="0"/>
                <w:szCs w:val="21"/>
              </w:rPr>
              <w:t>list</w:t>
            </w:r>
          </w:p>
        </w:tc>
      </w:tr>
      <w:tr w:rsidR="00227D26" w:rsidRPr="00386DAC" w14:paraId="490E45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299529"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E4C1D5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5CD0B42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37E0722"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4E4738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5B30C32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8BBA97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608B6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277FED2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D9D004F" w14:textId="77777777" w:rsidR="00227D26" w:rsidRPr="00386DAC" w:rsidRDefault="00227D26" w:rsidP="00440BF8">
            <w:pPr>
              <w:ind w:left="420" w:right="420"/>
              <w:rPr>
                <w:rFonts w:ascii="微软雅黑" w:eastAsia="微软雅黑" w:hAnsi="微软雅黑"/>
                <w:szCs w:val="21"/>
              </w:rPr>
            </w:pPr>
          </w:p>
        </w:tc>
        <w:tc>
          <w:tcPr>
            <w:tcW w:w="0" w:type="auto"/>
          </w:tcPr>
          <w:p w14:paraId="1B21A80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7536BE8B"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038E3B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183C742"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462F7B7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BA5B51" w14:textId="77777777" w:rsidR="00227D26" w:rsidRPr="00386DAC" w:rsidRDefault="00227D26" w:rsidP="00440BF8">
            <w:pPr>
              <w:ind w:left="420" w:right="420"/>
              <w:rPr>
                <w:rFonts w:ascii="微软雅黑" w:eastAsia="微软雅黑" w:hAnsi="微软雅黑"/>
                <w:szCs w:val="21"/>
              </w:rPr>
            </w:pPr>
          </w:p>
        </w:tc>
        <w:tc>
          <w:tcPr>
            <w:tcW w:w="0" w:type="auto"/>
          </w:tcPr>
          <w:p w14:paraId="154E245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71D414DC"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031292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9052A2B"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DC9BE5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ACC149F" w14:textId="77777777" w:rsidR="00227D26" w:rsidRPr="00386DAC" w:rsidRDefault="00227D26" w:rsidP="00440BF8">
            <w:pPr>
              <w:ind w:left="420" w:right="420"/>
              <w:rPr>
                <w:rFonts w:ascii="微软雅黑" w:eastAsia="微软雅黑" w:hAnsi="微软雅黑"/>
                <w:szCs w:val="21"/>
              </w:rPr>
            </w:pPr>
          </w:p>
        </w:tc>
        <w:tc>
          <w:tcPr>
            <w:tcW w:w="0" w:type="auto"/>
          </w:tcPr>
          <w:p w14:paraId="523FBC0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721D2F1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4A430F6"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9F742C9"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40715B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C4ECA1" w14:textId="77777777" w:rsidR="00227D26" w:rsidRPr="00386DAC" w:rsidRDefault="00227D26" w:rsidP="00440BF8">
            <w:pPr>
              <w:ind w:left="420" w:right="420"/>
              <w:rPr>
                <w:rFonts w:ascii="微软雅黑" w:eastAsia="微软雅黑" w:hAnsi="微软雅黑"/>
                <w:szCs w:val="21"/>
              </w:rPr>
            </w:pPr>
          </w:p>
        </w:tc>
        <w:tc>
          <w:tcPr>
            <w:tcW w:w="0" w:type="auto"/>
          </w:tcPr>
          <w:p w14:paraId="4DB6DB31" w14:textId="76C21A0B" w:rsidR="00227D26" w:rsidRDefault="0047424F"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47424F">
              <w:rPr>
                <w:rFonts w:ascii="微软雅黑" w:eastAsia="微软雅黑" w:hAnsi="微软雅黑" w:cs="Courier New"/>
                <w:color w:val="000000"/>
                <w:kern w:val="0"/>
                <w:szCs w:val="21"/>
              </w:rPr>
              <w:t>sourceAgency</w:t>
            </w:r>
          </w:p>
        </w:tc>
        <w:tc>
          <w:tcPr>
            <w:tcW w:w="0" w:type="auto"/>
          </w:tcPr>
          <w:p w14:paraId="7B03D504"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D100212"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A2C640D" w14:textId="77777777" w:rsidR="00227D26" w:rsidRPr="006226F0"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227D26" w:rsidRPr="00386DAC" w14:paraId="4E4C2454"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D838BD"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336DFB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p w14:paraId="2B3235B8"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rows": [</w:t>
            </w:r>
          </w:p>
          <w:p w14:paraId="4043A870"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7EA1AD4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officerAgencySerial": null,</w:t>
            </w:r>
          </w:p>
          <w:p w14:paraId="1B8229E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TriggeredCount": 32,</w:t>
            </w:r>
          </w:p>
          <w:p w14:paraId="6B8F69E6"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createTime": "2015-09-29 17:41:03",</w:t>
            </w:r>
          </w:p>
          <w:p w14:paraId="77DE7F9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updateTime": "2015-09-30 14:54:43",</w:t>
            </w:r>
          </w:p>
          <w:p w14:paraId="2DD2629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id": 1919,</w:t>
            </w:r>
          </w:p>
          <w:p w14:paraId="7B1DB38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hint="eastAsia"/>
                <w:szCs w:val="21"/>
              </w:rPr>
              <w:t xml:space="preserve">      "content": "刮刮AND084-44902181"</w:t>
            </w:r>
          </w:p>
          <w:p w14:paraId="3D7DB02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19DC1EF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2C9DA0A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code": 200,</w:t>
            </w:r>
          </w:p>
          <w:p w14:paraId="362A2C12"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data": null,</w:t>
            </w:r>
          </w:p>
          <w:p w14:paraId="0AE987D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message": null,</w:t>
            </w:r>
          </w:p>
          <w:p w14:paraId="3C0DA3D1"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 1919</w:t>
            </w:r>
          </w:p>
          <w:p w14:paraId="3525226E" w14:textId="725258CC" w:rsidR="00227D26" w:rsidRPr="00386DAC"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tc>
        <w:tc>
          <w:tcPr>
            <w:tcW w:w="0" w:type="auto"/>
            <w:gridSpan w:val="2"/>
          </w:tcPr>
          <w:p w14:paraId="6CA69918"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A1A9909" w14:textId="77777777" w:rsidR="00227D26" w:rsidRDefault="00227D26" w:rsidP="00227D26">
      <w:pPr>
        <w:pStyle w:val="a0"/>
      </w:pPr>
    </w:p>
    <w:p w14:paraId="5CC31CB4" w14:textId="77777777" w:rsidR="00227D26" w:rsidRDefault="00227D26" w:rsidP="00227D26">
      <w:pPr>
        <w:pStyle w:val="a0"/>
      </w:pPr>
    </w:p>
    <w:p w14:paraId="443114BC" w14:textId="1EB40F88" w:rsidR="00227D26" w:rsidRDefault="00196D47" w:rsidP="004C2D04">
      <w:pPr>
        <w:pStyle w:val="2"/>
        <w:ind w:right="420"/>
      </w:pPr>
      <w:r>
        <w:rPr>
          <w:rFonts w:hint="eastAsia"/>
        </w:rPr>
        <w:t>反欺诈模型管理</w:t>
      </w:r>
    </w:p>
    <w:p w14:paraId="29F546FE" w14:textId="77777777" w:rsidR="00227D26" w:rsidRDefault="00227D26" w:rsidP="00227D26">
      <w:pPr>
        <w:pStyle w:val="3"/>
        <w:ind w:left="420" w:right="420"/>
      </w:pPr>
      <w:r>
        <w:rPr>
          <w:rFonts w:hint="eastAsia"/>
        </w:rPr>
        <w:lastRenderedPageBreak/>
        <w:t>功能描述</w:t>
      </w:r>
    </w:p>
    <w:p w14:paraId="41B137D2" w14:textId="77777777" w:rsidR="00227D26" w:rsidRDefault="00227D26" w:rsidP="00227D26">
      <w:pPr>
        <w:pStyle w:val="afb"/>
        <w:ind w:firstLine="480"/>
      </w:pPr>
      <w:r>
        <w:rPr>
          <w:rFonts w:hint="eastAsia"/>
        </w:rPr>
        <w:t>用户管理，管理使用系统的用户，功能包括用户的添加、更新、启用和禁用功能。可以给用户分配小组和角色以达到权限控制的目的。</w:t>
      </w:r>
    </w:p>
    <w:p w14:paraId="46B739F2" w14:textId="77777777" w:rsidR="00227D26" w:rsidRDefault="00227D26" w:rsidP="00227D26">
      <w:pPr>
        <w:pStyle w:val="3"/>
        <w:ind w:left="420" w:right="420"/>
      </w:pPr>
      <w:r>
        <w:rPr>
          <w:rFonts w:hint="eastAsia"/>
        </w:rPr>
        <w:t>流程图及说明</w:t>
      </w:r>
    </w:p>
    <w:p w14:paraId="7E36DDC4" w14:textId="09ED96B7" w:rsidR="00227D26" w:rsidRDefault="00D45210" w:rsidP="00227D26">
      <w:pPr>
        <w:pStyle w:val="a0"/>
      </w:pPr>
      <w:r>
        <w:object w:dxaOrig="14986" w:dyaOrig="14580" w14:anchorId="0E95C6C7">
          <v:shape id="_x0000_i1026" type="#_x0000_t75" style="width:661.5pt;height:643.5pt" o:ole="">
            <v:imagedata r:id="rId11" o:title=""/>
          </v:shape>
          <o:OLEObject Type="Embed" ProgID="Visio.Drawing.15" ShapeID="_x0000_i1026" DrawAspect="Content" ObjectID="_1513342176" r:id="rId12"/>
        </w:object>
      </w:r>
    </w:p>
    <w:p w14:paraId="19E694C7" w14:textId="788DC9F6" w:rsidR="00227D26" w:rsidRDefault="00227D26" w:rsidP="00227D26">
      <w:pPr>
        <w:pStyle w:val="a0"/>
      </w:pPr>
    </w:p>
    <w:p w14:paraId="3DE65169" w14:textId="77777777" w:rsidR="00227D26" w:rsidRPr="00F9356A" w:rsidRDefault="00227D26" w:rsidP="00227D26">
      <w:pPr>
        <w:pStyle w:val="a0"/>
      </w:pPr>
    </w:p>
    <w:p w14:paraId="421CDC40" w14:textId="42A15314" w:rsidR="00BE78D5" w:rsidRDefault="00227D26" w:rsidP="00892D24">
      <w:pPr>
        <w:pStyle w:val="3"/>
        <w:ind w:left="420" w:right="420"/>
        <w:rPr>
          <w:rFonts w:hint="eastAsia"/>
        </w:rPr>
      </w:pPr>
      <w:r>
        <w:rPr>
          <w:rFonts w:hint="eastAsia"/>
        </w:rPr>
        <w:t>数据结构及说明</w:t>
      </w:r>
    </w:p>
    <w:p w14:paraId="01301DF6" w14:textId="52801BEE" w:rsidR="009D4BD7" w:rsidRDefault="000F3FA2" w:rsidP="009D4BD7">
      <w:pPr>
        <w:pStyle w:val="a0"/>
      </w:pPr>
      <w:r>
        <w:rPr>
          <w:rFonts w:hint="eastAsia"/>
        </w:rPr>
        <w:t>反欺诈模型</w:t>
      </w:r>
      <w:r w:rsidR="009D4BD7">
        <w:t>（</w:t>
      </w:r>
      <w:r w:rsidR="00052523" w:rsidRPr="00052523">
        <w:t>arti_fraud_model</w:t>
      </w:r>
      <w:r w:rsidR="009D4BD7">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D4BD7" w:rsidRPr="00A72530" w14:paraId="7FDC3B38"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2DFA0D8E" w14:textId="77777777" w:rsidR="009D4BD7" w:rsidRPr="00CE2806" w:rsidRDefault="009D4BD7"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CE6DA59"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F5384E6"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21E57D3" w14:textId="77777777" w:rsidR="009D4BD7" w:rsidRPr="00CE2806" w:rsidRDefault="009D4BD7"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11C25A1" w14:textId="77777777" w:rsidR="009D4BD7" w:rsidRPr="00CE2806" w:rsidRDefault="009D4BD7"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D4BD7" w:rsidRPr="00A72530" w14:paraId="4827E04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ED8DA37" w14:textId="77777777" w:rsidR="009D4BD7" w:rsidRPr="00CE2806" w:rsidRDefault="009D4BD7"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0384806"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A2FD211"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79A9F62"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1E137D6" w14:textId="77777777" w:rsidR="009D4BD7" w:rsidRPr="00CE2806" w:rsidRDefault="009D4BD7"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5093B0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D567B5E" w14:textId="3862006C"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arti_fraud_so</w:t>
            </w:r>
            <w:r w:rsidRPr="00A50355">
              <w:rPr>
                <w:rFonts w:ascii="微软雅黑" w:eastAsia="微软雅黑" w:hAnsi="微软雅黑" w:cs="宋体"/>
                <w:color w:val="000000"/>
                <w:kern w:val="0"/>
                <w:szCs w:val="21"/>
              </w:rPr>
              <w:lastRenderedPageBreak/>
              <w:t>urce</w:t>
            </w:r>
          </w:p>
        </w:tc>
        <w:tc>
          <w:tcPr>
            <w:tcW w:w="2280" w:type="dxa"/>
          </w:tcPr>
          <w:p w14:paraId="09C793FA" w14:textId="22B70EFF"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lastRenderedPageBreak/>
              <w:t>varchar</w:t>
            </w:r>
          </w:p>
        </w:tc>
        <w:tc>
          <w:tcPr>
            <w:tcW w:w="1701" w:type="dxa"/>
          </w:tcPr>
          <w:p w14:paraId="48849498" w14:textId="63C7055B"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255</w:t>
            </w:r>
          </w:p>
        </w:tc>
        <w:tc>
          <w:tcPr>
            <w:tcW w:w="3957" w:type="dxa"/>
          </w:tcPr>
          <w:p w14:paraId="21455C98" w14:textId="6EEE1C16" w:rsidR="009961EF"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来源</w:t>
            </w:r>
          </w:p>
        </w:tc>
        <w:tc>
          <w:tcPr>
            <w:tcW w:w="1701" w:type="dxa"/>
          </w:tcPr>
          <w:p w14:paraId="7CFDF0BB" w14:textId="6EC21003"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1A298BC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E2985FB" w14:textId="1BEBD25D"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lastRenderedPageBreak/>
              <w:t>create_time</w:t>
            </w:r>
          </w:p>
        </w:tc>
        <w:tc>
          <w:tcPr>
            <w:tcW w:w="2280" w:type="dxa"/>
          </w:tcPr>
          <w:p w14:paraId="5A05C83F" w14:textId="40F1F534"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datetime</w:t>
            </w:r>
          </w:p>
        </w:tc>
        <w:tc>
          <w:tcPr>
            <w:tcW w:w="1701" w:type="dxa"/>
          </w:tcPr>
          <w:p w14:paraId="2ADFFF77" w14:textId="1D58A74E"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0</w:t>
            </w:r>
          </w:p>
        </w:tc>
        <w:tc>
          <w:tcPr>
            <w:tcW w:w="3957" w:type="dxa"/>
          </w:tcPr>
          <w:p w14:paraId="6E584541" w14:textId="7908D89E" w:rsidR="009961EF" w:rsidRDefault="001141A5"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4B65C453" w14:textId="19248698"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2EC3849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2FCF073" w14:textId="4CC624A9"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reate_user</w:t>
            </w:r>
          </w:p>
        </w:tc>
        <w:tc>
          <w:tcPr>
            <w:tcW w:w="2280" w:type="dxa"/>
          </w:tcPr>
          <w:p w14:paraId="5CA12C37" w14:textId="687943DB"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2E2A1BEA" w14:textId="0F2D07F2"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207DA2FF" w14:textId="18A60210" w:rsidR="009961EF" w:rsidRDefault="001141A5"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0EE2D2F4" w14:textId="66A3BE40"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4EAEF58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DC2D6FF" w14:textId="020F269A"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custom_org_serial_number</w:t>
            </w:r>
          </w:p>
        </w:tc>
        <w:tc>
          <w:tcPr>
            <w:tcW w:w="2280" w:type="dxa"/>
          </w:tcPr>
          <w:p w14:paraId="56BEC050" w14:textId="1A488F48"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6EE4A86F" w14:textId="6CAD6C83"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255</w:t>
            </w:r>
          </w:p>
        </w:tc>
        <w:tc>
          <w:tcPr>
            <w:tcW w:w="3957" w:type="dxa"/>
          </w:tcPr>
          <w:p w14:paraId="551E8F54" w14:textId="02D5B115" w:rsidR="009961EF" w:rsidRDefault="000E7A4D"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创建</w:t>
            </w:r>
            <w:r>
              <w:rPr>
                <w:rFonts w:ascii="微软雅黑" w:eastAsia="微软雅黑" w:hAnsi="微软雅黑" w:cs="宋体" w:hint="eastAsia"/>
                <w:color w:val="000000"/>
                <w:kern w:val="0"/>
                <w:szCs w:val="21"/>
              </w:rPr>
              <w:t>来源</w:t>
            </w:r>
          </w:p>
        </w:tc>
        <w:tc>
          <w:tcPr>
            <w:tcW w:w="1701" w:type="dxa"/>
          </w:tcPr>
          <w:p w14:paraId="106D5DAA" w14:textId="73535693"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90E49D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0BEF1A5" w14:textId="6C267FC9"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name</w:t>
            </w:r>
          </w:p>
        </w:tc>
        <w:tc>
          <w:tcPr>
            <w:tcW w:w="2280" w:type="dxa"/>
          </w:tcPr>
          <w:p w14:paraId="18492E1F" w14:textId="1C012DB2"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4A7B134F" w14:textId="7442B9E3"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6EA09271" w14:textId="4725C432" w:rsidR="009961EF"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名称</w:t>
            </w:r>
          </w:p>
        </w:tc>
        <w:tc>
          <w:tcPr>
            <w:tcW w:w="1701" w:type="dxa"/>
          </w:tcPr>
          <w:p w14:paraId="211EE39A" w14:textId="33894A63"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66A9487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432733F" w14:textId="25C61B55"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rule_count</w:t>
            </w:r>
          </w:p>
        </w:tc>
        <w:tc>
          <w:tcPr>
            <w:tcW w:w="2280" w:type="dxa"/>
          </w:tcPr>
          <w:p w14:paraId="4E7C2B0D" w14:textId="3C135AC7"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0C8C729C" w14:textId="4D8E6866"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031578D5" w14:textId="3D6D89F4" w:rsidR="009961EF" w:rsidRDefault="0082656E"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数量</w:t>
            </w:r>
          </w:p>
        </w:tc>
        <w:tc>
          <w:tcPr>
            <w:tcW w:w="1701" w:type="dxa"/>
          </w:tcPr>
          <w:p w14:paraId="69C932A8" w14:textId="4887C8A0"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1036C47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74FB32F" w14:textId="055C8E32"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serial_number</w:t>
            </w:r>
          </w:p>
        </w:tc>
        <w:tc>
          <w:tcPr>
            <w:tcW w:w="2280" w:type="dxa"/>
          </w:tcPr>
          <w:p w14:paraId="6799D655" w14:textId="4AC7D7C0"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varchar</w:t>
            </w:r>
          </w:p>
        </w:tc>
        <w:tc>
          <w:tcPr>
            <w:tcW w:w="1701" w:type="dxa"/>
          </w:tcPr>
          <w:p w14:paraId="13C066EE" w14:textId="6FACB471"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32</w:t>
            </w:r>
          </w:p>
        </w:tc>
        <w:tc>
          <w:tcPr>
            <w:tcW w:w="3957" w:type="dxa"/>
          </w:tcPr>
          <w:p w14:paraId="57396917" w14:textId="15002834" w:rsidR="009961EF" w:rsidRDefault="001141A5"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0816CC6" w14:textId="492A4309"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34E00A0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1BEF96" w14:textId="465627EC"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model_status</w:t>
            </w:r>
          </w:p>
        </w:tc>
        <w:tc>
          <w:tcPr>
            <w:tcW w:w="2280" w:type="dxa"/>
          </w:tcPr>
          <w:p w14:paraId="6AC3059C" w14:textId="724668B7"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56BB33BF" w14:textId="122C2879" w:rsidR="009961EF" w:rsidRPr="00CE2806"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66BD0CD0" w14:textId="6C6B72EF" w:rsidR="009961EF" w:rsidRDefault="00815F53"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w:t>
            </w:r>
            <w:r>
              <w:rPr>
                <w:rFonts w:ascii="微软雅黑" w:eastAsia="微软雅黑" w:hAnsi="微软雅黑" w:cs="宋体" w:hint="eastAsia"/>
                <w:color w:val="000000"/>
                <w:kern w:val="0"/>
                <w:szCs w:val="21"/>
              </w:rPr>
              <w:t>启用/禁用</w:t>
            </w:r>
            <w:r>
              <w:rPr>
                <w:rFonts w:ascii="微软雅黑" w:eastAsia="微软雅黑" w:hAnsi="微软雅黑" w:cs="宋体"/>
                <w:color w:val="000000"/>
                <w:kern w:val="0"/>
                <w:szCs w:val="21"/>
              </w:rPr>
              <w:t>）</w:t>
            </w:r>
          </w:p>
        </w:tc>
        <w:tc>
          <w:tcPr>
            <w:tcW w:w="1701" w:type="dxa"/>
          </w:tcPr>
          <w:p w14:paraId="7DA16D03" w14:textId="2423E32C"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47AB8FF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CD43EAA" w14:textId="40D8E9F8" w:rsidR="009961EF" w:rsidRPr="00CE2806"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update_time</w:t>
            </w:r>
          </w:p>
        </w:tc>
        <w:tc>
          <w:tcPr>
            <w:tcW w:w="2280" w:type="dxa"/>
            <w:hideMark/>
          </w:tcPr>
          <w:p w14:paraId="3574DA0C" w14:textId="5C94996C"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datetime</w:t>
            </w:r>
          </w:p>
        </w:tc>
        <w:tc>
          <w:tcPr>
            <w:tcW w:w="1701" w:type="dxa"/>
            <w:hideMark/>
          </w:tcPr>
          <w:p w14:paraId="5EDDD37A" w14:textId="4BCEA544" w:rsidR="009961EF" w:rsidRPr="00CE2806" w:rsidRDefault="009961EF"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0</w:t>
            </w:r>
          </w:p>
        </w:tc>
        <w:tc>
          <w:tcPr>
            <w:tcW w:w="3957" w:type="dxa"/>
            <w:hideMark/>
          </w:tcPr>
          <w:p w14:paraId="7F06D658" w14:textId="426A4602" w:rsidR="009961EF" w:rsidRPr="00CE2806" w:rsidRDefault="000E7A4D" w:rsidP="00A5035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459E4CE" w14:textId="71945A18" w:rsidR="009961EF" w:rsidRPr="00CE2806" w:rsidRDefault="00A50355" w:rsidP="009961EF">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961EF" w:rsidRPr="00A50355" w14:paraId="27525C1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BBF14D5" w14:textId="35CDC4A2" w:rsidR="009961EF" w:rsidRPr="00BA50D3" w:rsidRDefault="009961EF" w:rsidP="00A50355">
            <w:pPr>
              <w:widowControl/>
              <w:ind w:left="420" w:right="42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arti_fraud_model_status</w:t>
            </w:r>
          </w:p>
        </w:tc>
        <w:tc>
          <w:tcPr>
            <w:tcW w:w="2280" w:type="dxa"/>
          </w:tcPr>
          <w:p w14:paraId="0C8EECE6" w14:textId="31FD579D" w:rsidR="009961EF"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int</w:t>
            </w:r>
          </w:p>
        </w:tc>
        <w:tc>
          <w:tcPr>
            <w:tcW w:w="1701" w:type="dxa"/>
          </w:tcPr>
          <w:p w14:paraId="6222EBE6" w14:textId="5F16F6ED" w:rsidR="009961EF" w:rsidRDefault="009961EF"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50355">
              <w:rPr>
                <w:rFonts w:ascii="微软雅黑" w:eastAsia="微软雅黑" w:hAnsi="微软雅黑" w:cs="宋体"/>
                <w:color w:val="000000"/>
                <w:kern w:val="0"/>
                <w:szCs w:val="21"/>
              </w:rPr>
              <w:t>11</w:t>
            </w:r>
          </w:p>
        </w:tc>
        <w:tc>
          <w:tcPr>
            <w:tcW w:w="3957" w:type="dxa"/>
          </w:tcPr>
          <w:p w14:paraId="70C0C72B" w14:textId="27531E06" w:rsidR="009961EF" w:rsidRDefault="000E7A4D" w:rsidP="00A5035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审核</w:t>
            </w:r>
            <w:r>
              <w:rPr>
                <w:rFonts w:ascii="微软雅黑" w:eastAsia="微软雅黑" w:hAnsi="微软雅黑" w:cs="宋体"/>
                <w:color w:val="000000"/>
                <w:kern w:val="0"/>
                <w:szCs w:val="21"/>
              </w:rPr>
              <w:t>状态</w:t>
            </w:r>
          </w:p>
        </w:tc>
        <w:tc>
          <w:tcPr>
            <w:tcW w:w="1701" w:type="dxa"/>
          </w:tcPr>
          <w:p w14:paraId="2EA5BD0D" w14:textId="5EE6DD23" w:rsidR="009961EF" w:rsidRPr="00CE2806" w:rsidRDefault="00A50355" w:rsidP="009961EF">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9D81D01" w14:textId="77777777" w:rsidR="006C6FA7" w:rsidRPr="006C6FA7" w:rsidRDefault="006C6FA7" w:rsidP="006C6FA7">
      <w:pPr>
        <w:pStyle w:val="a0"/>
        <w:rPr>
          <w:rStyle w:val="afd"/>
        </w:rPr>
      </w:pPr>
      <w:r w:rsidRPr="006C6FA7">
        <w:rPr>
          <w:rStyle w:val="afd"/>
        </w:rPr>
        <w:t>CREATE TABLE `arti_fraud_model` (</w:t>
      </w:r>
    </w:p>
    <w:p w14:paraId="42DD6B9B" w14:textId="77777777" w:rsidR="006C6FA7" w:rsidRPr="006C6FA7" w:rsidRDefault="006C6FA7" w:rsidP="006C6FA7">
      <w:pPr>
        <w:pStyle w:val="a0"/>
        <w:rPr>
          <w:rStyle w:val="afd"/>
        </w:rPr>
      </w:pPr>
      <w:r w:rsidRPr="006C6FA7">
        <w:rPr>
          <w:rStyle w:val="afd"/>
        </w:rPr>
        <w:t xml:space="preserve">  `id` bigint(20) NOT NULL AUTO_INCREMENT,</w:t>
      </w:r>
    </w:p>
    <w:p w14:paraId="4375F4A5" w14:textId="77777777" w:rsidR="006C6FA7" w:rsidRPr="006C6FA7" w:rsidRDefault="006C6FA7" w:rsidP="006C6FA7">
      <w:pPr>
        <w:pStyle w:val="a0"/>
        <w:rPr>
          <w:rStyle w:val="afd"/>
        </w:rPr>
      </w:pPr>
      <w:r w:rsidRPr="006C6FA7">
        <w:rPr>
          <w:rStyle w:val="afd"/>
        </w:rPr>
        <w:t xml:space="preserve">  `arti_fraud_source` varchar(255) NOT NULL,</w:t>
      </w:r>
    </w:p>
    <w:p w14:paraId="1F3747E4" w14:textId="77777777" w:rsidR="006C6FA7" w:rsidRPr="006C6FA7" w:rsidRDefault="006C6FA7" w:rsidP="006C6FA7">
      <w:pPr>
        <w:pStyle w:val="a0"/>
        <w:rPr>
          <w:rStyle w:val="afd"/>
        </w:rPr>
      </w:pPr>
      <w:r w:rsidRPr="006C6FA7">
        <w:rPr>
          <w:rStyle w:val="afd"/>
        </w:rPr>
        <w:t xml:space="preserve">  `create_time` datetime NOT NULL,</w:t>
      </w:r>
    </w:p>
    <w:p w14:paraId="26CDC986" w14:textId="77777777" w:rsidR="006C6FA7" w:rsidRPr="006C6FA7" w:rsidRDefault="006C6FA7" w:rsidP="006C6FA7">
      <w:pPr>
        <w:pStyle w:val="a0"/>
        <w:rPr>
          <w:rStyle w:val="afd"/>
        </w:rPr>
      </w:pPr>
      <w:r w:rsidRPr="006C6FA7">
        <w:rPr>
          <w:rStyle w:val="afd"/>
        </w:rPr>
        <w:t xml:space="preserve">  `create_user` varchar(32) NOT NULL,</w:t>
      </w:r>
    </w:p>
    <w:p w14:paraId="3FB8EF66" w14:textId="77777777" w:rsidR="006C6FA7" w:rsidRPr="006C6FA7" w:rsidRDefault="006C6FA7" w:rsidP="006C6FA7">
      <w:pPr>
        <w:pStyle w:val="a0"/>
        <w:rPr>
          <w:rStyle w:val="afd"/>
        </w:rPr>
      </w:pPr>
      <w:r w:rsidRPr="006C6FA7">
        <w:rPr>
          <w:rStyle w:val="afd"/>
        </w:rPr>
        <w:t xml:space="preserve">  `custom_org_serial_number` varchar(255) NOT NULL,</w:t>
      </w:r>
    </w:p>
    <w:p w14:paraId="34C4EE1A" w14:textId="77777777" w:rsidR="006C6FA7" w:rsidRPr="006C6FA7" w:rsidRDefault="006C6FA7" w:rsidP="006C6FA7">
      <w:pPr>
        <w:pStyle w:val="a0"/>
        <w:rPr>
          <w:rStyle w:val="afd"/>
        </w:rPr>
      </w:pPr>
      <w:r w:rsidRPr="006C6FA7">
        <w:rPr>
          <w:rStyle w:val="afd"/>
        </w:rPr>
        <w:t xml:space="preserve">  `name` varchar(32) NOT NULL,</w:t>
      </w:r>
    </w:p>
    <w:p w14:paraId="01EF3151" w14:textId="77777777" w:rsidR="006C6FA7" w:rsidRPr="006C6FA7" w:rsidRDefault="006C6FA7" w:rsidP="006C6FA7">
      <w:pPr>
        <w:pStyle w:val="a0"/>
        <w:rPr>
          <w:rStyle w:val="afd"/>
        </w:rPr>
      </w:pPr>
      <w:r w:rsidRPr="006C6FA7">
        <w:rPr>
          <w:rStyle w:val="afd"/>
        </w:rPr>
        <w:t xml:space="preserve">  `rule_count` int(11) NOT NULL,</w:t>
      </w:r>
    </w:p>
    <w:p w14:paraId="5043AA0C" w14:textId="77777777" w:rsidR="006C6FA7" w:rsidRPr="006C6FA7" w:rsidRDefault="006C6FA7" w:rsidP="006C6FA7">
      <w:pPr>
        <w:pStyle w:val="a0"/>
        <w:rPr>
          <w:rStyle w:val="afd"/>
        </w:rPr>
      </w:pPr>
      <w:r w:rsidRPr="006C6FA7">
        <w:rPr>
          <w:rStyle w:val="afd"/>
        </w:rPr>
        <w:t xml:space="preserve">  `serial_number` varchar(32) NOT NULL,</w:t>
      </w:r>
    </w:p>
    <w:p w14:paraId="4EDF5BFD" w14:textId="77777777" w:rsidR="006C6FA7" w:rsidRPr="006C6FA7" w:rsidRDefault="006C6FA7" w:rsidP="006C6FA7">
      <w:pPr>
        <w:pStyle w:val="a0"/>
        <w:rPr>
          <w:rStyle w:val="afd"/>
        </w:rPr>
      </w:pPr>
      <w:r w:rsidRPr="006C6FA7">
        <w:rPr>
          <w:rStyle w:val="afd"/>
        </w:rPr>
        <w:t xml:space="preserve">  `model_status` int(11) NOT NULL,</w:t>
      </w:r>
    </w:p>
    <w:p w14:paraId="69D8CA48" w14:textId="77777777" w:rsidR="006C6FA7" w:rsidRPr="006C6FA7" w:rsidRDefault="006C6FA7" w:rsidP="006C6FA7">
      <w:pPr>
        <w:pStyle w:val="a0"/>
        <w:rPr>
          <w:rStyle w:val="afd"/>
        </w:rPr>
      </w:pPr>
      <w:r w:rsidRPr="006C6FA7">
        <w:rPr>
          <w:rStyle w:val="afd"/>
        </w:rPr>
        <w:t xml:space="preserve">  `update_time` datetime NOT NULL,</w:t>
      </w:r>
    </w:p>
    <w:p w14:paraId="3CD51009" w14:textId="77777777" w:rsidR="006C6FA7" w:rsidRPr="006C6FA7" w:rsidRDefault="006C6FA7" w:rsidP="006C6FA7">
      <w:pPr>
        <w:pStyle w:val="a0"/>
        <w:rPr>
          <w:rStyle w:val="afd"/>
        </w:rPr>
      </w:pPr>
      <w:r w:rsidRPr="006C6FA7">
        <w:rPr>
          <w:rStyle w:val="afd"/>
        </w:rPr>
        <w:t xml:space="preserve">  `arti_fraud_model_status` int(11) NOT NULL DEFAULT '2',</w:t>
      </w:r>
    </w:p>
    <w:p w14:paraId="54D507FA" w14:textId="77777777" w:rsidR="006C6FA7" w:rsidRPr="006C6FA7" w:rsidRDefault="006C6FA7" w:rsidP="006C6FA7">
      <w:pPr>
        <w:pStyle w:val="a0"/>
        <w:rPr>
          <w:rStyle w:val="afd"/>
        </w:rPr>
      </w:pPr>
      <w:r w:rsidRPr="006C6FA7">
        <w:rPr>
          <w:rStyle w:val="afd"/>
        </w:rPr>
        <w:t xml:space="preserve">  PRIMARY KEY (`id`),</w:t>
      </w:r>
    </w:p>
    <w:p w14:paraId="0B9FF271" w14:textId="77777777" w:rsidR="006C6FA7" w:rsidRPr="006C6FA7" w:rsidRDefault="006C6FA7" w:rsidP="006C6FA7">
      <w:pPr>
        <w:pStyle w:val="a0"/>
        <w:rPr>
          <w:rStyle w:val="afd"/>
        </w:rPr>
      </w:pPr>
      <w:r w:rsidRPr="006C6FA7">
        <w:rPr>
          <w:rStyle w:val="afd"/>
        </w:rPr>
        <w:t xml:space="preserve">  KEY `custom_org_serial_number_index` (`custom_org_serial_number`)</w:t>
      </w:r>
    </w:p>
    <w:p w14:paraId="3481FCD8" w14:textId="0A818053" w:rsidR="009D4BD7" w:rsidRDefault="006C6FA7" w:rsidP="006C6FA7">
      <w:pPr>
        <w:pStyle w:val="a0"/>
        <w:rPr>
          <w:rStyle w:val="afd"/>
        </w:rPr>
      </w:pPr>
      <w:r w:rsidRPr="006C6FA7">
        <w:rPr>
          <w:rStyle w:val="afd"/>
        </w:rPr>
        <w:t>) ENGINE=InnoDB AUTO_INCREMENT=246 DEFAULT CHARSET=utf8;</w:t>
      </w:r>
    </w:p>
    <w:p w14:paraId="2524A1D5" w14:textId="68619302" w:rsidR="00907700" w:rsidRDefault="00907700" w:rsidP="006C6FA7">
      <w:pPr>
        <w:pStyle w:val="a0"/>
        <w:rPr>
          <w:rStyle w:val="afd"/>
        </w:rPr>
      </w:pPr>
    </w:p>
    <w:p w14:paraId="0251A8D8" w14:textId="5A02D7DE" w:rsidR="00907700" w:rsidRDefault="00907700" w:rsidP="006C6FA7">
      <w:pPr>
        <w:pStyle w:val="a0"/>
      </w:pPr>
    </w:p>
    <w:p w14:paraId="363D4FF2" w14:textId="4506DF4C" w:rsidR="005F7E84" w:rsidRDefault="00CC79E4" w:rsidP="005F7E84">
      <w:pPr>
        <w:pStyle w:val="a0"/>
      </w:pPr>
      <w:r>
        <w:rPr>
          <w:rFonts w:hint="eastAsia"/>
        </w:rPr>
        <w:t>反欺诈库</w:t>
      </w:r>
      <w:r>
        <w:t>与反欺诈</w:t>
      </w:r>
      <w:r>
        <w:rPr>
          <w:rFonts w:hint="eastAsia"/>
        </w:rPr>
        <w:t>规则</w:t>
      </w:r>
      <w:r>
        <w:t>关系表</w:t>
      </w:r>
      <w:r w:rsidR="005F7E84">
        <w:t>（</w:t>
      </w:r>
      <w:r w:rsidR="00534425" w:rsidRPr="00534425">
        <w:t>arti_fraud_model_rule_relation</w:t>
      </w:r>
      <w:r w:rsidR="005F7E84">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5F7E84" w:rsidRPr="00A72530" w14:paraId="61D4168E"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930D1A6" w14:textId="77777777" w:rsidR="005F7E84" w:rsidRPr="00CE2806" w:rsidRDefault="005F7E8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0E7CC3D"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792E819"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49DED9CD" w14:textId="77777777" w:rsidR="005F7E84" w:rsidRPr="00CE2806" w:rsidRDefault="005F7E8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5567BB2" w14:textId="77777777" w:rsidR="005F7E84" w:rsidRPr="00CE2806" w:rsidRDefault="005F7E8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5F7E84" w:rsidRPr="00A72530" w14:paraId="2C90120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0723CF3" w14:textId="77777777" w:rsidR="005F7E84" w:rsidRPr="00CE2806" w:rsidRDefault="005F7E8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lastRenderedPageBreak/>
              <w:t>i</w:t>
            </w:r>
            <w:r w:rsidRPr="00CE2806">
              <w:rPr>
                <w:rFonts w:ascii="微软雅黑" w:eastAsia="微软雅黑" w:hAnsi="微软雅黑" w:cs="宋体"/>
                <w:color w:val="000000"/>
                <w:kern w:val="0"/>
                <w:szCs w:val="21"/>
              </w:rPr>
              <w:t>d</w:t>
            </w:r>
          </w:p>
        </w:tc>
        <w:tc>
          <w:tcPr>
            <w:tcW w:w="2280" w:type="dxa"/>
            <w:hideMark/>
          </w:tcPr>
          <w:p w14:paraId="5998F750"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C54AB60"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373F709F"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7D04913" w14:textId="77777777" w:rsidR="005F7E84" w:rsidRPr="00CE2806" w:rsidRDefault="005F7E8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3BCA8FF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EDE3346" w14:textId="23177E3F"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arti_fraud_sourcetype_id</w:t>
            </w:r>
          </w:p>
        </w:tc>
        <w:tc>
          <w:tcPr>
            <w:tcW w:w="2280" w:type="dxa"/>
          </w:tcPr>
          <w:p w14:paraId="5D61EE74" w14:textId="5752E93D"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tcPr>
          <w:p w14:paraId="1105B2E2" w14:textId="22CAA566"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tcPr>
          <w:p w14:paraId="22AC3A4E" w14:textId="37BE4E79" w:rsidR="001F793A" w:rsidRDefault="00D176A5"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源id</w:t>
            </w:r>
          </w:p>
        </w:tc>
        <w:tc>
          <w:tcPr>
            <w:tcW w:w="1701" w:type="dxa"/>
          </w:tcPr>
          <w:p w14:paraId="444590A3" w14:textId="2CDAEB1E"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12E9D9F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00B20B" w14:textId="16047117"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reate_time</w:t>
            </w:r>
          </w:p>
        </w:tc>
        <w:tc>
          <w:tcPr>
            <w:tcW w:w="2280" w:type="dxa"/>
          </w:tcPr>
          <w:p w14:paraId="66BB3140" w14:textId="43734D81"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datetime</w:t>
            </w:r>
          </w:p>
        </w:tc>
        <w:tc>
          <w:tcPr>
            <w:tcW w:w="1701" w:type="dxa"/>
          </w:tcPr>
          <w:p w14:paraId="365D5B9D" w14:textId="39713903"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0</w:t>
            </w:r>
          </w:p>
        </w:tc>
        <w:tc>
          <w:tcPr>
            <w:tcW w:w="3957" w:type="dxa"/>
          </w:tcPr>
          <w:p w14:paraId="36905713" w14:textId="41BB708B" w:rsidR="001F793A" w:rsidRDefault="00B41190"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5A6940DA" w14:textId="59E62490"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38758FD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D126E6" w14:textId="7FA000F4"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reate_user</w:t>
            </w:r>
          </w:p>
        </w:tc>
        <w:tc>
          <w:tcPr>
            <w:tcW w:w="2280" w:type="dxa"/>
          </w:tcPr>
          <w:p w14:paraId="6DCE2982" w14:textId="38517AE4"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varchar</w:t>
            </w:r>
          </w:p>
        </w:tc>
        <w:tc>
          <w:tcPr>
            <w:tcW w:w="1701" w:type="dxa"/>
          </w:tcPr>
          <w:p w14:paraId="191B45E8" w14:textId="28E4462F"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32</w:t>
            </w:r>
          </w:p>
        </w:tc>
        <w:tc>
          <w:tcPr>
            <w:tcW w:w="3957" w:type="dxa"/>
          </w:tcPr>
          <w:p w14:paraId="46559B7D" w14:textId="1D0EF7FA" w:rsidR="001F793A" w:rsidRDefault="00B41190"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人</w:t>
            </w:r>
          </w:p>
        </w:tc>
        <w:tc>
          <w:tcPr>
            <w:tcW w:w="1701" w:type="dxa"/>
          </w:tcPr>
          <w:p w14:paraId="5D3AEBD1" w14:textId="4184A36C"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2963DFE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11CCA16" w14:textId="23B49855"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custom_org_serial_number</w:t>
            </w:r>
          </w:p>
        </w:tc>
        <w:tc>
          <w:tcPr>
            <w:tcW w:w="2280" w:type="dxa"/>
          </w:tcPr>
          <w:p w14:paraId="18815555" w14:textId="6244C81F"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varchar</w:t>
            </w:r>
          </w:p>
        </w:tc>
        <w:tc>
          <w:tcPr>
            <w:tcW w:w="1701" w:type="dxa"/>
          </w:tcPr>
          <w:p w14:paraId="34B35F38" w14:textId="03BE45E6"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55</w:t>
            </w:r>
          </w:p>
        </w:tc>
        <w:tc>
          <w:tcPr>
            <w:tcW w:w="3957" w:type="dxa"/>
          </w:tcPr>
          <w:p w14:paraId="6058A9CE" w14:textId="6097F208" w:rsidR="001F793A" w:rsidRDefault="00512C27"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创建来源</w:t>
            </w:r>
          </w:p>
        </w:tc>
        <w:tc>
          <w:tcPr>
            <w:tcW w:w="1701" w:type="dxa"/>
          </w:tcPr>
          <w:p w14:paraId="44772219" w14:textId="4F96C8E4"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0C8918C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72CDA83" w14:textId="35631272"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enable</w:t>
            </w:r>
          </w:p>
        </w:tc>
        <w:tc>
          <w:tcPr>
            <w:tcW w:w="2280" w:type="dxa"/>
          </w:tcPr>
          <w:p w14:paraId="3EC7CABA" w14:textId="34C77595"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t</w:t>
            </w:r>
          </w:p>
        </w:tc>
        <w:tc>
          <w:tcPr>
            <w:tcW w:w="1701" w:type="dxa"/>
          </w:tcPr>
          <w:p w14:paraId="11B91412" w14:textId="62F6AA9F"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1</w:t>
            </w:r>
          </w:p>
        </w:tc>
        <w:tc>
          <w:tcPr>
            <w:tcW w:w="3957" w:type="dxa"/>
          </w:tcPr>
          <w:p w14:paraId="0443A97F" w14:textId="6104EAC0" w:rsidR="001F793A" w:rsidRDefault="00F3104A"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是否可用</w:t>
            </w:r>
          </w:p>
        </w:tc>
        <w:tc>
          <w:tcPr>
            <w:tcW w:w="1701" w:type="dxa"/>
          </w:tcPr>
          <w:p w14:paraId="32CA0E08" w14:textId="3D3E7868"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5F56C4C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2887C43" w14:textId="14CE3AB0"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model_id</w:t>
            </w:r>
          </w:p>
        </w:tc>
        <w:tc>
          <w:tcPr>
            <w:tcW w:w="2280" w:type="dxa"/>
          </w:tcPr>
          <w:p w14:paraId="4913D461" w14:textId="46AE23C4"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tcPr>
          <w:p w14:paraId="18C7765E" w14:textId="219EE807" w:rsidR="001F793A" w:rsidRPr="00CE2806"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tcPr>
          <w:p w14:paraId="3714B88F" w14:textId="71CC28C3" w:rsidR="001F793A" w:rsidRDefault="00B67C1F"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模型id</w:t>
            </w:r>
          </w:p>
        </w:tc>
        <w:tc>
          <w:tcPr>
            <w:tcW w:w="1701" w:type="dxa"/>
          </w:tcPr>
          <w:p w14:paraId="30F91992" w14:textId="4D239F0F"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2969B60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E1166BF" w14:textId="25FBFE1F" w:rsidR="001F793A" w:rsidRPr="00CE2806"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rule_id</w:t>
            </w:r>
          </w:p>
        </w:tc>
        <w:tc>
          <w:tcPr>
            <w:tcW w:w="2280" w:type="dxa"/>
            <w:hideMark/>
          </w:tcPr>
          <w:p w14:paraId="6C9F880C" w14:textId="4F50B032"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bigint</w:t>
            </w:r>
          </w:p>
        </w:tc>
        <w:tc>
          <w:tcPr>
            <w:tcW w:w="1701" w:type="dxa"/>
            <w:hideMark/>
          </w:tcPr>
          <w:p w14:paraId="3F332C52" w14:textId="65844C32" w:rsidR="001F793A" w:rsidRPr="00CE2806" w:rsidRDefault="001F793A"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20</w:t>
            </w:r>
          </w:p>
        </w:tc>
        <w:tc>
          <w:tcPr>
            <w:tcW w:w="3957" w:type="dxa"/>
            <w:hideMark/>
          </w:tcPr>
          <w:p w14:paraId="29381849" w14:textId="4C5BAF64" w:rsidR="001F793A" w:rsidRPr="00CE2806" w:rsidRDefault="00B67C1F" w:rsidP="00B85A1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id</w:t>
            </w:r>
          </w:p>
        </w:tc>
        <w:tc>
          <w:tcPr>
            <w:tcW w:w="1701" w:type="dxa"/>
          </w:tcPr>
          <w:p w14:paraId="680881D5" w14:textId="74B46CF9" w:rsidR="001F793A" w:rsidRPr="00CE2806" w:rsidRDefault="00B67C1F" w:rsidP="001F79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F793A" w:rsidRPr="00B85A1C" w14:paraId="5F6F887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77EDDF" w14:textId="461A9B2E" w:rsidR="001F793A" w:rsidRPr="00BA50D3" w:rsidRDefault="001F793A" w:rsidP="00B85A1C">
            <w:pPr>
              <w:widowControl/>
              <w:ind w:left="420" w:right="42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update_time</w:t>
            </w:r>
          </w:p>
        </w:tc>
        <w:tc>
          <w:tcPr>
            <w:tcW w:w="2280" w:type="dxa"/>
          </w:tcPr>
          <w:p w14:paraId="2EED75FB" w14:textId="05BFFCB2" w:rsidR="001F793A"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datetime</w:t>
            </w:r>
          </w:p>
        </w:tc>
        <w:tc>
          <w:tcPr>
            <w:tcW w:w="1701" w:type="dxa"/>
          </w:tcPr>
          <w:p w14:paraId="66D3DC39" w14:textId="314DE8FE" w:rsidR="001F793A" w:rsidRDefault="001F793A"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B85A1C">
              <w:rPr>
                <w:rFonts w:ascii="微软雅黑" w:eastAsia="微软雅黑" w:hAnsi="微软雅黑" w:cs="宋体"/>
                <w:color w:val="000000"/>
                <w:kern w:val="0"/>
                <w:szCs w:val="21"/>
              </w:rPr>
              <w:t>0</w:t>
            </w:r>
          </w:p>
        </w:tc>
        <w:tc>
          <w:tcPr>
            <w:tcW w:w="3957" w:type="dxa"/>
          </w:tcPr>
          <w:p w14:paraId="68B45FD4" w14:textId="226002D4" w:rsidR="001F793A" w:rsidRDefault="00267BBD" w:rsidP="00B85A1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6ACD4225" w14:textId="458A40E3" w:rsidR="001F793A" w:rsidRPr="00CE2806" w:rsidRDefault="00B67C1F" w:rsidP="001F79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69E382A" w14:textId="77777777" w:rsidR="009B1C15" w:rsidRPr="009B1C15" w:rsidRDefault="009B1C15" w:rsidP="009B1C15">
      <w:pPr>
        <w:pStyle w:val="a0"/>
        <w:rPr>
          <w:rStyle w:val="afd"/>
        </w:rPr>
      </w:pPr>
      <w:r w:rsidRPr="009B1C15">
        <w:rPr>
          <w:rStyle w:val="afd"/>
        </w:rPr>
        <w:t>CREATE TABLE `arti_fraud_model_rule_relation` (</w:t>
      </w:r>
    </w:p>
    <w:p w14:paraId="6EDD8197" w14:textId="77777777" w:rsidR="009B1C15" w:rsidRPr="009B1C15" w:rsidRDefault="009B1C15" w:rsidP="009B1C15">
      <w:pPr>
        <w:pStyle w:val="a0"/>
        <w:rPr>
          <w:rStyle w:val="afd"/>
        </w:rPr>
      </w:pPr>
      <w:r w:rsidRPr="009B1C15">
        <w:rPr>
          <w:rStyle w:val="afd"/>
        </w:rPr>
        <w:t xml:space="preserve">  `id` bigint(20) NOT NULL AUTO_INCREMENT,</w:t>
      </w:r>
    </w:p>
    <w:p w14:paraId="42C171FF" w14:textId="77777777" w:rsidR="009B1C15" w:rsidRPr="009B1C15" w:rsidRDefault="009B1C15" w:rsidP="009B1C15">
      <w:pPr>
        <w:pStyle w:val="a0"/>
        <w:rPr>
          <w:rStyle w:val="afd"/>
        </w:rPr>
      </w:pPr>
      <w:r w:rsidRPr="009B1C15">
        <w:rPr>
          <w:rStyle w:val="afd"/>
        </w:rPr>
        <w:t xml:space="preserve">  `arti_fraud_sourcetype_id` bigint(20) NOT NULL,</w:t>
      </w:r>
    </w:p>
    <w:p w14:paraId="123F0C18" w14:textId="77777777" w:rsidR="009B1C15" w:rsidRPr="009B1C15" w:rsidRDefault="009B1C15" w:rsidP="009B1C15">
      <w:pPr>
        <w:pStyle w:val="a0"/>
        <w:rPr>
          <w:rStyle w:val="afd"/>
        </w:rPr>
      </w:pPr>
      <w:r w:rsidRPr="009B1C15">
        <w:rPr>
          <w:rStyle w:val="afd"/>
        </w:rPr>
        <w:t xml:space="preserve">  `create_time` datetime NOT NULL,</w:t>
      </w:r>
    </w:p>
    <w:p w14:paraId="17BFC100" w14:textId="77777777" w:rsidR="009B1C15" w:rsidRPr="009B1C15" w:rsidRDefault="009B1C15" w:rsidP="009B1C15">
      <w:pPr>
        <w:pStyle w:val="a0"/>
        <w:rPr>
          <w:rStyle w:val="afd"/>
        </w:rPr>
      </w:pPr>
      <w:r w:rsidRPr="009B1C15">
        <w:rPr>
          <w:rStyle w:val="afd"/>
        </w:rPr>
        <w:t xml:space="preserve">  `create_user` varchar(32) NOT NULL,</w:t>
      </w:r>
    </w:p>
    <w:p w14:paraId="325BCD08" w14:textId="77777777" w:rsidR="009B1C15" w:rsidRPr="009B1C15" w:rsidRDefault="009B1C15" w:rsidP="009B1C15">
      <w:pPr>
        <w:pStyle w:val="a0"/>
        <w:rPr>
          <w:rStyle w:val="afd"/>
        </w:rPr>
      </w:pPr>
      <w:r w:rsidRPr="009B1C15">
        <w:rPr>
          <w:rStyle w:val="afd"/>
        </w:rPr>
        <w:t xml:space="preserve">  `custom_org_serial_number` varchar(255) NOT NULL,</w:t>
      </w:r>
    </w:p>
    <w:p w14:paraId="06D56FF2" w14:textId="77777777" w:rsidR="009B1C15" w:rsidRPr="009B1C15" w:rsidRDefault="009B1C15" w:rsidP="009B1C15">
      <w:pPr>
        <w:pStyle w:val="a0"/>
        <w:rPr>
          <w:rStyle w:val="afd"/>
        </w:rPr>
      </w:pPr>
      <w:r w:rsidRPr="009B1C15">
        <w:rPr>
          <w:rStyle w:val="afd"/>
        </w:rPr>
        <w:t xml:space="preserve">  `enable` bit(1) NOT NULL,</w:t>
      </w:r>
    </w:p>
    <w:p w14:paraId="453447B1" w14:textId="77777777" w:rsidR="009B1C15" w:rsidRPr="009B1C15" w:rsidRDefault="009B1C15" w:rsidP="009B1C15">
      <w:pPr>
        <w:pStyle w:val="a0"/>
        <w:rPr>
          <w:rStyle w:val="afd"/>
        </w:rPr>
      </w:pPr>
      <w:r w:rsidRPr="009B1C15">
        <w:rPr>
          <w:rStyle w:val="afd"/>
        </w:rPr>
        <w:t xml:space="preserve">  `model_id` bigint(20) NOT NULL,</w:t>
      </w:r>
    </w:p>
    <w:p w14:paraId="01AF34A9" w14:textId="77777777" w:rsidR="009B1C15" w:rsidRPr="009B1C15" w:rsidRDefault="009B1C15" w:rsidP="009B1C15">
      <w:pPr>
        <w:pStyle w:val="a0"/>
        <w:rPr>
          <w:rStyle w:val="afd"/>
        </w:rPr>
      </w:pPr>
      <w:r w:rsidRPr="009B1C15">
        <w:rPr>
          <w:rStyle w:val="afd"/>
        </w:rPr>
        <w:t xml:space="preserve">  `rule_id` bigint(20) NOT NULL,</w:t>
      </w:r>
    </w:p>
    <w:p w14:paraId="3983E554" w14:textId="77777777" w:rsidR="009B1C15" w:rsidRPr="009B1C15" w:rsidRDefault="009B1C15" w:rsidP="009B1C15">
      <w:pPr>
        <w:pStyle w:val="a0"/>
        <w:rPr>
          <w:rStyle w:val="afd"/>
        </w:rPr>
      </w:pPr>
      <w:r w:rsidRPr="009B1C15">
        <w:rPr>
          <w:rStyle w:val="afd"/>
        </w:rPr>
        <w:t xml:space="preserve">  `update_time` datetime NOT NULL,</w:t>
      </w:r>
    </w:p>
    <w:p w14:paraId="14018842" w14:textId="77777777" w:rsidR="009B1C15" w:rsidRPr="009B1C15" w:rsidRDefault="009B1C15" w:rsidP="009B1C15">
      <w:pPr>
        <w:pStyle w:val="a0"/>
        <w:rPr>
          <w:rStyle w:val="afd"/>
        </w:rPr>
      </w:pPr>
      <w:r w:rsidRPr="009B1C15">
        <w:rPr>
          <w:rStyle w:val="afd"/>
        </w:rPr>
        <w:t xml:space="preserve">  PRIMARY KEY (`id`),</w:t>
      </w:r>
    </w:p>
    <w:p w14:paraId="19D5140F" w14:textId="77777777" w:rsidR="009B1C15" w:rsidRPr="009B1C15" w:rsidRDefault="009B1C15" w:rsidP="009B1C15">
      <w:pPr>
        <w:pStyle w:val="a0"/>
        <w:rPr>
          <w:rStyle w:val="afd"/>
        </w:rPr>
      </w:pPr>
      <w:r w:rsidRPr="009B1C15">
        <w:rPr>
          <w:rStyle w:val="afd"/>
        </w:rPr>
        <w:t xml:space="preserve">  KEY `model_Id_index` (`model_id`),</w:t>
      </w:r>
    </w:p>
    <w:p w14:paraId="1E6F5340" w14:textId="77777777" w:rsidR="009B1C15" w:rsidRPr="009B1C15" w:rsidRDefault="009B1C15" w:rsidP="009B1C15">
      <w:pPr>
        <w:pStyle w:val="a0"/>
        <w:rPr>
          <w:rStyle w:val="afd"/>
        </w:rPr>
      </w:pPr>
      <w:r w:rsidRPr="009B1C15">
        <w:rPr>
          <w:rStyle w:val="afd"/>
        </w:rPr>
        <w:t xml:space="preserve">  KEY `rule_Id_index` (`rule_id`)</w:t>
      </w:r>
    </w:p>
    <w:p w14:paraId="3A203538" w14:textId="2FD982E3" w:rsidR="00EB4B63" w:rsidRDefault="009B1C15" w:rsidP="009B1C15">
      <w:pPr>
        <w:pStyle w:val="a0"/>
      </w:pPr>
      <w:r w:rsidRPr="009B1C15">
        <w:rPr>
          <w:rStyle w:val="afd"/>
        </w:rPr>
        <w:t>) ENGINE=InnoDB AUTO_INCREMENT=1186 DEFAULT CHARSET=utf8;</w:t>
      </w:r>
    </w:p>
    <w:p w14:paraId="317EA442" w14:textId="175F7D7F" w:rsidR="005F7E84" w:rsidRDefault="005F7E84" w:rsidP="006C6FA7">
      <w:pPr>
        <w:pStyle w:val="a0"/>
      </w:pPr>
    </w:p>
    <w:p w14:paraId="0F718BA2" w14:textId="08541EF3" w:rsidR="00B44C35" w:rsidRDefault="00F00029" w:rsidP="00B44C35">
      <w:pPr>
        <w:pStyle w:val="a0"/>
      </w:pPr>
      <w:r>
        <w:rPr>
          <w:rFonts w:hint="eastAsia"/>
        </w:rPr>
        <w:t>客户与</w:t>
      </w:r>
      <w:r>
        <w:t>反欺诈关系表</w:t>
      </w:r>
      <w:r w:rsidR="00B44C35">
        <w:t>（</w:t>
      </w:r>
      <w:r w:rsidR="00B51909" w:rsidRPr="00B51909">
        <w:t>artifraud_model_agency_relation</w:t>
      </w:r>
      <w:r w:rsidR="00B44C3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B44C35" w:rsidRPr="00A72530" w14:paraId="653A80E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2066E04" w14:textId="77777777" w:rsidR="00B44C35" w:rsidRPr="00CE2806" w:rsidRDefault="00B44C3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BB750B8"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2A05E56"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3D4FEBA0" w14:textId="77777777" w:rsidR="00B44C35" w:rsidRPr="00CE2806" w:rsidRDefault="00B44C3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3E0F1F8F" w14:textId="77777777" w:rsidR="00B44C35" w:rsidRPr="00CE2806" w:rsidRDefault="00B44C3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B44C35" w:rsidRPr="00A72530" w14:paraId="3B8DA19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06FCA21" w14:textId="77777777" w:rsidR="00B44C35" w:rsidRPr="00CE2806" w:rsidRDefault="00B44C3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BAA0DE9"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5E466C8"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647D6E8"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D0C4A5C" w14:textId="77777777" w:rsidR="00B44C35" w:rsidRPr="00CE2806" w:rsidRDefault="00B44C3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555E362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37CBC20" w14:textId="7C5E5528" w:rsidR="00856176" w:rsidRPr="00CE2806"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agency_id</w:t>
            </w:r>
          </w:p>
        </w:tc>
        <w:tc>
          <w:tcPr>
            <w:tcW w:w="2280" w:type="dxa"/>
            <w:hideMark/>
          </w:tcPr>
          <w:p w14:paraId="234A0027" w14:textId="49F5DCD0" w:rsidR="00856176" w:rsidRPr="00CE280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hideMark/>
          </w:tcPr>
          <w:p w14:paraId="68F49A8D" w14:textId="7824E602" w:rsidR="00856176" w:rsidRPr="00CE280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hideMark/>
          </w:tcPr>
          <w:p w14:paraId="0ADA10E2" w14:textId="60BC56FD" w:rsidR="00856176" w:rsidRPr="00CE2806" w:rsidRDefault="008B251C"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6AC652AA" w14:textId="23904649"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4189B1C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511DEA" w14:textId="090AC87C"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agency_name</w:t>
            </w:r>
          </w:p>
        </w:tc>
        <w:tc>
          <w:tcPr>
            <w:tcW w:w="2280" w:type="dxa"/>
          </w:tcPr>
          <w:p w14:paraId="34F54B03" w14:textId="7DB9FBFC"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414B83FD" w14:textId="6304E290"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091348D8" w14:textId="663CA084" w:rsidR="00856176" w:rsidRDefault="008B251C" w:rsidP="008B251C">
            <w:pPr>
              <w:widowControl/>
              <w:ind w:leftChars="95" w:left="199" w:right="420" w:firstLineChars="100" w:firstLine="21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从属</w:t>
            </w:r>
            <w:r>
              <w:rPr>
                <w:rFonts w:ascii="微软雅黑" w:eastAsia="微软雅黑" w:hAnsi="微软雅黑" w:cs="宋体"/>
                <w:color w:val="000000"/>
                <w:kern w:val="0"/>
                <w:szCs w:val="21"/>
              </w:rPr>
              <w:t>机构名称</w:t>
            </w:r>
          </w:p>
        </w:tc>
        <w:tc>
          <w:tcPr>
            <w:tcW w:w="1701" w:type="dxa"/>
          </w:tcPr>
          <w:p w14:paraId="43DE4855" w14:textId="05BB7B15"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4957656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522B4A9" w14:textId="5D0EB771"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lastRenderedPageBreak/>
              <w:t>create_agency_name</w:t>
            </w:r>
          </w:p>
        </w:tc>
        <w:tc>
          <w:tcPr>
            <w:tcW w:w="2280" w:type="dxa"/>
          </w:tcPr>
          <w:p w14:paraId="0F7981F4" w14:textId="18A055F3"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437B16DA" w14:textId="5A0E1455"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64287F49" w14:textId="3EFEEDCE" w:rsidR="00856176" w:rsidRDefault="008B251C"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00A80869" w14:textId="23DD0E93"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6976255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DB76BDE" w14:textId="426737C4"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create_time</w:t>
            </w:r>
          </w:p>
        </w:tc>
        <w:tc>
          <w:tcPr>
            <w:tcW w:w="2280" w:type="dxa"/>
          </w:tcPr>
          <w:p w14:paraId="20B1DA46" w14:textId="0CD33B8A"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datetime</w:t>
            </w:r>
          </w:p>
        </w:tc>
        <w:tc>
          <w:tcPr>
            <w:tcW w:w="1701" w:type="dxa"/>
          </w:tcPr>
          <w:p w14:paraId="620F72DD" w14:textId="1E9FCEBD"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0</w:t>
            </w:r>
          </w:p>
        </w:tc>
        <w:tc>
          <w:tcPr>
            <w:tcW w:w="3957" w:type="dxa"/>
          </w:tcPr>
          <w:p w14:paraId="05B67469" w14:textId="11384224" w:rsidR="00856176" w:rsidRDefault="008B251C" w:rsidP="0052093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439C97BE" w14:textId="3D776618"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72DF261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E8C3C99" w14:textId="38665994"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enable</w:t>
            </w:r>
          </w:p>
        </w:tc>
        <w:tc>
          <w:tcPr>
            <w:tcW w:w="2280" w:type="dxa"/>
          </w:tcPr>
          <w:p w14:paraId="54FD954B" w14:textId="498759D5"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bit</w:t>
            </w:r>
          </w:p>
        </w:tc>
        <w:tc>
          <w:tcPr>
            <w:tcW w:w="1701" w:type="dxa"/>
          </w:tcPr>
          <w:p w14:paraId="1F5544AD" w14:textId="688E1CC3"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1</w:t>
            </w:r>
          </w:p>
        </w:tc>
        <w:tc>
          <w:tcPr>
            <w:tcW w:w="3957" w:type="dxa"/>
          </w:tcPr>
          <w:p w14:paraId="25385FF0" w14:textId="4F714472" w:rsidR="00856176" w:rsidRDefault="00D72304"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7EC551C6" w14:textId="5CFBBD89"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6E2749D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B460884" w14:textId="11BA2597"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model_id</w:t>
            </w:r>
          </w:p>
        </w:tc>
        <w:tc>
          <w:tcPr>
            <w:tcW w:w="2280" w:type="dxa"/>
          </w:tcPr>
          <w:p w14:paraId="28C18CB7" w14:textId="2D40D8F7"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varchar</w:t>
            </w:r>
          </w:p>
        </w:tc>
        <w:tc>
          <w:tcPr>
            <w:tcW w:w="1701" w:type="dxa"/>
          </w:tcPr>
          <w:p w14:paraId="24401D60" w14:textId="2BD03DAB" w:rsidR="00856176" w:rsidRDefault="00856176"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32</w:t>
            </w:r>
          </w:p>
        </w:tc>
        <w:tc>
          <w:tcPr>
            <w:tcW w:w="3957" w:type="dxa"/>
          </w:tcPr>
          <w:p w14:paraId="4AB3BDFF" w14:textId="2BE29DC5" w:rsidR="00856176" w:rsidRDefault="00B33D9C" w:rsidP="0052093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id</w:t>
            </w:r>
          </w:p>
        </w:tc>
        <w:tc>
          <w:tcPr>
            <w:tcW w:w="1701" w:type="dxa"/>
          </w:tcPr>
          <w:p w14:paraId="6C8CBC78" w14:textId="4D95A9C8" w:rsidR="00856176" w:rsidRPr="00CE2806" w:rsidRDefault="0036163A" w:rsidP="0085617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56176" w:rsidRPr="0052093D" w14:paraId="3D78B73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BD45F20" w14:textId="375706EC" w:rsidR="00856176" w:rsidRPr="00BA50D3" w:rsidRDefault="00856176" w:rsidP="0052093D">
            <w:pPr>
              <w:widowControl/>
              <w:ind w:left="420" w:right="42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update_time</w:t>
            </w:r>
          </w:p>
        </w:tc>
        <w:tc>
          <w:tcPr>
            <w:tcW w:w="2280" w:type="dxa"/>
          </w:tcPr>
          <w:p w14:paraId="1D5235F4" w14:textId="20B149ED"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datetime</w:t>
            </w:r>
          </w:p>
        </w:tc>
        <w:tc>
          <w:tcPr>
            <w:tcW w:w="1701" w:type="dxa"/>
          </w:tcPr>
          <w:p w14:paraId="75EC97B2" w14:textId="4C6DD9CC" w:rsidR="00856176" w:rsidRDefault="00856176"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093D">
              <w:rPr>
                <w:rFonts w:ascii="微软雅黑" w:eastAsia="微软雅黑" w:hAnsi="微软雅黑" w:cs="宋体"/>
                <w:color w:val="000000"/>
                <w:kern w:val="0"/>
                <w:szCs w:val="21"/>
              </w:rPr>
              <w:t>0</w:t>
            </w:r>
          </w:p>
        </w:tc>
        <w:tc>
          <w:tcPr>
            <w:tcW w:w="3957" w:type="dxa"/>
          </w:tcPr>
          <w:p w14:paraId="10848180" w14:textId="10F55709" w:rsidR="00856176" w:rsidRDefault="00CD0C38" w:rsidP="0052093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668CC76" w14:textId="4B588400" w:rsidR="00856176" w:rsidRPr="00CE2806" w:rsidRDefault="0036163A" w:rsidP="0085617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0ACEA37" w14:textId="77777777" w:rsidR="00C25952" w:rsidRPr="00C25952" w:rsidRDefault="00C25952" w:rsidP="00C25952">
      <w:pPr>
        <w:pStyle w:val="a0"/>
        <w:rPr>
          <w:rStyle w:val="afd"/>
        </w:rPr>
      </w:pPr>
      <w:r w:rsidRPr="00C25952">
        <w:rPr>
          <w:rStyle w:val="afd"/>
        </w:rPr>
        <w:t>CREATE TABLE `artifraud_model_agency_relation` (</w:t>
      </w:r>
    </w:p>
    <w:p w14:paraId="14A217B9" w14:textId="77777777" w:rsidR="00C25952" w:rsidRPr="00C25952" w:rsidRDefault="00C25952" w:rsidP="00C25952">
      <w:pPr>
        <w:pStyle w:val="a0"/>
        <w:rPr>
          <w:rStyle w:val="afd"/>
        </w:rPr>
      </w:pPr>
      <w:r w:rsidRPr="00C25952">
        <w:rPr>
          <w:rStyle w:val="afd"/>
        </w:rPr>
        <w:t xml:space="preserve">  `id` bigint(20) NOT NULL AUTO_INCREMENT,</w:t>
      </w:r>
    </w:p>
    <w:p w14:paraId="2974E295" w14:textId="77777777" w:rsidR="00C25952" w:rsidRPr="00C25952" w:rsidRDefault="00C25952" w:rsidP="00C25952">
      <w:pPr>
        <w:pStyle w:val="a0"/>
        <w:rPr>
          <w:rStyle w:val="afd"/>
        </w:rPr>
      </w:pPr>
      <w:r w:rsidRPr="00C25952">
        <w:rPr>
          <w:rStyle w:val="afd"/>
        </w:rPr>
        <w:t xml:space="preserve">  `agency_id` varchar(32) NOT NULL,</w:t>
      </w:r>
    </w:p>
    <w:p w14:paraId="042547D2" w14:textId="77777777" w:rsidR="00C25952" w:rsidRPr="00C25952" w:rsidRDefault="00C25952" w:rsidP="00C25952">
      <w:pPr>
        <w:pStyle w:val="a0"/>
        <w:rPr>
          <w:rStyle w:val="afd"/>
        </w:rPr>
      </w:pPr>
      <w:r w:rsidRPr="00C25952">
        <w:rPr>
          <w:rStyle w:val="afd"/>
        </w:rPr>
        <w:t xml:space="preserve">  `agency_name` varchar(32) NOT NULL,</w:t>
      </w:r>
    </w:p>
    <w:p w14:paraId="25410707" w14:textId="77777777" w:rsidR="00C25952" w:rsidRPr="00C25952" w:rsidRDefault="00C25952" w:rsidP="00C25952">
      <w:pPr>
        <w:pStyle w:val="a0"/>
        <w:rPr>
          <w:rStyle w:val="afd"/>
        </w:rPr>
      </w:pPr>
      <w:r w:rsidRPr="00C25952">
        <w:rPr>
          <w:rStyle w:val="afd"/>
        </w:rPr>
        <w:t xml:space="preserve">  `create_agency_name` varchar(32) NOT NULL,</w:t>
      </w:r>
    </w:p>
    <w:p w14:paraId="4AB752D0" w14:textId="77777777" w:rsidR="00C25952" w:rsidRPr="00C25952" w:rsidRDefault="00C25952" w:rsidP="00C25952">
      <w:pPr>
        <w:pStyle w:val="a0"/>
        <w:rPr>
          <w:rStyle w:val="afd"/>
        </w:rPr>
      </w:pPr>
      <w:r w:rsidRPr="00C25952">
        <w:rPr>
          <w:rStyle w:val="afd"/>
        </w:rPr>
        <w:t xml:space="preserve">  `create_time` datetime NOT NULL,</w:t>
      </w:r>
    </w:p>
    <w:p w14:paraId="75F0C309" w14:textId="77777777" w:rsidR="00C25952" w:rsidRPr="00C25952" w:rsidRDefault="00C25952" w:rsidP="00C25952">
      <w:pPr>
        <w:pStyle w:val="a0"/>
        <w:rPr>
          <w:rStyle w:val="afd"/>
        </w:rPr>
      </w:pPr>
      <w:r w:rsidRPr="00C25952">
        <w:rPr>
          <w:rStyle w:val="afd"/>
        </w:rPr>
        <w:t xml:space="preserve">  `enable` bit(1) NOT NULL,</w:t>
      </w:r>
    </w:p>
    <w:p w14:paraId="3077296E" w14:textId="77777777" w:rsidR="00C25952" w:rsidRPr="00C25952" w:rsidRDefault="00C25952" w:rsidP="00C25952">
      <w:pPr>
        <w:pStyle w:val="a0"/>
        <w:rPr>
          <w:rStyle w:val="afd"/>
        </w:rPr>
      </w:pPr>
      <w:r w:rsidRPr="00C25952">
        <w:rPr>
          <w:rStyle w:val="afd"/>
        </w:rPr>
        <w:t xml:space="preserve">  `model_id` varchar(32) NOT NULL,</w:t>
      </w:r>
    </w:p>
    <w:p w14:paraId="667D2FDC" w14:textId="77777777" w:rsidR="00C25952" w:rsidRPr="00C25952" w:rsidRDefault="00C25952" w:rsidP="00C25952">
      <w:pPr>
        <w:pStyle w:val="a0"/>
        <w:rPr>
          <w:rStyle w:val="afd"/>
        </w:rPr>
      </w:pPr>
      <w:r w:rsidRPr="00C25952">
        <w:rPr>
          <w:rStyle w:val="afd"/>
        </w:rPr>
        <w:t xml:space="preserve">  `update_time` datetime NOT NULL,</w:t>
      </w:r>
    </w:p>
    <w:p w14:paraId="6BA1EF06" w14:textId="77777777" w:rsidR="00C25952" w:rsidRPr="00C25952" w:rsidRDefault="00C25952" w:rsidP="00C25952">
      <w:pPr>
        <w:pStyle w:val="a0"/>
        <w:rPr>
          <w:rStyle w:val="afd"/>
        </w:rPr>
      </w:pPr>
      <w:r w:rsidRPr="00C25952">
        <w:rPr>
          <w:rStyle w:val="afd"/>
        </w:rPr>
        <w:t xml:space="preserve">  PRIMARY KEY (`id`),</w:t>
      </w:r>
    </w:p>
    <w:p w14:paraId="3E5BACCB" w14:textId="77777777" w:rsidR="00C25952" w:rsidRPr="00C25952" w:rsidRDefault="00C25952" w:rsidP="00C25952">
      <w:pPr>
        <w:pStyle w:val="a0"/>
        <w:rPr>
          <w:rStyle w:val="afd"/>
        </w:rPr>
      </w:pPr>
      <w:r w:rsidRPr="00C25952">
        <w:rPr>
          <w:rStyle w:val="afd"/>
        </w:rPr>
        <w:t xml:space="preserve">  KEY `agency_model_index` (`agency_id`,`model_id`)</w:t>
      </w:r>
    </w:p>
    <w:p w14:paraId="455E2B0E" w14:textId="5E00CC13" w:rsidR="00B44C35" w:rsidRPr="00B44C35" w:rsidRDefault="00C25952" w:rsidP="00C25952">
      <w:pPr>
        <w:pStyle w:val="a0"/>
      </w:pPr>
      <w:r w:rsidRPr="00C25952">
        <w:rPr>
          <w:rStyle w:val="afd"/>
        </w:rPr>
        <w:t>) ENGINE=InnoDB AUTO_INCREMENT=320 DEFAULT CHARSET=utf8;</w:t>
      </w:r>
    </w:p>
    <w:p w14:paraId="6AD26033" w14:textId="0DD8B435" w:rsidR="00B44C35" w:rsidRDefault="00B44C35" w:rsidP="006C6FA7">
      <w:pPr>
        <w:pStyle w:val="a0"/>
      </w:pPr>
    </w:p>
    <w:p w14:paraId="133ED84B" w14:textId="77777777" w:rsidR="005F7E84" w:rsidRPr="009D4BD7" w:rsidRDefault="005F7E84" w:rsidP="006C6FA7">
      <w:pPr>
        <w:pStyle w:val="a0"/>
        <w:rPr>
          <w:rFonts w:hint="eastAsia"/>
        </w:rPr>
      </w:pPr>
    </w:p>
    <w:p w14:paraId="16138779" w14:textId="77777777" w:rsidR="009D4BD7" w:rsidRPr="00BA50D3" w:rsidRDefault="009D4BD7" w:rsidP="00227D26">
      <w:pPr>
        <w:pStyle w:val="a0"/>
        <w:rPr>
          <w:rFonts w:hint="eastAsia"/>
        </w:rPr>
      </w:pPr>
    </w:p>
    <w:p w14:paraId="4F158921" w14:textId="77777777" w:rsidR="00227D26" w:rsidRDefault="00227D26" w:rsidP="00227D26">
      <w:pPr>
        <w:pStyle w:val="3"/>
        <w:ind w:left="420" w:right="420"/>
      </w:pPr>
      <w:r>
        <w:rPr>
          <w:rFonts w:hint="eastAsia"/>
        </w:rPr>
        <w:t>算法描述（可选）</w:t>
      </w:r>
    </w:p>
    <w:p w14:paraId="083A9B2C" w14:textId="77777777" w:rsidR="00227D26" w:rsidRDefault="00227D26" w:rsidP="00227D26">
      <w:pPr>
        <w:pStyle w:val="3"/>
        <w:ind w:left="420" w:right="420"/>
      </w:pPr>
      <w:r>
        <w:rPr>
          <w:rFonts w:hint="eastAsia"/>
        </w:rPr>
        <w:t>与其他子模块的接口</w:t>
      </w:r>
    </w:p>
    <w:p w14:paraId="4B5F94D7" w14:textId="77777777" w:rsidR="00227D26" w:rsidRDefault="00227D26" w:rsidP="00227D26">
      <w:pPr>
        <w:pStyle w:val="3"/>
        <w:ind w:left="420" w:right="420"/>
      </w:pPr>
      <w:r>
        <w:rPr>
          <w:rFonts w:hint="eastAsia"/>
        </w:rPr>
        <w:t>与前端的接口</w:t>
      </w:r>
    </w:p>
    <w:p w14:paraId="6143AE9A" w14:textId="25B5C3C0" w:rsidR="00534B82" w:rsidRDefault="001F177F" w:rsidP="00534B82">
      <w:pPr>
        <w:pStyle w:val="afb"/>
        <w:ind w:firstLine="480"/>
      </w:pPr>
      <w:r>
        <w:rPr>
          <w:rFonts w:hint="eastAsia"/>
        </w:rPr>
        <w:t>反欺诈模型管理首页</w:t>
      </w:r>
    </w:p>
    <w:tbl>
      <w:tblPr>
        <w:tblStyle w:val="-12"/>
        <w:tblW w:w="0" w:type="auto"/>
        <w:tblInd w:w="712" w:type="dxa"/>
        <w:tblLook w:val="04A0" w:firstRow="1" w:lastRow="0" w:firstColumn="1" w:lastColumn="0" w:noHBand="0" w:noVBand="1"/>
      </w:tblPr>
      <w:tblGrid>
        <w:gridCol w:w="1885"/>
        <w:gridCol w:w="3067"/>
        <w:gridCol w:w="2850"/>
        <w:gridCol w:w="1476"/>
        <w:gridCol w:w="1476"/>
      </w:tblGrid>
      <w:tr w:rsidR="00534B82" w:rsidRPr="00386DAC" w14:paraId="11AF322D"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8E3CCF"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77BFBC7E" w14:textId="3482DD13" w:rsidR="00534B82" w:rsidRPr="00386DAC" w:rsidRDefault="00CA3EB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Pr>
                <w:rFonts w:ascii="微软雅黑" w:eastAsia="微软雅黑" w:hAnsi="微软雅黑" w:cs="Courier New" w:hint="eastAsia"/>
                <w:color w:val="000000"/>
                <w:kern w:val="0"/>
                <w:szCs w:val="21"/>
              </w:rPr>
              <w:t>/index</w:t>
            </w:r>
          </w:p>
        </w:tc>
      </w:tr>
      <w:tr w:rsidR="00534B82" w:rsidRPr="00386DAC" w14:paraId="4E8A66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249A54" w14:textId="77777777" w:rsidR="00534B82" w:rsidRPr="00386DAC" w:rsidRDefault="00534B8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4141E9" w14:textId="77777777" w:rsidR="00534B82" w:rsidRPr="00386DAC" w:rsidRDefault="00534B8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534B82" w:rsidRPr="00386DAC" w14:paraId="4030ABF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E93DAAB"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9389794"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B1BF138"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A01ACE9" w14:textId="77777777" w:rsidR="00534B82" w:rsidRPr="00386DAC" w:rsidRDefault="00534B8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3D534FFF"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34B82" w:rsidRPr="00386DAC" w14:paraId="5E5A6E8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641599A" w14:textId="77777777" w:rsidR="00534B82" w:rsidRPr="00386DAC" w:rsidRDefault="00534B82" w:rsidP="00440BF8">
            <w:pPr>
              <w:ind w:left="420" w:right="420"/>
              <w:rPr>
                <w:rFonts w:ascii="微软雅黑" w:eastAsia="微软雅黑" w:hAnsi="微软雅黑"/>
                <w:szCs w:val="21"/>
              </w:rPr>
            </w:pPr>
          </w:p>
        </w:tc>
        <w:tc>
          <w:tcPr>
            <w:tcW w:w="0" w:type="auto"/>
          </w:tcPr>
          <w:p w14:paraId="341737FF"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9CBFD5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1C1D17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38C7468"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534B82" w:rsidRPr="00386DAC" w14:paraId="740B5CD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4F2C73"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E6917D6" w14:textId="73BBA9EF" w:rsidR="00534B82" w:rsidRPr="00386DAC" w:rsidRDefault="00534B82" w:rsidP="00085DB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085DBF">
              <w:rPr>
                <w:rFonts w:ascii="微软雅黑" w:eastAsia="微软雅黑" w:hAnsi="微软雅黑" w:hint="eastAsia"/>
                <w:szCs w:val="21"/>
              </w:rPr>
              <w:t>反欺诈模型管理首页</w:t>
            </w:r>
            <w:r w:rsidR="00085DBF" w:rsidRPr="00085DBF">
              <w:rPr>
                <w:rFonts w:ascii="微软雅黑" w:eastAsia="微软雅黑" w:hAnsi="微软雅黑"/>
                <w:szCs w:val="21"/>
              </w:rPr>
              <w:t>app/artifraud/model/index</w:t>
            </w:r>
          </w:p>
        </w:tc>
        <w:tc>
          <w:tcPr>
            <w:tcW w:w="0" w:type="auto"/>
            <w:gridSpan w:val="2"/>
          </w:tcPr>
          <w:p w14:paraId="30C44156"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B48124D" w14:textId="77777777" w:rsidR="00534B82" w:rsidRDefault="00534B82" w:rsidP="00534B82">
      <w:pPr>
        <w:pStyle w:val="a0"/>
      </w:pPr>
    </w:p>
    <w:p w14:paraId="76F2F23B" w14:textId="77777777" w:rsidR="00534B82" w:rsidRPr="00534B82" w:rsidRDefault="00534B82" w:rsidP="00534B82">
      <w:pPr>
        <w:pStyle w:val="a0"/>
      </w:pPr>
    </w:p>
    <w:p w14:paraId="2CDDDC3D" w14:textId="4DA94886" w:rsidR="00227D26" w:rsidRDefault="00F70C7D" w:rsidP="00227D26">
      <w:pPr>
        <w:pStyle w:val="afb"/>
        <w:ind w:firstLine="480"/>
      </w:pPr>
      <w:r>
        <w:rPr>
          <w:rFonts w:hint="eastAsia"/>
        </w:rPr>
        <w:t>反欺诈模型管理</w:t>
      </w:r>
      <w:r w:rsidR="00227D26">
        <w:rPr>
          <w:rFonts w:hint="eastAsia"/>
        </w:rPr>
        <w:t>列表</w:t>
      </w:r>
    </w:p>
    <w:tbl>
      <w:tblPr>
        <w:tblStyle w:val="-12"/>
        <w:tblW w:w="0" w:type="auto"/>
        <w:tblInd w:w="712" w:type="dxa"/>
        <w:tblLook w:val="04A0" w:firstRow="1" w:lastRow="0" w:firstColumn="1" w:lastColumn="0" w:noHBand="0" w:noVBand="1"/>
      </w:tblPr>
      <w:tblGrid>
        <w:gridCol w:w="1885"/>
        <w:gridCol w:w="3390"/>
        <w:gridCol w:w="2369"/>
        <w:gridCol w:w="1476"/>
        <w:gridCol w:w="2106"/>
      </w:tblGrid>
      <w:tr w:rsidR="00227D26" w:rsidRPr="00386DAC" w14:paraId="4927CA5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656EBB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F9DF0B2" w14:textId="0B06168D" w:rsidR="00227D26" w:rsidRPr="00386DAC" w:rsidRDefault="00B7378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227D26" w:rsidRPr="008A6180">
              <w:rPr>
                <w:rFonts w:ascii="微软雅黑" w:eastAsia="微软雅黑" w:hAnsi="微软雅黑" w:cs="Courier New"/>
                <w:color w:val="000000"/>
                <w:kern w:val="0"/>
                <w:szCs w:val="21"/>
              </w:rPr>
              <w:t>/list</w:t>
            </w:r>
          </w:p>
        </w:tc>
      </w:tr>
      <w:tr w:rsidR="00227D26" w:rsidRPr="00386DAC" w14:paraId="2CDA99D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8B0244"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DE2B22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415D607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4D25DF"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FB2C881"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8C2FDAB"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B8A45E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2A7FB3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684C479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49CBBB" w14:textId="77777777" w:rsidR="00227D26" w:rsidRPr="00386DAC" w:rsidRDefault="00227D26" w:rsidP="00440BF8">
            <w:pPr>
              <w:ind w:left="420" w:right="420"/>
              <w:rPr>
                <w:rFonts w:ascii="微软雅黑" w:eastAsia="微软雅黑" w:hAnsi="微软雅黑"/>
                <w:szCs w:val="21"/>
              </w:rPr>
            </w:pPr>
          </w:p>
        </w:tc>
        <w:tc>
          <w:tcPr>
            <w:tcW w:w="0" w:type="auto"/>
          </w:tcPr>
          <w:p w14:paraId="4819A85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1B5CD30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319565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E121F6D"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2A17DCD6"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162CE55" w14:textId="77777777" w:rsidR="00227D26" w:rsidRPr="00386DAC" w:rsidRDefault="00227D26" w:rsidP="00440BF8">
            <w:pPr>
              <w:ind w:left="420" w:right="420"/>
              <w:rPr>
                <w:rFonts w:ascii="微软雅黑" w:eastAsia="微软雅黑" w:hAnsi="微软雅黑"/>
                <w:szCs w:val="21"/>
              </w:rPr>
            </w:pPr>
          </w:p>
        </w:tc>
        <w:tc>
          <w:tcPr>
            <w:tcW w:w="0" w:type="auto"/>
          </w:tcPr>
          <w:p w14:paraId="56927D5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4CDFC3CE"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3F67951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3CEA836"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13E73C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7FC093" w14:textId="77777777" w:rsidR="00227D26" w:rsidRPr="00386DAC" w:rsidRDefault="00227D26" w:rsidP="00440BF8">
            <w:pPr>
              <w:ind w:left="420" w:right="420"/>
              <w:rPr>
                <w:rFonts w:ascii="微软雅黑" w:eastAsia="微软雅黑" w:hAnsi="微软雅黑"/>
                <w:szCs w:val="21"/>
              </w:rPr>
            </w:pPr>
          </w:p>
        </w:tc>
        <w:tc>
          <w:tcPr>
            <w:tcW w:w="0" w:type="auto"/>
          </w:tcPr>
          <w:p w14:paraId="700BC88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0F17D582"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68B3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F745D3"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227D26" w:rsidRPr="00386DAC" w14:paraId="4025FC8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EBDDF3" w14:textId="77777777" w:rsidR="00227D26" w:rsidRPr="00386DAC" w:rsidRDefault="00227D26" w:rsidP="00440BF8">
            <w:pPr>
              <w:ind w:left="420" w:right="420"/>
              <w:rPr>
                <w:rFonts w:ascii="微软雅黑" w:eastAsia="微软雅黑" w:hAnsi="微软雅黑"/>
                <w:szCs w:val="21"/>
              </w:rPr>
            </w:pPr>
          </w:p>
        </w:tc>
        <w:tc>
          <w:tcPr>
            <w:tcW w:w="0" w:type="auto"/>
          </w:tcPr>
          <w:p w14:paraId="7AAE928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16378043"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A4047B4"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F0BBB87"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2ACFB2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56529CF" w14:textId="77777777" w:rsidR="00227D26" w:rsidRPr="00386DAC" w:rsidRDefault="00227D26" w:rsidP="00440BF8">
            <w:pPr>
              <w:ind w:left="420" w:right="420"/>
              <w:rPr>
                <w:rFonts w:ascii="微软雅黑" w:eastAsia="微软雅黑" w:hAnsi="微软雅黑"/>
                <w:szCs w:val="21"/>
              </w:rPr>
            </w:pPr>
          </w:p>
        </w:tc>
        <w:tc>
          <w:tcPr>
            <w:tcW w:w="0" w:type="auto"/>
          </w:tcPr>
          <w:p w14:paraId="0501C1DF" w14:textId="042B5EB3" w:rsidR="00227D26" w:rsidRDefault="00262989"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2F77290E"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96EDBE6"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CF6C9E9" w14:textId="77777777" w:rsidR="00227D26" w:rsidRPr="006226F0"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227D26" w:rsidRPr="00386DAC" w14:paraId="31A40B7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12C3620" w14:textId="77777777" w:rsidR="00227D26" w:rsidRPr="00386DAC" w:rsidRDefault="00227D26" w:rsidP="00440BF8">
            <w:pPr>
              <w:ind w:left="420" w:right="420"/>
              <w:rPr>
                <w:rFonts w:ascii="微软雅黑" w:eastAsia="微软雅黑" w:hAnsi="微软雅黑"/>
                <w:szCs w:val="21"/>
              </w:rPr>
            </w:pPr>
          </w:p>
        </w:tc>
        <w:tc>
          <w:tcPr>
            <w:tcW w:w="0" w:type="auto"/>
          </w:tcPr>
          <w:p w14:paraId="7825487B" w14:textId="55330AAC" w:rsidR="00227D26" w:rsidRDefault="00262989"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95A953D"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1C170F"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AD6261" w14:textId="79B94078" w:rsidR="00227D26" w:rsidRPr="006226F0" w:rsidRDefault="00D57F8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227D26" w:rsidRPr="00386DAC" w14:paraId="4885C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D58A11A"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6FDB21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p w14:paraId="0DA61EA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rows": [</w:t>
            </w:r>
          </w:p>
          <w:p w14:paraId="38F2E80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59BB211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User": null,</w:t>
            </w:r>
          </w:p>
          <w:p w14:paraId="7AF1481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 1443408943000,</w:t>
            </w:r>
          </w:p>
          <w:p w14:paraId="1566B6C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 1443408943000,</w:t>
            </w:r>
          </w:p>
          <w:p w14:paraId="207EBAD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agencyName": null,</w:t>
            </w:r>
          </w:p>
          <w:p w14:paraId="38D2E66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Str": "2015-09-28 10:55:43",</w:t>
            </w:r>
          </w:p>
          <w:p w14:paraId="0DDDF9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Str": "2015-09-28 10:55:43",</w:t>
            </w:r>
          </w:p>
          <w:p w14:paraId="17C7D4E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erAuditStatusStr": "复核通过",</w:t>
            </w:r>
          </w:p>
          <w:p w14:paraId="683F632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OrgName": "共鸣时代科技",</w:t>
            </w:r>
          </w:p>
          <w:p w14:paraId="62CCBD9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erAuditStatus": "AUDIT_PASS",</w:t>
            </w:r>
          </w:p>
          <w:p w14:paraId="6391460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OrgSerialNumber": "GM0001",</w:t>
            </w:r>
          </w:p>
          <w:p w14:paraId="573973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isApplyDisable": "否",</w:t>
            </w:r>
          </w:p>
          <w:p w14:paraId="521F750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isApplyCancelAssignment": "否",</w:t>
            </w:r>
          </w:p>
          <w:p w14:paraId="1BDA464C"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artiFraudSource": "共鸣",</w:t>
            </w:r>
          </w:p>
          <w:p w14:paraId="1FC78B8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statusName": "启用",</w:t>
            </w:r>
          </w:p>
          <w:p w14:paraId="4540A38B"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ruleCount": 1,</w:t>
            </w:r>
          </w:p>
          <w:p w14:paraId="5BCEDBB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serialNumber": "BB436",</w:t>
            </w:r>
          </w:p>
          <w:p w14:paraId="29D0F67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status": "ON",</w:t>
            </w:r>
          </w:p>
          <w:p w14:paraId="508C2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name": "28号反欺诈指派",</w:t>
            </w:r>
          </w:p>
          <w:p w14:paraId="2C1CCC5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id": 436</w:t>
            </w:r>
          </w:p>
          <w:p w14:paraId="67D774A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lastRenderedPageBreak/>
              <w:t xml:space="preserve">    }</w:t>
            </w:r>
          </w:p>
          <w:p w14:paraId="4FA3F99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60AB39DF"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ode": 200,</w:t>
            </w:r>
          </w:p>
          <w:p w14:paraId="23D8114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data": null,</w:t>
            </w:r>
          </w:p>
          <w:p w14:paraId="331CA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message": null,</w:t>
            </w:r>
          </w:p>
          <w:p w14:paraId="6D9B22D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total": 73</w:t>
            </w:r>
          </w:p>
          <w:p w14:paraId="54A6D0A2" w14:textId="73937C52" w:rsidR="00227D26" w:rsidRPr="00386DAC"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tc>
        <w:tc>
          <w:tcPr>
            <w:tcW w:w="0" w:type="auto"/>
            <w:gridSpan w:val="2"/>
          </w:tcPr>
          <w:p w14:paraId="1E9EADF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00810C8" w14:textId="77777777" w:rsidR="00227D26" w:rsidRDefault="00227D26" w:rsidP="00227D26">
      <w:pPr>
        <w:pStyle w:val="a0"/>
      </w:pPr>
    </w:p>
    <w:p w14:paraId="1EAE4194" w14:textId="1497B8CC" w:rsidR="00246DB0" w:rsidRDefault="00FF7291" w:rsidP="00246DB0">
      <w:pPr>
        <w:pStyle w:val="afb"/>
        <w:ind w:firstLine="480"/>
      </w:pPr>
      <w:r>
        <w:rPr>
          <w:rFonts w:hint="eastAsia"/>
        </w:rPr>
        <w:t>添加模型</w:t>
      </w:r>
      <w:r w:rsidR="001D6657">
        <w:rPr>
          <w:rFonts w:hint="eastAsia"/>
        </w:rPr>
        <w:t>页面</w:t>
      </w:r>
    </w:p>
    <w:tbl>
      <w:tblPr>
        <w:tblStyle w:val="-12"/>
        <w:tblW w:w="0" w:type="auto"/>
        <w:tblInd w:w="712" w:type="dxa"/>
        <w:tblLook w:val="04A0" w:firstRow="1" w:lastRow="0" w:firstColumn="1" w:lastColumn="0" w:noHBand="0" w:noVBand="1"/>
      </w:tblPr>
      <w:tblGrid>
        <w:gridCol w:w="1885"/>
        <w:gridCol w:w="3015"/>
        <w:gridCol w:w="2742"/>
        <w:gridCol w:w="1476"/>
        <w:gridCol w:w="1476"/>
      </w:tblGrid>
      <w:tr w:rsidR="00246DB0" w:rsidRPr="00386DAC" w14:paraId="0FEB409A"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169792"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3C1767B" w14:textId="101D40C7" w:rsidR="00246DB0" w:rsidRPr="00386DAC" w:rsidRDefault="00F523E0"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000000"/>
                <w:kern w:val="0"/>
                <w:szCs w:val="21"/>
              </w:rPr>
              <w:tab/>
            </w:r>
          </w:p>
        </w:tc>
      </w:tr>
      <w:tr w:rsidR="00246DB0" w:rsidRPr="00386DAC" w14:paraId="600CB2C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1A0758" w14:textId="77777777" w:rsidR="00246DB0" w:rsidRPr="00386DAC" w:rsidRDefault="00246DB0"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498AC09" w14:textId="77777777" w:rsidR="00246DB0" w:rsidRPr="00386DAC" w:rsidRDefault="00246DB0"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E4829" w:rsidRPr="00386DAC" w14:paraId="33DBA9A0"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2337081"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6FFA80"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64E9E11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B6CC1A2" w14:textId="77777777"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64D7058"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E4829" w:rsidRPr="00386DAC" w14:paraId="66493C18"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D0727CF" w14:textId="77777777" w:rsidR="00246DB0" w:rsidRPr="00386DAC" w:rsidRDefault="00246DB0" w:rsidP="00440BF8">
            <w:pPr>
              <w:ind w:left="420" w:right="420"/>
              <w:rPr>
                <w:rFonts w:ascii="微软雅黑" w:eastAsia="微软雅黑" w:hAnsi="微软雅黑"/>
                <w:szCs w:val="21"/>
              </w:rPr>
            </w:pPr>
          </w:p>
        </w:tc>
        <w:tc>
          <w:tcPr>
            <w:tcW w:w="0" w:type="auto"/>
          </w:tcPr>
          <w:p w14:paraId="668EEB04"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DAE8D9"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502391FD"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FA489D9"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246DB0" w:rsidRPr="00386DAC" w14:paraId="6F03349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936513"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B994327" w14:textId="6D1D251B"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4E4829">
              <w:rPr>
                <w:rFonts w:ascii="微软雅黑" w:eastAsia="微软雅黑" w:hAnsi="微软雅黑" w:hint="eastAsia"/>
                <w:szCs w:val="21"/>
              </w:rPr>
              <w:t>添加</w:t>
            </w:r>
            <w:r>
              <w:rPr>
                <w:rFonts w:ascii="微软雅黑" w:eastAsia="微软雅黑" w:hAnsi="微软雅黑" w:hint="eastAsia"/>
                <w:szCs w:val="21"/>
              </w:rPr>
              <w:t>反欺诈</w:t>
            </w:r>
            <w:r w:rsidR="004E4829">
              <w:rPr>
                <w:rFonts w:ascii="微软雅黑" w:eastAsia="微软雅黑" w:hAnsi="微软雅黑" w:hint="eastAsia"/>
                <w:szCs w:val="21"/>
              </w:rPr>
              <w:t>模型页面</w:t>
            </w:r>
            <w:r w:rsidR="00A31294" w:rsidRPr="00A31294">
              <w:rPr>
                <w:rFonts w:ascii="微软雅黑" w:eastAsia="微软雅黑" w:hAnsi="微软雅黑"/>
                <w:szCs w:val="21"/>
              </w:rPr>
              <w:t>app/artifraud/model/add</w:t>
            </w:r>
          </w:p>
        </w:tc>
        <w:tc>
          <w:tcPr>
            <w:tcW w:w="0" w:type="auto"/>
            <w:gridSpan w:val="2"/>
          </w:tcPr>
          <w:p w14:paraId="11B1D9F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67D4433" w14:textId="77777777" w:rsidR="00246DB0" w:rsidRDefault="00246DB0" w:rsidP="00227D26">
      <w:pPr>
        <w:pStyle w:val="a0"/>
      </w:pPr>
    </w:p>
    <w:p w14:paraId="2EB1A55E" w14:textId="57E69D15" w:rsidR="00BB354E" w:rsidRDefault="00BB354E" w:rsidP="00BB354E">
      <w:pPr>
        <w:pStyle w:val="afb"/>
        <w:ind w:firstLine="480"/>
      </w:pPr>
      <w:r w:rsidRPr="00BB354E">
        <w:t>展示反欺诈规则 与 源列表</w:t>
      </w:r>
    </w:p>
    <w:tbl>
      <w:tblPr>
        <w:tblStyle w:val="-12"/>
        <w:tblW w:w="0" w:type="auto"/>
        <w:tblInd w:w="712" w:type="dxa"/>
        <w:tblLook w:val="04A0" w:firstRow="1" w:lastRow="0" w:firstColumn="1" w:lastColumn="0" w:noHBand="0" w:noVBand="1"/>
      </w:tblPr>
      <w:tblGrid>
        <w:gridCol w:w="1885"/>
        <w:gridCol w:w="4547"/>
        <w:gridCol w:w="3166"/>
        <w:gridCol w:w="1363"/>
        <w:gridCol w:w="1782"/>
      </w:tblGrid>
      <w:tr w:rsidR="00BB354E" w:rsidRPr="00386DAC" w14:paraId="450B93C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21DEBD"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E6ADF76" w14:textId="64D80ACE" w:rsidR="00BB354E" w:rsidRPr="00386DAC" w:rsidRDefault="00BB354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8A6180">
              <w:rPr>
                <w:rFonts w:ascii="微软雅黑" w:eastAsia="微软雅黑" w:hAnsi="微软雅黑" w:cs="Courier New"/>
                <w:color w:val="000000"/>
                <w:kern w:val="0"/>
                <w:szCs w:val="21"/>
              </w:rPr>
              <w:t>/</w:t>
            </w:r>
            <w:r w:rsidR="006A470E" w:rsidRPr="006A470E">
              <w:rPr>
                <w:rFonts w:ascii="微软雅黑" w:eastAsia="微软雅黑" w:hAnsi="微软雅黑" w:cs="Courier New"/>
                <w:color w:val="000000"/>
                <w:kern w:val="0"/>
                <w:szCs w:val="21"/>
              </w:rPr>
              <w:t>batch</w:t>
            </w:r>
          </w:p>
        </w:tc>
      </w:tr>
      <w:tr w:rsidR="00BB354E" w:rsidRPr="00386DAC" w14:paraId="3AED340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831E275" w14:textId="77777777" w:rsidR="00BB354E" w:rsidRPr="00386DAC" w:rsidRDefault="00BB354E"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C98B2D"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BB354E" w:rsidRPr="00386DAC" w14:paraId="75F6476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8F20C52"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38CF7178"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940CD9B"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61C71F4" w14:textId="77777777" w:rsidR="00BB354E" w:rsidRPr="00386DAC" w:rsidRDefault="00BB354E"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C4C4B6C"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BB354E" w:rsidRPr="00386DAC" w14:paraId="1434981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41DF3BE" w14:textId="77777777" w:rsidR="00BB354E" w:rsidRPr="00386DAC" w:rsidRDefault="00BB354E" w:rsidP="00440BF8">
            <w:pPr>
              <w:ind w:left="420" w:right="420"/>
              <w:rPr>
                <w:rFonts w:ascii="微软雅黑" w:eastAsia="微软雅黑" w:hAnsi="微软雅黑"/>
                <w:szCs w:val="21"/>
              </w:rPr>
            </w:pPr>
          </w:p>
        </w:tc>
        <w:tc>
          <w:tcPr>
            <w:tcW w:w="0" w:type="auto"/>
          </w:tcPr>
          <w:p w14:paraId="0C1C71DB" w14:textId="4868744F"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16EB4">
              <w:rPr>
                <w:rFonts w:ascii="微软雅黑" w:eastAsia="微软雅黑" w:hAnsi="微软雅黑" w:cs="Courier New"/>
                <w:color w:val="6A3E3E"/>
                <w:kern w:val="0"/>
                <w:szCs w:val="21"/>
              </w:rPr>
              <w:t>sourceList</w:t>
            </w:r>
          </w:p>
        </w:tc>
        <w:tc>
          <w:tcPr>
            <w:tcW w:w="0" w:type="auto"/>
          </w:tcPr>
          <w:p w14:paraId="3A488A05" w14:textId="71F65345" w:rsidR="00BB354E" w:rsidRPr="00386DAC" w:rsidRDefault="003272C1"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BE3A2C8"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6E898A4" w14:textId="65C17175" w:rsidR="00BB354E" w:rsidRPr="00386DAC" w:rsidRDefault="008C6EFA"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反欺诈来源</w:t>
            </w:r>
          </w:p>
        </w:tc>
      </w:tr>
      <w:tr w:rsidR="00BB354E" w:rsidRPr="00386DAC" w14:paraId="0B8A641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0BB2290" w14:textId="77777777" w:rsidR="00BB354E" w:rsidRPr="00386DAC" w:rsidRDefault="00BB354E" w:rsidP="00440BF8">
            <w:pPr>
              <w:ind w:left="420" w:right="420"/>
              <w:rPr>
                <w:rFonts w:ascii="微软雅黑" w:eastAsia="微软雅黑" w:hAnsi="微软雅黑"/>
                <w:szCs w:val="21"/>
              </w:rPr>
            </w:pPr>
          </w:p>
        </w:tc>
        <w:tc>
          <w:tcPr>
            <w:tcW w:w="0" w:type="auto"/>
          </w:tcPr>
          <w:p w14:paraId="6629CC58" w14:textId="36FD38F5"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E16EB4">
              <w:rPr>
                <w:rFonts w:ascii="微软雅黑" w:eastAsia="微软雅黑" w:hAnsi="微软雅黑" w:cs="Courier New"/>
                <w:color w:val="000000"/>
                <w:kern w:val="0"/>
                <w:szCs w:val="21"/>
              </w:rPr>
              <w:t>ruleKeyWord</w:t>
            </w:r>
          </w:p>
        </w:tc>
        <w:tc>
          <w:tcPr>
            <w:tcW w:w="0" w:type="auto"/>
          </w:tcPr>
          <w:p w14:paraId="6C914A98" w14:textId="178D961E" w:rsidR="00BB354E" w:rsidRPr="00386DAC" w:rsidRDefault="003272C1"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E7A860"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E3327CA" w14:textId="4BCD5E2B" w:rsidR="00BB354E" w:rsidRPr="00386DAC" w:rsidRDefault="00440BF8"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符</w:t>
            </w:r>
          </w:p>
        </w:tc>
      </w:tr>
      <w:tr w:rsidR="00BB354E" w:rsidRPr="00386DAC" w14:paraId="03368D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72DF1C3" w14:textId="77777777" w:rsidR="00BB354E" w:rsidRPr="00386DAC" w:rsidRDefault="00BB354E" w:rsidP="00440BF8">
            <w:pPr>
              <w:ind w:left="420" w:right="420"/>
              <w:rPr>
                <w:rFonts w:ascii="微软雅黑" w:eastAsia="微软雅黑" w:hAnsi="微软雅黑"/>
                <w:szCs w:val="21"/>
              </w:rPr>
            </w:pPr>
          </w:p>
        </w:tc>
        <w:tc>
          <w:tcPr>
            <w:tcW w:w="0" w:type="auto"/>
          </w:tcPr>
          <w:p w14:paraId="18A09CE9" w14:textId="38D035F5"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electedIds</w:t>
            </w:r>
          </w:p>
        </w:tc>
        <w:tc>
          <w:tcPr>
            <w:tcW w:w="0" w:type="auto"/>
          </w:tcPr>
          <w:p w14:paraId="64B04CAA"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A7A1489"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72B280" w14:textId="383F2DB4" w:rsidR="00BB354E" w:rsidRPr="00386DAC" w:rsidRDefault="00440BF8"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已经选择的规则</w:t>
            </w:r>
          </w:p>
        </w:tc>
      </w:tr>
      <w:tr w:rsidR="00BB354E" w:rsidRPr="00386DAC" w14:paraId="697F4439"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ECFE58D" w14:textId="77777777" w:rsidR="00BB354E" w:rsidRPr="00386DAC" w:rsidRDefault="00BB354E" w:rsidP="00440BF8">
            <w:pPr>
              <w:ind w:left="420" w:right="420"/>
              <w:rPr>
                <w:rFonts w:ascii="微软雅黑" w:eastAsia="微软雅黑" w:hAnsi="微软雅黑"/>
                <w:szCs w:val="21"/>
              </w:rPr>
            </w:pPr>
          </w:p>
        </w:tc>
        <w:tc>
          <w:tcPr>
            <w:tcW w:w="0" w:type="auto"/>
          </w:tcPr>
          <w:p w14:paraId="68A63A86" w14:textId="21FA20F8"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ourceType</w:t>
            </w:r>
          </w:p>
        </w:tc>
        <w:tc>
          <w:tcPr>
            <w:tcW w:w="0" w:type="auto"/>
          </w:tcPr>
          <w:p w14:paraId="4C201187"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54D42A3"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0020B7C" w14:textId="1950446F" w:rsidR="00BB354E" w:rsidRPr="00386DAC" w:rsidRDefault="00C8441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创建来源</w:t>
            </w:r>
          </w:p>
        </w:tc>
      </w:tr>
      <w:tr w:rsidR="00BB354E" w:rsidRPr="00386DAC" w14:paraId="5430AD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4C706B"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1AA7BD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p w14:paraId="745D0C84"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0B60D0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1-共鸣": [</w:t>
            </w:r>
          </w:p>
          <w:p w14:paraId="531DAC5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46867CF"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User": "admin@gmsdtech.com",</w:t>
            </w:r>
          </w:p>
          <w:p w14:paraId="2463358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MatchType": "ACCURATE",</w:t>
            </w:r>
          </w:p>
          <w:p w14:paraId="0D0896B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BlurMateConfigureType": </w:t>
            </w:r>
            <w:r w:rsidRPr="0014443E">
              <w:rPr>
                <w:rFonts w:ascii="微软雅黑" w:eastAsia="微软雅黑" w:hAnsi="微软雅黑"/>
                <w:szCs w:val="21"/>
              </w:rPr>
              <w:lastRenderedPageBreak/>
              <w:t>"HOME_PRE_FIVE_NUMBER_RESTRICT",</w:t>
            </w:r>
          </w:p>
          <w:p w14:paraId="1D8BBAB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BelongToType": "DIFF_APPLICANT",</w:t>
            </w:r>
          </w:p>
          <w:p w14:paraId="1485A63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Type": "TYPE_4",</w:t>
            </w:r>
          </w:p>
          <w:p w14:paraId="664743C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midArtiFraudRuleItemType": "APPLICANT_MOBILE_PHONE",</w:t>
            </w:r>
          </w:p>
          <w:p w14:paraId="56FF3BE6"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ostArtiFraudRuleItemType": "APPLICANT_NAME",</w:t>
            </w:r>
          </w:p>
          <w:p w14:paraId="18A9B8E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reArtiFraudRuleItemType": "DIRECT_RELATIVE_MOBILE_PHONE",</w:t>
            </w:r>
          </w:p>
          <w:p w14:paraId="4227414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ameOrDiffTypeOne": "DIFF",</w:t>
            </w:r>
          </w:p>
          <w:p w14:paraId="7700D0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Time": 1429541029000,</w:t>
            </w:r>
          </w:p>
          <w:p w14:paraId="753C91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updateTime": 1433314105000,</w:t>
            </w:r>
          </w:p>
          <w:p w14:paraId="2F9EE342"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enable": true,</w:t>
            </w:r>
          </w:p>
          <w:p w14:paraId="7D811BF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erAuditStatus": "AUDIT_PASS",</w:t>
            </w:r>
          </w:p>
          <w:p w14:paraId="5D19B288"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OrgSerialNumber": "GM0001",</w:t>
            </w:r>
          </w:p>
          <w:p w14:paraId="3DE2FE6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Name": null,</w:t>
            </w:r>
          </w:p>
          <w:p w14:paraId="484748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Id": null,</w:t>
            </w:r>
          </w:p>
          <w:p w14:paraId="71A60999"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erialNumber": "B0013",</w:t>
            </w:r>
          </w:p>
          <w:p w14:paraId="09CB31F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name": "不同申请人直亲手机与另一个手机相同姓名不相同",</w:t>
            </w:r>
          </w:p>
          <w:p w14:paraId="53487C1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id": 13</w:t>
            </w:r>
          </w:p>
          <w:p w14:paraId="1ECE44E5"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6A35CF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D5E62B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1BA2012B" w14:textId="18FEB51E" w:rsidR="00BB354E" w:rsidRPr="00386DAC"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tc>
        <w:tc>
          <w:tcPr>
            <w:tcW w:w="0" w:type="auto"/>
            <w:gridSpan w:val="2"/>
          </w:tcPr>
          <w:p w14:paraId="31138060"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6DD8BC03" w14:textId="77777777" w:rsidR="00BB354E" w:rsidRDefault="00BB354E" w:rsidP="00227D26">
      <w:pPr>
        <w:pStyle w:val="a0"/>
      </w:pPr>
    </w:p>
    <w:p w14:paraId="4E9D69C8" w14:textId="33C101BF" w:rsidR="00911871" w:rsidRDefault="00394596" w:rsidP="00911871">
      <w:pPr>
        <w:pStyle w:val="afb"/>
        <w:ind w:firstLine="480"/>
      </w:pPr>
      <w:r>
        <w:rPr>
          <w:rFonts w:hint="eastAsia"/>
        </w:rPr>
        <w:t>添加反欺诈</w:t>
      </w:r>
      <w:r w:rsidR="00F81099">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911871" w:rsidRPr="00386DAC" w14:paraId="4DA6B654" w14:textId="77777777" w:rsidTr="00E317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F00403"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1DD69F37" w14:textId="4BB7DF5A" w:rsidR="00911871" w:rsidRPr="00386DAC" w:rsidRDefault="0091187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add</w:t>
            </w:r>
          </w:p>
        </w:tc>
      </w:tr>
      <w:tr w:rsidR="00911871" w:rsidRPr="00386DAC" w14:paraId="224CFEF5" w14:textId="77777777" w:rsidTr="00E317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FAD9AF2" w14:textId="77777777" w:rsidR="00911871" w:rsidRPr="00386DAC" w:rsidRDefault="0091187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121DF502" w14:textId="0D497D1C" w:rsidR="00911871" w:rsidRPr="00386DAC" w:rsidRDefault="005B118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FA" w:rsidRPr="00386DAC" w14:paraId="3D3431F8"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7EDDBD70"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1BB979F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5897B9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657D8F3" w14:textId="77777777" w:rsidR="00911871" w:rsidRPr="00386DAC" w:rsidRDefault="0091187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232AD4D8"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FA" w:rsidRPr="00386DAC" w14:paraId="06CB6685" w14:textId="77777777" w:rsidTr="00A13A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166DC639" w14:textId="77777777" w:rsidR="00911871" w:rsidRPr="00386DAC" w:rsidRDefault="00911871" w:rsidP="00F523E0">
            <w:pPr>
              <w:ind w:left="420" w:right="420"/>
              <w:rPr>
                <w:rFonts w:ascii="微软雅黑" w:eastAsia="微软雅黑" w:hAnsi="微软雅黑"/>
                <w:szCs w:val="21"/>
              </w:rPr>
            </w:pPr>
          </w:p>
        </w:tc>
        <w:tc>
          <w:tcPr>
            <w:tcW w:w="2583" w:type="dxa"/>
          </w:tcPr>
          <w:p w14:paraId="0C5A24FE" w14:textId="487EE610"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cs="Courier New"/>
                <w:color w:val="6A3E3E"/>
                <w:kern w:val="0"/>
                <w:szCs w:val="21"/>
              </w:rPr>
              <w:t>artiFraudAddModelParamVo</w:t>
            </w:r>
          </w:p>
        </w:tc>
        <w:tc>
          <w:tcPr>
            <w:tcW w:w="2694" w:type="dxa"/>
          </w:tcPr>
          <w:p w14:paraId="7949E528" w14:textId="6EC042B5"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szCs w:val="21"/>
              </w:rPr>
              <w:t>ArtiFraudAddModelParamVo</w:t>
            </w:r>
          </w:p>
        </w:tc>
        <w:tc>
          <w:tcPr>
            <w:tcW w:w="1559" w:type="dxa"/>
          </w:tcPr>
          <w:p w14:paraId="22E93B46" w14:textId="77777777" w:rsidR="00911871" w:rsidRPr="00386DAC" w:rsidRDefault="00911871"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456ECFBC" w14:textId="0F01057D"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7244B6B" w14:textId="353C35EC"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566E25D5" w14:textId="61ED6A5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AAE2DAD" w14:textId="6C1549A5"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671B22C2" w14:textId="77777777"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17114F4F" w14:textId="07B72812"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E1C5395" w14:textId="1888E80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6FBF3259" w14:textId="5739EB78"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6893BD20" w14:textId="640B4AC2" w:rsidR="00911871" w:rsidRPr="00386DAC" w:rsidRDefault="00E317FE" w:rsidP="00E317F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FA" w:rsidRPr="00386DAC" w14:paraId="0852E16B"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4A113B6A"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lastRenderedPageBreak/>
              <w:t>返回</w:t>
            </w:r>
          </w:p>
        </w:tc>
        <w:tc>
          <w:tcPr>
            <w:tcW w:w="5277" w:type="dxa"/>
            <w:gridSpan w:val="2"/>
          </w:tcPr>
          <w:p w14:paraId="1C7DD148"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p w14:paraId="21D27845"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ows": null,</w:t>
            </w:r>
          </w:p>
          <w:p w14:paraId="225CC2F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ode": 200,</w:t>
            </w:r>
          </w:p>
          <w:p w14:paraId="5BB1282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data": {</w:t>
            </w:r>
          </w:p>
          <w:p w14:paraId="365EE5A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User": "admin@gmsdtech.com",</w:t>
            </w:r>
          </w:p>
          <w:p w14:paraId="719DA81C"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 1451446347344,</w:t>
            </w:r>
          </w:p>
          <w:p w14:paraId="484735F4"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 1451446347344,</w:t>
            </w:r>
          </w:p>
          <w:p w14:paraId="6EEDAE2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gencyName": null,</w:t>
            </w:r>
          </w:p>
          <w:p w14:paraId="2F3FDAB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Str": null,</w:t>
            </w:r>
          </w:p>
          <w:p w14:paraId="3FB5E3A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Str": null,</w:t>
            </w:r>
          </w:p>
          <w:p w14:paraId="3FEBB40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erAuditStatusStr": "复核通过",</w:t>
            </w:r>
          </w:p>
          <w:p w14:paraId="5066E82E"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OrgName": "共鸣时代科技",</w:t>
            </w:r>
          </w:p>
          <w:p w14:paraId="16E612E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erAuditStatus": "AUDIT_PASS",</w:t>
            </w:r>
          </w:p>
          <w:p w14:paraId="13706B8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OrgSerialNumber": "GM0001",</w:t>
            </w:r>
          </w:p>
          <w:p w14:paraId="5ADB0A8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Disable": null,</w:t>
            </w:r>
          </w:p>
          <w:p w14:paraId="203035D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CancelAssignment": null,</w:t>
            </w:r>
          </w:p>
          <w:p w14:paraId="748D32B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rtiFraudSource": "",</w:t>
            </w:r>
          </w:p>
          <w:p w14:paraId="67DEB11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Name": null,</w:t>
            </w:r>
          </w:p>
          <w:p w14:paraId="653D159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uleCount": 0,</w:t>
            </w:r>
          </w:p>
          <w:p w14:paraId="73718E27"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erialNumber": null,</w:t>
            </w:r>
          </w:p>
          <w:p w14:paraId="666761A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 "ON",</w:t>
            </w:r>
          </w:p>
          <w:p w14:paraId="27195A3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name": "测试一个模型",</w:t>
            </w:r>
          </w:p>
          <w:p w14:paraId="12A7E6E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d": null</w:t>
            </w:r>
          </w:p>
          <w:p w14:paraId="4E52C2E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w:t>
            </w:r>
          </w:p>
          <w:p w14:paraId="580AEEB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message": "添加反欺诈模型成功",</w:t>
            </w:r>
          </w:p>
          <w:p w14:paraId="3675503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total": 0</w:t>
            </w:r>
          </w:p>
          <w:p w14:paraId="749B7EED" w14:textId="4D93A82C" w:rsidR="00911871" w:rsidRPr="00386DAC"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tc>
        <w:tc>
          <w:tcPr>
            <w:tcW w:w="5550" w:type="dxa"/>
            <w:gridSpan w:val="2"/>
          </w:tcPr>
          <w:p w14:paraId="0C6135A0"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E9E7260" w14:textId="77777777" w:rsidR="00911871" w:rsidRDefault="00911871" w:rsidP="00911871">
      <w:pPr>
        <w:pStyle w:val="a0"/>
      </w:pPr>
    </w:p>
    <w:p w14:paraId="3AA072DB" w14:textId="77777777" w:rsidR="00896A50" w:rsidRDefault="00896A50" w:rsidP="00896A50">
      <w:pPr>
        <w:pStyle w:val="afb"/>
        <w:ind w:firstLine="480"/>
      </w:pPr>
    </w:p>
    <w:p w14:paraId="3862FFAB" w14:textId="77777777" w:rsidR="00896A50" w:rsidRDefault="00896A50" w:rsidP="00896A50">
      <w:pPr>
        <w:pStyle w:val="afb"/>
        <w:ind w:firstLine="480"/>
      </w:pPr>
    </w:p>
    <w:p w14:paraId="07549732" w14:textId="360917D6" w:rsidR="00896A50" w:rsidRDefault="0073745F" w:rsidP="0073745F">
      <w:pPr>
        <w:pStyle w:val="afb"/>
        <w:ind w:firstLine="480"/>
      </w:pPr>
      <w:r w:rsidRPr="0073745F">
        <w:t>根据模型id查询模型所在工作流</w:t>
      </w:r>
    </w:p>
    <w:tbl>
      <w:tblPr>
        <w:tblStyle w:val="-12"/>
        <w:tblW w:w="0" w:type="auto"/>
        <w:tblInd w:w="712" w:type="dxa"/>
        <w:tblLook w:val="04A0" w:firstRow="1" w:lastRow="0" w:firstColumn="1" w:lastColumn="0" w:noHBand="0" w:noVBand="1"/>
      </w:tblPr>
      <w:tblGrid>
        <w:gridCol w:w="1885"/>
        <w:gridCol w:w="1877"/>
        <w:gridCol w:w="1948"/>
        <w:gridCol w:w="1864"/>
        <w:gridCol w:w="1922"/>
      </w:tblGrid>
      <w:tr w:rsidR="00896A50" w:rsidRPr="00386DAC" w14:paraId="42A63FA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3391A5A"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0B4C995" w14:textId="20B3088C" w:rsidR="00896A50" w:rsidRPr="00386DAC" w:rsidRDefault="00896A5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13049F" w:rsidRPr="0013049F">
              <w:rPr>
                <w:rFonts w:ascii="微软雅黑" w:eastAsia="微软雅黑" w:hAnsi="微软雅黑" w:cs="Courier New"/>
                <w:color w:val="000000"/>
                <w:kern w:val="0"/>
                <w:szCs w:val="21"/>
              </w:rPr>
              <w:t>/validateArtifraudModelAppoint/{id}</w:t>
            </w:r>
          </w:p>
        </w:tc>
      </w:tr>
      <w:tr w:rsidR="00896A50" w:rsidRPr="00386DAC" w14:paraId="4B06ECD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E3EFE8" w14:textId="77777777" w:rsidR="00896A50" w:rsidRPr="00386DAC" w:rsidRDefault="00896A5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977911E" w14:textId="3F90927D" w:rsidR="00896A50" w:rsidRPr="00386DAC" w:rsidRDefault="0029672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896A50" w:rsidRPr="00386DAC" w14:paraId="2C73F46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3B9A04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3464391"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99AFCFA"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7BA7D" w14:textId="77777777" w:rsidR="00896A50" w:rsidRPr="00386DAC" w:rsidRDefault="00896A5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79EA4C09"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896A50" w:rsidRPr="00386DAC" w14:paraId="6C1DEAE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F3D374" w14:textId="77777777" w:rsidR="00896A50" w:rsidRPr="00386DAC" w:rsidRDefault="00896A50" w:rsidP="00F523E0">
            <w:pPr>
              <w:ind w:left="420" w:right="420"/>
              <w:rPr>
                <w:rFonts w:ascii="微软雅黑" w:eastAsia="微软雅黑" w:hAnsi="微软雅黑"/>
                <w:szCs w:val="21"/>
              </w:rPr>
            </w:pPr>
          </w:p>
        </w:tc>
        <w:tc>
          <w:tcPr>
            <w:tcW w:w="0" w:type="auto"/>
          </w:tcPr>
          <w:p w14:paraId="3703CFF3" w14:textId="649CCE59" w:rsidR="00896A50" w:rsidRPr="00386DAC" w:rsidRDefault="002946F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284D69B5" w14:textId="6D7CFCB4" w:rsidR="00896A50" w:rsidRPr="00386DAC" w:rsidRDefault="001F75E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3CDD02B8" w14:textId="77777777" w:rsidR="00896A50" w:rsidRPr="00386DAC" w:rsidRDefault="00896A5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5BE2F01" w14:textId="48E7661F" w:rsidR="00896A50" w:rsidRPr="00386DAC" w:rsidRDefault="001F75E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id</w:t>
            </w:r>
          </w:p>
        </w:tc>
      </w:tr>
      <w:tr w:rsidR="00896A50" w:rsidRPr="00386DAC" w14:paraId="6C0C9AE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C9092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28AEA04"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p w14:paraId="46406748"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rows": [],</w:t>
            </w:r>
          </w:p>
          <w:p w14:paraId="2FC7081A"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code": 200,</w:t>
            </w:r>
          </w:p>
          <w:p w14:paraId="018EAA36"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data": null,</w:t>
            </w:r>
          </w:p>
          <w:p w14:paraId="59248825"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message": null,</w:t>
            </w:r>
          </w:p>
          <w:p w14:paraId="6987EBED"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total": 0</w:t>
            </w:r>
          </w:p>
          <w:p w14:paraId="46DF3A7F" w14:textId="1E72CB66" w:rsidR="00896A50" w:rsidRPr="00386DAC"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tc>
        <w:tc>
          <w:tcPr>
            <w:tcW w:w="0" w:type="auto"/>
            <w:gridSpan w:val="2"/>
          </w:tcPr>
          <w:p w14:paraId="7CD3FFE3" w14:textId="40318BCF" w:rsidR="00896A50" w:rsidRPr="00386DAC" w:rsidRDefault="005E3B47"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模型是否可以被更新</w:t>
            </w:r>
          </w:p>
        </w:tc>
      </w:tr>
    </w:tbl>
    <w:p w14:paraId="34A5904B" w14:textId="77777777" w:rsidR="00911871" w:rsidRDefault="00911871" w:rsidP="00227D26">
      <w:pPr>
        <w:pStyle w:val="a0"/>
      </w:pPr>
    </w:p>
    <w:p w14:paraId="0863FA80" w14:textId="7801FB11" w:rsidR="00196A0F" w:rsidRDefault="0078116A" w:rsidP="00196A0F">
      <w:pPr>
        <w:pStyle w:val="afb"/>
        <w:ind w:firstLine="480"/>
      </w:pPr>
      <w:r>
        <w:rPr>
          <w:rFonts w:hint="eastAsia"/>
        </w:rPr>
        <w:t>更新</w:t>
      </w:r>
      <w:r w:rsidR="00196A0F">
        <w:rPr>
          <w:rFonts w:hint="eastAsia"/>
        </w:rPr>
        <w:t>模型页面</w:t>
      </w:r>
    </w:p>
    <w:tbl>
      <w:tblPr>
        <w:tblStyle w:val="-12"/>
        <w:tblW w:w="0" w:type="auto"/>
        <w:tblInd w:w="712" w:type="dxa"/>
        <w:tblLook w:val="04A0" w:firstRow="1" w:lastRow="0" w:firstColumn="1" w:lastColumn="0" w:noHBand="0" w:noVBand="1"/>
      </w:tblPr>
      <w:tblGrid>
        <w:gridCol w:w="1885"/>
        <w:gridCol w:w="3152"/>
        <w:gridCol w:w="2929"/>
        <w:gridCol w:w="1476"/>
        <w:gridCol w:w="2349"/>
      </w:tblGrid>
      <w:tr w:rsidR="00196A0F" w:rsidRPr="00386DAC" w14:paraId="7FF2E023"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8DC5CE"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1FEA70B7" w14:textId="5A3E50E2" w:rsidR="00196A0F" w:rsidRPr="00386DAC" w:rsidRDefault="00196A0F" w:rsidP="00E57B8B">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page/</w:t>
            </w:r>
            <w:r w:rsidR="00E57B8B">
              <w:rPr>
                <w:rFonts w:ascii="微软雅黑" w:eastAsia="微软雅黑" w:hAnsi="微软雅黑" w:cs="Courier New" w:hint="eastAsia"/>
                <w:color w:val="000000"/>
                <w:kern w:val="0"/>
                <w:szCs w:val="21"/>
              </w:rPr>
              <w:t>update/{id}</w:t>
            </w:r>
          </w:p>
        </w:tc>
      </w:tr>
      <w:tr w:rsidR="00196A0F" w:rsidRPr="00386DAC" w14:paraId="33BB1EE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38D9FBE" w14:textId="77777777" w:rsidR="00196A0F" w:rsidRPr="00386DAC" w:rsidRDefault="00196A0F"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B360DC6" w14:textId="77777777" w:rsidR="00196A0F" w:rsidRPr="00386DAC" w:rsidRDefault="00196A0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908FC" w:rsidRPr="00386DAC" w14:paraId="1F0237D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C9E3434"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C457B04"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08D374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8E44B4" w14:textId="77777777" w:rsidR="00196A0F" w:rsidRPr="00386DAC" w:rsidRDefault="00196A0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0EEAA2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908FC" w:rsidRPr="00386DAC" w14:paraId="7C45406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250A40" w14:textId="77777777" w:rsidR="00196A0F" w:rsidRPr="00386DAC" w:rsidRDefault="00196A0F" w:rsidP="00F523E0">
            <w:pPr>
              <w:ind w:left="420" w:right="420"/>
              <w:rPr>
                <w:rFonts w:ascii="微软雅黑" w:eastAsia="微软雅黑" w:hAnsi="微软雅黑"/>
                <w:szCs w:val="21"/>
              </w:rPr>
            </w:pPr>
          </w:p>
        </w:tc>
        <w:tc>
          <w:tcPr>
            <w:tcW w:w="0" w:type="auto"/>
          </w:tcPr>
          <w:p w14:paraId="2F06F63E" w14:textId="3ED8B6DE"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39217CD2" w14:textId="019EF28A"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54BE4507" w14:textId="7EC21F4B"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26AF4FD" w14:textId="70055394"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模型的id</w:t>
            </w:r>
          </w:p>
        </w:tc>
      </w:tr>
      <w:tr w:rsidR="00196A0F" w:rsidRPr="00386DAC" w14:paraId="3028FF9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C4E652"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C49A1A" w14:textId="317E34BE" w:rsidR="00196A0F" w:rsidRPr="00386DAC" w:rsidRDefault="00196A0F" w:rsidP="003908FC">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3908FC">
              <w:rPr>
                <w:rFonts w:ascii="微软雅黑" w:eastAsia="微软雅黑" w:hAnsi="微软雅黑" w:hint="eastAsia"/>
                <w:szCs w:val="21"/>
              </w:rPr>
              <w:t>更新</w:t>
            </w:r>
            <w:r>
              <w:rPr>
                <w:rFonts w:ascii="微软雅黑" w:eastAsia="微软雅黑" w:hAnsi="微软雅黑" w:hint="eastAsia"/>
                <w:szCs w:val="21"/>
              </w:rPr>
              <w:t>反欺诈模型页面</w:t>
            </w:r>
            <w:r w:rsidR="003908FC">
              <w:rPr>
                <w:rFonts w:ascii="微软雅黑" w:eastAsia="微软雅黑" w:hAnsi="微软雅黑"/>
                <w:szCs w:val="21"/>
              </w:rPr>
              <w:t>app/artifraud/model/</w:t>
            </w:r>
            <w:r w:rsidR="003908FC">
              <w:rPr>
                <w:rFonts w:ascii="微软雅黑" w:eastAsia="微软雅黑" w:hAnsi="微软雅黑" w:hint="eastAsia"/>
                <w:szCs w:val="21"/>
              </w:rPr>
              <w:t>update</w:t>
            </w:r>
          </w:p>
        </w:tc>
        <w:tc>
          <w:tcPr>
            <w:tcW w:w="0" w:type="auto"/>
            <w:gridSpan w:val="2"/>
          </w:tcPr>
          <w:p w14:paraId="3C58A7C5"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1A02979" w14:textId="77777777" w:rsidR="00196A0F" w:rsidRDefault="00196A0F" w:rsidP="00227D26">
      <w:pPr>
        <w:pStyle w:val="a0"/>
      </w:pPr>
    </w:p>
    <w:p w14:paraId="350A179D" w14:textId="785BA944" w:rsidR="00F24766" w:rsidRDefault="00F24766" w:rsidP="00F24766">
      <w:pPr>
        <w:pStyle w:val="afb"/>
        <w:ind w:firstLine="480"/>
      </w:pPr>
      <w:r>
        <w:rPr>
          <w:rFonts w:hint="eastAsia"/>
        </w:rPr>
        <w:t>更新反欺诈</w:t>
      </w:r>
      <w:r w:rsidR="00D4533C">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24766" w:rsidRPr="00386DAC" w14:paraId="0C7EAC4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F38ADC9"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1C6FEA5D" w14:textId="652C3A1D" w:rsidR="00F24766" w:rsidRPr="00386DAC" w:rsidRDefault="00F2476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w:t>
            </w:r>
            <w:r w:rsidR="00295B0A">
              <w:rPr>
                <w:rFonts w:ascii="微软雅黑" w:eastAsia="微软雅黑" w:hAnsi="微软雅黑" w:cs="Courier New" w:hint="eastAsia"/>
                <w:color w:val="000000"/>
                <w:kern w:val="0"/>
                <w:szCs w:val="21"/>
              </w:rPr>
              <w:t>update</w:t>
            </w:r>
          </w:p>
        </w:tc>
      </w:tr>
      <w:tr w:rsidR="00F24766" w:rsidRPr="00386DAC" w14:paraId="1601410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2A500DA" w14:textId="77777777" w:rsidR="00F24766" w:rsidRPr="00386DAC" w:rsidRDefault="00F24766"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3F1EA734"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24766" w:rsidRPr="00386DAC" w14:paraId="16FFA33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92923F4"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4A552321"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F317A83"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6835BF0A" w14:textId="77777777" w:rsidR="00F24766" w:rsidRPr="00386DAC" w:rsidRDefault="00F2476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70EEDF76"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24766" w:rsidRPr="00386DAC" w14:paraId="17E705D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682607E4" w14:textId="77777777" w:rsidR="00F24766" w:rsidRPr="00386DAC" w:rsidRDefault="00F24766" w:rsidP="00F523E0">
            <w:pPr>
              <w:ind w:left="420" w:right="420"/>
              <w:rPr>
                <w:rFonts w:ascii="微软雅黑" w:eastAsia="微软雅黑" w:hAnsi="微软雅黑"/>
                <w:szCs w:val="21"/>
              </w:rPr>
            </w:pPr>
          </w:p>
        </w:tc>
        <w:tc>
          <w:tcPr>
            <w:tcW w:w="2583" w:type="dxa"/>
          </w:tcPr>
          <w:p w14:paraId="1609A087" w14:textId="252036EF" w:rsidR="00F24766" w:rsidRPr="00386DAC" w:rsidRDefault="00A00351"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A00351">
              <w:rPr>
                <w:rFonts w:ascii="微软雅黑" w:eastAsia="微软雅黑" w:hAnsi="微软雅黑" w:cs="Courier New"/>
                <w:color w:val="6A3E3E"/>
                <w:kern w:val="0"/>
                <w:szCs w:val="21"/>
              </w:rPr>
              <w:t>artiFraudUpdateModelParamVo</w:t>
            </w:r>
          </w:p>
        </w:tc>
        <w:tc>
          <w:tcPr>
            <w:tcW w:w="2694" w:type="dxa"/>
          </w:tcPr>
          <w:p w14:paraId="0A6027B3" w14:textId="7F34786D" w:rsidR="00F24766" w:rsidRPr="00386DAC" w:rsidRDefault="009B0E80"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B0E80">
              <w:rPr>
                <w:rFonts w:ascii="微软雅黑" w:eastAsia="微软雅黑" w:hAnsi="微软雅黑"/>
                <w:szCs w:val="21"/>
              </w:rPr>
              <w:t>ArtiFraudUpdateModelParamVo</w:t>
            </w:r>
          </w:p>
        </w:tc>
        <w:tc>
          <w:tcPr>
            <w:tcW w:w="1559" w:type="dxa"/>
          </w:tcPr>
          <w:p w14:paraId="25DFAA89"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7446C44" w14:textId="77777777"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1F755F4" w14:textId="5C385F1D" w:rsidR="00196F23"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w:t>
            </w:r>
            <w:r>
              <w:rPr>
                <w:rFonts w:ascii="Monaco" w:hAnsi="Monaco" w:cs="Monaco"/>
                <w:color w:val="3F5FBF"/>
                <w:kern w:val="0"/>
                <w:sz w:val="22"/>
                <w:szCs w:val="22"/>
              </w:rPr>
              <w:t>反欺诈模型</w:t>
            </w:r>
            <w:r>
              <w:rPr>
                <w:rFonts w:ascii="Monaco" w:hAnsi="Monaco" w:cs="Monaco"/>
                <w:color w:val="3F5FBF"/>
                <w:kern w:val="0"/>
                <w:sz w:val="22"/>
                <w:szCs w:val="22"/>
              </w:rPr>
              <w:t>ID</w:t>
            </w:r>
          </w:p>
          <w:p w14:paraId="49040498" w14:textId="79A5CA57" w:rsidR="006042EA"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C20E9F3" w14:textId="1C61B96A"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color w:val="3F5FBF"/>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Id</w:t>
            </w:r>
            <w:r>
              <w:rPr>
                <w:rFonts w:ascii="Monaco" w:hAnsi="Monaco" w:cs="Monaco"/>
                <w:color w:val="000000"/>
                <w:kern w:val="0"/>
                <w:sz w:val="22"/>
                <w:szCs w:val="22"/>
              </w:rPr>
              <w:t>;</w:t>
            </w:r>
          </w:p>
          <w:p w14:paraId="109E1F91"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1D2DB054"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7CD25842"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2C90E2B3"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4D55B74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6C651F3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6B8DEB"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7F3063D5"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72DF22" w14:textId="77777777" w:rsidR="00F24766" w:rsidRPr="00386DAC" w:rsidRDefault="00F2476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F24766" w:rsidRPr="00386DAC" w14:paraId="1E7EEE7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14D74DD7"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lastRenderedPageBreak/>
              <w:t>返回</w:t>
            </w:r>
          </w:p>
        </w:tc>
        <w:tc>
          <w:tcPr>
            <w:tcW w:w="5277" w:type="dxa"/>
            <w:gridSpan w:val="2"/>
          </w:tcPr>
          <w:p w14:paraId="52414C1F"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p>
          <w:p w14:paraId="2E122152"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rows": null,</w:t>
            </w:r>
          </w:p>
          <w:p w14:paraId="08951B63"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code": 200,</w:t>
            </w:r>
          </w:p>
          <w:p w14:paraId="5B485B36"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data": null,</w:t>
            </w:r>
          </w:p>
          <w:p w14:paraId="01E013F1"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hint="eastAsia"/>
                <w:szCs w:val="21"/>
              </w:rPr>
              <w:t xml:space="preserve">    "message": "更新反欺诈模型成功",</w:t>
            </w:r>
          </w:p>
          <w:p w14:paraId="0C69B88E"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total": 0</w:t>
            </w:r>
          </w:p>
          <w:p w14:paraId="6B154476" w14:textId="4ED9D550" w:rsidR="00F542FE" w:rsidRPr="00386DAC"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r w:rsidR="00F24766" w:rsidRPr="0075396D">
              <w:rPr>
                <w:rFonts w:ascii="微软雅黑" w:eastAsia="微软雅黑" w:hAnsi="微软雅黑"/>
                <w:szCs w:val="21"/>
              </w:rPr>
              <w:t xml:space="preserve">    </w:t>
            </w:r>
          </w:p>
          <w:p w14:paraId="7ED782E2" w14:textId="29377B48"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CC50C8B"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68F0707" w14:textId="77777777" w:rsidR="00F24766" w:rsidRDefault="00F24766" w:rsidP="00F24766">
      <w:pPr>
        <w:pStyle w:val="a0"/>
      </w:pPr>
    </w:p>
    <w:p w14:paraId="101D483C" w14:textId="4D78EE00" w:rsidR="001A4FAD" w:rsidRDefault="00BF0D8A" w:rsidP="001A4FAD">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1A4FAD" w:rsidRPr="00386DAC" w14:paraId="5B0CF5B0"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68EA81"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F9465C" w14:textId="68B7935E" w:rsidR="001A4FAD" w:rsidRPr="00386DAC" w:rsidRDefault="001A4FAD"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w:t>
            </w:r>
            <w:r w:rsidRPr="001A4FAD">
              <w:rPr>
                <w:rFonts w:ascii="微软雅黑" w:eastAsia="微软雅黑" w:hAnsi="微软雅黑" w:cs="Courier New"/>
                <w:color w:val="000000"/>
                <w:kern w:val="0"/>
                <w:szCs w:val="21"/>
              </w:rPr>
              <w:t>deleteArtifraudModel</w:t>
            </w:r>
            <w:r>
              <w:rPr>
                <w:rFonts w:ascii="微软雅黑" w:eastAsia="微软雅黑" w:hAnsi="微软雅黑" w:cs="Courier New" w:hint="eastAsia"/>
                <w:color w:val="000000"/>
                <w:kern w:val="0"/>
                <w:szCs w:val="21"/>
              </w:rPr>
              <w:t>/{id}</w:t>
            </w:r>
          </w:p>
        </w:tc>
      </w:tr>
      <w:tr w:rsidR="001A4FAD" w:rsidRPr="00386DAC" w14:paraId="73709F4A"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3A389B" w14:textId="77777777" w:rsidR="001A4FAD" w:rsidRPr="00386DAC" w:rsidRDefault="001A4FAD"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39A59B8" w14:textId="347DEF5D" w:rsidR="001A4FAD" w:rsidRPr="00386DAC" w:rsidRDefault="0046315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1A4FAD" w:rsidRPr="00386DAC" w14:paraId="5818469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29BC39B"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CABF689"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1DCED2"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E941B3E" w14:textId="77777777" w:rsidR="001A4FAD" w:rsidRPr="00386DAC" w:rsidRDefault="001A4FAD"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E5E1E7"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1A4FAD" w:rsidRPr="00386DAC" w14:paraId="5F2273F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58E95F" w14:textId="77777777" w:rsidR="001A4FAD" w:rsidRPr="00386DAC" w:rsidRDefault="001A4FAD" w:rsidP="00F523E0">
            <w:pPr>
              <w:ind w:left="420" w:right="420"/>
              <w:rPr>
                <w:rFonts w:ascii="微软雅黑" w:eastAsia="微软雅黑" w:hAnsi="微软雅黑"/>
                <w:szCs w:val="21"/>
              </w:rPr>
            </w:pPr>
          </w:p>
        </w:tc>
        <w:tc>
          <w:tcPr>
            <w:tcW w:w="0" w:type="auto"/>
          </w:tcPr>
          <w:p w14:paraId="0BFDA52D" w14:textId="77777777"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1CB663A6"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1C19A8E7"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1F717857" w14:textId="7FCA0484"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w:t>
            </w:r>
            <w:r w:rsidR="00306D2C">
              <w:rPr>
                <w:rFonts w:ascii="微软雅黑" w:eastAsia="微软雅黑" w:hAnsi="微软雅黑" w:hint="eastAsia"/>
                <w:szCs w:val="21"/>
              </w:rPr>
              <w:t>删除</w:t>
            </w:r>
            <w:r>
              <w:rPr>
                <w:rFonts w:ascii="微软雅黑" w:eastAsia="微软雅黑" w:hAnsi="微软雅黑" w:hint="eastAsia"/>
                <w:szCs w:val="21"/>
              </w:rPr>
              <w:t>的模型的id</w:t>
            </w:r>
          </w:p>
        </w:tc>
      </w:tr>
      <w:tr w:rsidR="001A4FAD" w:rsidRPr="00386DAC" w14:paraId="6B91D3D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7C72305"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F816330"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p w14:paraId="51C70DD1"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rows": null,</w:t>
            </w:r>
          </w:p>
          <w:p w14:paraId="5C69DB9F"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code": 200,</w:t>
            </w:r>
          </w:p>
          <w:p w14:paraId="641B54A7"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data": null,</w:t>
            </w:r>
          </w:p>
          <w:p w14:paraId="078B681B"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message": "",</w:t>
            </w:r>
          </w:p>
          <w:p w14:paraId="0A259AB2"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total": 0</w:t>
            </w:r>
          </w:p>
          <w:p w14:paraId="3D974651" w14:textId="5FAC4BB2" w:rsidR="001A4FAD" w:rsidRPr="00386DAC"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tc>
        <w:tc>
          <w:tcPr>
            <w:tcW w:w="0" w:type="auto"/>
            <w:gridSpan w:val="2"/>
          </w:tcPr>
          <w:p w14:paraId="6F71608C"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4BFAE27C" w14:textId="77777777" w:rsidR="00EF44AC" w:rsidRDefault="00EF44AC" w:rsidP="00227D26">
      <w:pPr>
        <w:pStyle w:val="a0"/>
      </w:pPr>
    </w:p>
    <w:p w14:paraId="76551988" w14:textId="2B226A71" w:rsidR="00E23FE1" w:rsidRDefault="00037CC0" w:rsidP="00E23FE1">
      <w:pPr>
        <w:pStyle w:val="afb"/>
        <w:ind w:firstLine="480"/>
      </w:pPr>
      <w:r>
        <w:rPr>
          <w:rFonts w:hint="eastAsia"/>
        </w:rPr>
        <w:t>查看详情</w:t>
      </w:r>
    </w:p>
    <w:tbl>
      <w:tblPr>
        <w:tblStyle w:val="-12"/>
        <w:tblW w:w="0" w:type="auto"/>
        <w:tblInd w:w="712" w:type="dxa"/>
        <w:tblLook w:val="04A0" w:firstRow="1" w:lastRow="0" w:firstColumn="1" w:lastColumn="0" w:noHBand="0" w:noVBand="1"/>
      </w:tblPr>
      <w:tblGrid>
        <w:gridCol w:w="1885"/>
        <w:gridCol w:w="2746"/>
        <w:gridCol w:w="2555"/>
        <w:gridCol w:w="1476"/>
        <w:gridCol w:w="1509"/>
      </w:tblGrid>
      <w:tr w:rsidR="00510DB8" w:rsidRPr="00386DAC" w14:paraId="7BF6433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9C176AF"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4DF2F037" w14:textId="6CA6468A" w:rsidR="00E23FE1" w:rsidRPr="00386DAC" w:rsidRDefault="00E23FE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0C42A5" w:rsidRPr="000C42A5">
              <w:rPr>
                <w:rFonts w:ascii="微软雅黑" w:eastAsia="微软雅黑" w:hAnsi="微软雅黑" w:cs="Courier New"/>
                <w:color w:val="000000"/>
                <w:kern w:val="0"/>
                <w:szCs w:val="21"/>
              </w:rPr>
              <w:t>/page/detail/{id}</w:t>
            </w:r>
          </w:p>
        </w:tc>
      </w:tr>
      <w:tr w:rsidR="00510DB8" w:rsidRPr="00386DAC" w14:paraId="6B02763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7EBCDA" w14:textId="77777777" w:rsidR="00E23FE1" w:rsidRPr="00386DAC" w:rsidRDefault="00E23FE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61FBF80" w14:textId="6E195670" w:rsidR="00E23FE1" w:rsidRPr="00386DAC" w:rsidRDefault="004356D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get</w:t>
            </w:r>
          </w:p>
        </w:tc>
      </w:tr>
      <w:tr w:rsidR="00510DB8" w:rsidRPr="00386DAC" w14:paraId="6BDAE18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87D8786"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2C50967"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C069992"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3E581E" w14:textId="77777777" w:rsidR="00E23FE1" w:rsidRPr="00386DAC" w:rsidRDefault="00E23FE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6C76E2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10DB8" w:rsidRPr="00386DAC" w14:paraId="1609254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70A094D" w14:textId="77777777" w:rsidR="00E23FE1" w:rsidRPr="00386DAC" w:rsidRDefault="00E23FE1" w:rsidP="00F523E0">
            <w:pPr>
              <w:ind w:left="420" w:right="420"/>
              <w:rPr>
                <w:rFonts w:ascii="微软雅黑" w:eastAsia="微软雅黑" w:hAnsi="微软雅黑"/>
                <w:szCs w:val="21"/>
              </w:rPr>
            </w:pPr>
          </w:p>
        </w:tc>
        <w:tc>
          <w:tcPr>
            <w:tcW w:w="0" w:type="auto"/>
          </w:tcPr>
          <w:p w14:paraId="67139720" w14:textId="77777777"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7599A3C1"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222C09FE"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0E8817E3" w14:textId="47AA0330"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的id</w:t>
            </w:r>
          </w:p>
        </w:tc>
      </w:tr>
      <w:tr w:rsidR="00510DB8" w:rsidRPr="00386DAC" w14:paraId="347EE0D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E8B989"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ED118AE" w14:textId="223ADFD7" w:rsidR="00E23FE1" w:rsidRPr="00386DAC" w:rsidRDefault="00510DB8"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w:t>
            </w:r>
            <w:r w:rsidRPr="00510DB8">
              <w:rPr>
                <w:rFonts w:ascii="微软雅黑" w:eastAsia="微软雅黑" w:hAnsi="微软雅黑"/>
                <w:szCs w:val="21"/>
              </w:rPr>
              <w:t>app/artifraud/model/detail</w:t>
            </w:r>
          </w:p>
        </w:tc>
        <w:tc>
          <w:tcPr>
            <w:tcW w:w="0" w:type="auto"/>
            <w:gridSpan w:val="2"/>
          </w:tcPr>
          <w:p w14:paraId="56AC8BD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284C1D2" w14:textId="77777777" w:rsidR="00E23FE1" w:rsidRDefault="00E23FE1" w:rsidP="00E23FE1">
      <w:pPr>
        <w:pStyle w:val="a0"/>
      </w:pPr>
    </w:p>
    <w:p w14:paraId="0899260B" w14:textId="77777777" w:rsidR="00E23FE1" w:rsidRDefault="00E23FE1" w:rsidP="00227D26">
      <w:pPr>
        <w:pStyle w:val="a0"/>
      </w:pPr>
    </w:p>
    <w:p w14:paraId="1860D94E" w14:textId="77777777" w:rsidR="00246DB0" w:rsidRDefault="00246DB0" w:rsidP="00227D26">
      <w:pPr>
        <w:pStyle w:val="a0"/>
      </w:pPr>
    </w:p>
    <w:p w14:paraId="39386B80" w14:textId="77777777" w:rsidR="00227D26" w:rsidRDefault="00227D26" w:rsidP="00227D26">
      <w:pPr>
        <w:pStyle w:val="a0"/>
      </w:pPr>
    </w:p>
    <w:p w14:paraId="306348F2" w14:textId="2B01626D" w:rsidR="00245C1C" w:rsidRDefault="00245C1C" w:rsidP="00245C1C">
      <w:pPr>
        <w:pStyle w:val="2"/>
        <w:ind w:right="420"/>
      </w:pPr>
      <w:r>
        <w:rPr>
          <w:rFonts w:hint="eastAsia"/>
        </w:rPr>
        <w:lastRenderedPageBreak/>
        <w:t>反欺诈</w:t>
      </w:r>
      <w:r w:rsidR="00E16260">
        <w:rPr>
          <w:rFonts w:hint="eastAsia"/>
        </w:rPr>
        <w:t>规则</w:t>
      </w:r>
      <w:r>
        <w:rPr>
          <w:rFonts w:hint="eastAsia"/>
        </w:rPr>
        <w:t>管理</w:t>
      </w:r>
    </w:p>
    <w:p w14:paraId="6BF22DC6" w14:textId="77777777" w:rsidR="00245C1C" w:rsidRDefault="00245C1C" w:rsidP="00245C1C">
      <w:pPr>
        <w:pStyle w:val="3"/>
        <w:ind w:left="420" w:right="420"/>
      </w:pPr>
      <w:r>
        <w:rPr>
          <w:rFonts w:hint="eastAsia"/>
        </w:rPr>
        <w:t>功能描述</w:t>
      </w:r>
    </w:p>
    <w:p w14:paraId="44D2F82B" w14:textId="77777777" w:rsidR="00245C1C" w:rsidRDefault="00245C1C" w:rsidP="00245C1C">
      <w:pPr>
        <w:pStyle w:val="afb"/>
        <w:ind w:firstLine="480"/>
      </w:pPr>
      <w:r>
        <w:rPr>
          <w:rFonts w:hint="eastAsia"/>
        </w:rPr>
        <w:t>用户管理，管理使用系统的用户，功能包括用户的添加、更新、启用和禁用功能。可以给用户分配小组和角色以达到权限控制的目的。</w:t>
      </w:r>
    </w:p>
    <w:p w14:paraId="6C87718B" w14:textId="77777777" w:rsidR="00245C1C" w:rsidRDefault="00245C1C" w:rsidP="00245C1C">
      <w:pPr>
        <w:pStyle w:val="3"/>
        <w:ind w:left="420" w:right="420"/>
      </w:pPr>
      <w:r>
        <w:rPr>
          <w:rFonts w:hint="eastAsia"/>
        </w:rPr>
        <w:t>流程图及说明</w:t>
      </w:r>
    </w:p>
    <w:p w14:paraId="231BDF3A" w14:textId="77777777" w:rsidR="00245C1C" w:rsidRDefault="00245C1C" w:rsidP="00245C1C">
      <w:pPr>
        <w:pStyle w:val="a0"/>
      </w:pPr>
    </w:p>
    <w:p w14:paraId="7F4F861D" w14:textId="43256529" w:rsidR="00245C1C" w:rsidRDefault="00517BE9" w:rsidP="00245C1C">
      <w:pPr>
        <w:pStyle w:val="a0"/>
      </w:pPr>
      <w:r>
        <w:object w:dxaOrig="15420" w:dyaOrig="16456" w14:anchorId="13D19546">
          <v:shape id="_x0000_i1027" type="#_x0000_t75" style="width:661.5pt;height:705.75pt" o:ole="">
            <v:imagedata r:id="rId13" o:title=""/>
          </v:shape>
          <o:OLEObject Type="Embed" ProgID="Visio.Drawing.15" ShapeID="_x0000_i1027" DrawAspect="Content" ObjectID="_1513342177" r:id="rId14"/>
        </w:object>
      </w:r>
    </w:p>
    <w:p w14:paraId="28D902C5" w14:textId="77777777" w:rsidR="00245C1C" w:rsidRPr="00F9356A" w:rsidRDefault="00245C1C" w:rsidP="00245C1C">
      <w:pPr>
        <w:pStyle w:val="a0"/>
      </w:pPr>
    </w:p>
    <w:p w14:paraId="284BF957" w14:textId="77777777" w:rsidR="00245C1C" w:rsidRDefault="00245C1C" w:rsidP="00245C1C">
      <w:pPr>
        <w:pStyle w:val="3"/>
        <w:ind w:left="420" w:right="420"/>
      </w:pPr>
      <w:r>
        <w:rPr>
          <w:rFonts w:hint="eastAsia"/>
        </w:rPr>
        <w:t>数据结构及说明</w:t>
      </w:r>
    </w:p>
    <w:p w14:paraId="6980A4C5" w14:textId="3C983AA2" w:rsidR="00E15A1C" w:rsidRDefault="00400CAB" w:rsidP="00E15A1C">
      <w:pPr>
        <w:pStyle w:val="a0"/>
      </w:pPr>
      <w:r>
        <w:rPr>
          <w:rFonts w:hint="eastAsia"/>
        </w:rPr>
        <w:t>反欺诈</w:t>
      </w:r>
      <w:r>
        <w:t>规则</w:t>
      </w:r>
      <w:r w:rsidR="00E15A1C">
        <w:t>（</w:t>
      </w:r>
      <w:r w:rsidR="00B43D77" w:rsidRPr="00B43D77">
        <w:t>arti_fraud_rule_info</w:t>
      </w:r>
      <w:r w:rsidR="00E15A1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15A1C" w:rsidRPr="00A72530" w14:paraId="582BD8B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73DFC8D" w14:textId="77777777" w:rsidR="00E15A1C" w:rsidRPr="00CE2806" w:rsidRDefault="00E15A1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lastRenderedPageBreak/>
              <w:t>字段名</w:t>
            </w:r>
          </w:p>
        </w:tc>
        <w:tc>
          <w:tcPr>
            <w:tcW w:w="2280" w:type="dxa"/>
            <w:hideMark/>
          </w:tcPr>
          <w:p w14:paraId="700E5EAC"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252E830"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1A27571"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0806192" w14:textId="77777777" w:rsidR="00E15A1C" w:rsidRPr="00CE2806" w:rsidRDefault="00E15A1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15A1C" w:rsidRPr="00A72530" w14:paraId="09D2848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257A36" w14:textId="77777777" w:rsidR="00E15A1C" w:rsidRPr="00CE2806" w:rsidRDefault="00E15A1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9CE427C"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8D952DB"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44C8428"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676E240"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D3C0C8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D9C1B2A" w14:textId="00FD14D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arti_fraud_rule_status</w:t>
            </w:r>
          </w:p>
        </w:tc>
        <w:tc>
          <w:tcPr>
            <w:tcW w:w="2280" w:type="dxa"/>
          </w:tcPr>
          <w:p w14:paraId="78CAFEF5" w14:textId="08142763"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1EA40201" w14:textId="0837C0C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4EDA3BA" w14:textId="7ECDB080" w:rsidR="004D253B" w:rsidRDefault="00E13542"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状态</w:t>
            </w:r>
          </w:p>
        </w:tc>
        <w:tc>
          <w:tcPr>
            <w:tcW w:w="1701" w:type="dxa"/>
          </w:tcPr>
          <w:p w14:paraId="7BAED55B" w14:textId="0E55B110"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6E68E0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3B881DD" w14:textId="48C73971"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blur_mate_configure_type</w:t>
            </w:r>
          </w:p>
        </w:tc>
        <w:tc>
          <w:tcPr>
            <w:tcW w:w="2280" w:type="dxa"/>
          </w:tcPr>
          <w:p w14:paraId="585ABC66" w14:textId="1DF38D07"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2BFA68FA" w14:textId="23760B61"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409A0315" w14:textId="67412AB5" w:rsidR="004D253B" w:rsidRDefault="00CC564A"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糊</w:t>
            </w:r>
            <w:r>
              <w:rPr>
                <w:rFonts w:ascii="微软雅黑" w:eastAsia="微软雅黑" w:hAnsi="微软雅黑" w:cs="宋体"/>
                <w:color w:val="000000"/>
                <w:kern w:val="0"/>
                <w:szCs w:val="21"/>
              </w:rPr>
              <w:t>匹配规则</w:t>
            </w:r>
          </w:p>
        </w:tc>
        <w:tc>
          <w:tcPr>
            <w:tcW w:w="1701" w:type="dxa"/>
          </w:tcPr>
          <w:p w14:paraId="6F75024F" w14:textId="44BD84E5"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4D001C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1477C08" w14:textId="552EC26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arti_fraud_match_type</w:t>
            </w:r>
          </w:p>
        </w:tc>
        <w:tc>
          <w:tcPr>
            <w:tcW w:w="2280" w:type="dxa"/>
          </w:tcPr>
          <w:p w14:paraId="2E6DE0B3" w14:textId="7DE3D32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485209CC" w14:textId="2829AB03"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0E4EA321" w14:textId="0011223D" w:rsidR="004D253B"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匹配</w:t>
            </w:r>
            <w:r>
              <w:rPr>
                <w:rFonts w:ascii="微软雅黑" w:eastAsia="微软雅黑" w:hAnsi="微软雅黑" w:cs="宋体"/>
                <w:color w:val="000000"/>
                <w:kern w:val="0"/>
                <w:szCs w:val="21"/>
              </w:rPr>
              <w:t>类型（</w:t>
            </w:r>
            <w:r>
              <w:rPr>
                <w:rFonts w:ascii="微软雅黑" w:eastAsia="微软雅黑" w:hAnsi="微软雅黑" w:cs="宋体" w:hint="eastAsia"/>
                <w:color w:val="000000"/>
                <w:kern w:val="0"/>
                <w:szCs w:val="21"/>
              </w:rPr>
              <w:t>精准/模糊</w:t>
            </w:r>
            <w:r>
              <w:rPr>
                <w:rFonts w:ascii="微软雅黑" w:eastAsia="微软雅黑" w:hAnsi="微软雅黑" w:cs="宋体"/>
                <w:color w:val="000000"/>
                <w:kern w:val="0"/>
                <w:szCs w:val="21"/>
              </w:rPr>
              <w:t>）</w:t>
            </w:r>
          </w:p>
        </w:tc>
        <w:tc>
          <w:tcPr>
            <w:tcW w:w="1701" w:type="dxa"/>
          </w:tcPr>
          <w:p w14:paraId="79D4D3D8" w14:textId="0D089A0F"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D37B89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E0EFF4" w14:textId="136C9F1A"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re_belong_to_type</w:t>
            </w:r>
          </w:p>
        </w:tc>
        <w:tc>
          <w:tcPr>
            <w:tcW w:w="2280" w:type="dxa"/>
          </w:tcPr>
          <w:p w14:paraId="52625A8D" w14:textId="49207146"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2238B741" w14:textId="7CA6798C"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74DAFEE5" w14:textId="74021208" w:rsidR="004D253B" w:rsidRDefault="00003F0D"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前置归属</w:t>
            </w:r>
          </w:p>
        </w:tc>
        <w:tc>
          <w:tcPr>
            <w:tcW w:w="1701" w:type="dxa"/>
          </w:tcPr>
          <w:p w14:paraId="10717F92" w14:textId="5DDC0BE3"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0891D38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AC08C6F" w14:textId="4D50D246"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arti_fraud_rule_type</w:t>
            </w:r>
          </w:p>
        </w:tc>
        <w:tc>
          <w:tcPr>
            <w:tcW w:w="2280" w:type="dxa"/>
          </w:tcPr>
          <w:p w14:paraId="17D830AE" w14:textId="309FAE9B"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5BD03915" w14:textId="78FA4EB7"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5E2ACB78" w14:textId="5E215EB9" w:rsidR="004D253B" w:rsidRDefault="00194DAE"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类型</w:t>
            </w:r>
          </w:p>
        </w:tc>
        <w:tc>
          <w:tcPr>
            <w:tcW w:w="1701" w:type="dxa"/>
          </w:tcPr>
          <w:p w14:paraId="2ACCA990" w14:textId="4FA4D848"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2C4B17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6CB031" w14:textId="6B825A94"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reate_time</w:t>
            </w:r>
          </w:p>
        </w:tc>
        <w:tc>
          <w:tcPr>
            <w:tcW w:w="2280" w:type="dxa"/>
          </w:tcPr>
          <w:p w14:paraId="2DB032F3" w14:textId="02D9DD46"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datetime</w:t>
            </w:r>
          </w:p>
        </w:tc>
        <w:tc>
          <w:tcPr>
            <w:tcW w:w="1701" w:type="dxa"/>
          </w:tcPr>
          <w:p w14:paraId="5B9F6460" w14:textId="7B0A837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0</w:t>
            </w:r>
          </w:p>
        </w:tc>
        <w:tc>
          <w:tcPr>
            <w:tcW w:w="3957" w:type="dxa"/>
          </w:tcPr>
          <w:p w14:paraId="0CDA9763" w14:textId="4B9D998D" w:rsidR="004D253B" w:rsidRDefault="00944C90"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38EE62A5" w14:textId="6DFACC69"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243C0EE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D23068" w14:textId="70744F40"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reate_user</w:t>
            </w:r>
          </w:p>
        </w:tc>
        <w:tc>
          <w:tcPr>
            <w:tcW w:w="2280" w:type="dxa"/>
          </w:tcPr>
          <w:p w14:paraId="4E97CC53" w14:textId="391142A9"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308679B3" w14:textId="66372356"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32</w:t>
            </w:r>
          </w:p>
        </w:tc>
        <w:tc>
          <w:tcPr>
            <w:tcW w:w="3957" w:type="dxa"/>
          </w:tcPr>
          <w:p w14:paraId="31F790EF" w14:textId="546A5036" w:rsidR="004D253B" w:rsidRDefault="00944C90"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017FF08D" w14:textId="3779DAC2"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AFB75A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14071D" w14:textId="66DB954D"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custom_org_serial_number</w:t>
            </w:r>
          </w:p>
        </w:tc>
        <w:tc>
          <w:tcPr>
            <w:tcW w:w="2280" w:type="dxa"/>
          </w:tcPr>
          <w:p w14:paraId="2E61B10D" w14:textId="10FB9B5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74D202D1" w14:textId="1F842A4F"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255</w:t>
            </w:r>
          </w:p>
        </w:tc>
        <w:tc>
          <w:tcPr>
            <w:tcW w:w="3957" w:type="dxa"/>
          </w:tcPr>
          <w:p w14:paraId="37C3123C" w14:textId="33A60652" w:rsidR="004D253B" w:rsidRDefault="00C964BC"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519F653B" w14:textId="25853C4E"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44A3A5D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CF612E" w14:textId="7D38A693"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enable</w:t>
            </w:r>
          </w:p>
        </w:tc>
        <w:tc>
          <w:tcPr>
            <w:tcW w:w="2280" w:type="dxa"/>
          </w:tcPr>
          <w:p w14:paraId="5FD010AE" w14:textId="015B5469"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bit</w:t>
            </w:r>
          </w:p>
        </w:tc>
        <w:tc>
          <w:tcPr>
            <w:tcW w:w="1701" w:type="dxa"/>
          </w:tcPr>
          <w:p w14:paraId="4C1CBD6D" w14:textId="27C1EF20"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w:t>
            </w:r>
          </w:p>
        </w:tc>
        <w:tc>
          <w:tcPr>
            <w:tcW w:w="3957" w:type="dxa"/>
          </w:tcPr>
          <w:p w14:paraId="059BCCC0" w14:textId="6E350680" w:rsidR="004D253B" w:rsidRDefault="000168B7"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状态</w:t>
            </w:r>
            <w:r>
              <w:rPr>
                <w:rFonts w:ascii="微软雅黑" w:eastAsia="微软雅黑" w:hAnsi="微软雅黑" w:cs="宋体"/>
                <w:color w:val="000000"/>
                <w:kern w:val="0"/>
                <w:szCs w:val="21"/>
              </w:rPr>
              <w:t>-是否可用</w:t>
            </w:r>
          </w:p>
        </w:tc>
        <w:tc>
          <w:tcPr>
            <w:tcW w:w="1701" w:type="dxa"/>
          </w:tcPr>
          <w:p w14:paraId="450AA689" w14:textId="2C21435B"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A033A4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1F1628" w14:textId="1F2EA5BA"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mid_item_type</w:t>
            </w:r>
          </w:p>
        </w:tc>
        <w:tc>
          <w:tcPr>
            <w:tcW w:w="2280" w:type="dxa"/>
          </w:tcPr>
          <w:p w14:paraId="24A1D493" w14:textId="5B98A08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6F64CF49" w14:textId="0952E0E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09711317" w14:textId="1765C86B" w:rsidR="004D253B" w:rsidRDefault="00B463E1"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w:t>
            </w:r>
            <w:r>
              <w:rPr>
                <w:rFonts w:ascii="微软雅黑" w:eastAsia="微软雅黑" w:hAnsi="微软雅黑" w:cs="宋体" w:hint="eastAsia"/>
                <w:color w:val="000000"/>
                <w:kern w:val="0"/>
                <w:szCs w:val="21"/>
              </w:rPr>
              <w:t>中</w:t>
            </w:r>
            <w:r>
              <w:rPr>
                <w:rFonts w:ascii="微软雅黑" w:eastAsia="微软雅黑" w:hAnsi="微软雅黑" w:cs="宋体"/>
                <w:color w:val="000000"/>
                <w:kern w:val="0"/>
                <w:szCs w:val="21"/>
              </w:rPr>
              <w:t>置元素内容</w:t>
            </w:r>
          </w:p>
        </w:tc>
        <w:tc>
          <w:tcPr>
            <w:tcW w:w="1701" w:type="dxa"/>
          </w:tcPr>
          <w:p w14:paraId="51F61EAA" w14:textId="637DE5AC"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110ABC1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75F1A69" w14:textId="4338A0B7"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name</w:t>
            </w:r>
          </w:p>
        </w:tc>
        <w:tc>
          <w:tcPr>
            <w:tcW w:w="2280" w:type="dxa"/>
          </w:tcPr>
          <w:p w14:paraId="3684EBE3" w14:textId="6E7A548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tcPr>
          <w:p w14:paraId="245A30B8" w14:textId="660AE81C"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32</w:t>
            </w:r>
          </w:p>
        </w:tc>
        <w:tc>
          <w:tcPr>
            <w:tcW w:w="3957" w:type="dxa"/>
          </w:tcPr>
          <w:p w14:paraId="330BC0BC" w14:textId="1FC6C593" w:rsidR="004D253B"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规则名称</w:t>
            </w:r>
          </w:p>
        </w:tc>
        <w:tc>
          <w:tcPr>
            <w:tcW w:w="1701" w:type="dxa"/>
          </w:tcPr>
          <w:p w14:paraId="64EDC77C" w14:textId="5A6BB62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53063E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3DD6762" w14:textId="000BDD16"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ost_item_type</w:t>
            </w:r>
          </w:p>
        </w:tc>
        <w:tc>
          <w:tcPr>
            <w:tcW w:w="2280" w:type="dxa"/>
          </w:tcPr>
          <w:p w14:paraId="3FD415EF" w14:textId="622D464B"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465A4AEA" w14:textId="7DEE9904"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0F8CBBA" w14:textId="53702A0D" w:rsidR="004D253B" w:rsidRDefault="00B463E1"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w:t>
            </w:r>
            <w:r>
              <w:rPr>
                <w:rFonts w:ascii="微软雅黑" w:eastAsia="微软雅黑" w:hAnsi="微软雅黑" w:cs="宋体" w:hint="eastAsia"/>
                <w:color w:val="000000"/>
                <w:kern w:val="0"/>
                <w:szCs w:val="21"/>
              </w:rPr>
              <w:t>后</w:t>
            </w:r>
            <w:r>
              <w:rPr>
                <w:rFonts w:ascii="微软雅黑" w:eastAsia="微软雅黑" w:hAnsi="微软雅黑" w:cs="宋体"/>
                <w:color w:val="000000"/>
                <w:kern w:val="0"/>
                <w:szCs w:val="21"/>
              </w:rPr>
              <w:t>置元素内容</w:t>
            </w:r>
          </w:p>
        </w:tc>
        <w:tc>
          <w:tcPr>
            <w:tcW w:w="1701" w:type="dxa"/>
          </w:tcPr>
          <w:p w14:paraId="33AC5472" w14:textId="5D15618B"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66DAA56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2893B" w14:textId="305162CF"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pre_item_type</w:t>
            </w:r>
          </w:p>
        </w:tc>
        <w:tc>
          <w:tcPr>
            <w:tcW w:w="2280" w:type="dxa"/>
          </w:tcPr>
          <w:p w14:paraId="37076484" w14:textId="3D48707F"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31A7EBC1" w14:textId="1F10950D"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120C0FC0" w14:textId="12894407" w:rsidR="004D253B" w:rsidRDefault="00B463E1"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前置元素内容</w:t>
            </w:r>
          </w:p>
        </w:tc>
        <w:tc>
          <w:tcPr>
            <w:tcW w:w="1701" w:type="dxa"/>
          </w:tcPr>
          <w:p w14:paraId="73C4FAE9" w14:textId="0655985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1462FF5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D07EB21" w14:textId="73D23DCB"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same_or_diff_type</w:t>
            </w:r>
          </w:p>
        </w:tc>
        <w:tc>
          <w:tcPr>
            <w:tcW w:w="2280" w:type="dxa"/>
          </w:tcPr>
          <w:p w14:paraId="63D45037" w14:textId="63998FED"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int</w:t>
            </w:r>
          </w:p>
        </w:tc>
        <w:tc>
          <w:tcPr>
            <w:tcW w:w="1701" w:type="dxa"/>
          </w:tcPr>
          <w:p w14:paraId="6316384D" w14:textId="1533689E" w:rsidR="004D253B" w:rsidRPr="00CE2806"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11</w:t>
            </w:r>
          </w:p>
        </w:tc>
        <w:tc>
          <w:tcPr>
            <w:tcW w:w="3957" w:type="dxa"/>
          </w:tcPr>
          <w:p w14:paraId="667AD882" w14:textId="47CBDDDE" w:rsidR="004D253B" w:rsidRDefault="003079A0"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相同</w:t>
            </w:r>
            <w:r>
              <w:rPr>
                <w:rFonts w:ascii="微软雅黑" w:eastAsia="微软雅黑" w:hAnsi="微软雅黑" w:cs="宋体" w:hint="eastAsia"/>
                <w:color w:val="000000"/>
                <w:kern w:val="0"/>
                <w:szCs w:val="21"/>
              </w:rPr>
              <w:t>/不同</w:t>
            </w:r>
            <w:r>
              <w:rPr>
                <w:rFonts w:ascii="微软雅黑" w:eastAsia="微软雅黑" w:hAnsi="微软雅黑" w:cs="宋体"/>
                <w:color w:val="000000"/>
                <w:kern w:val="0"/>
                <w:szCs w:val="21"/>
              </w:rPr>
              <w:t>类型</w:t>
            </w:r>
          </w:p>
        </w:tc>
        <w:tc>
          <w:tcPr>
            <w:tcW w:w="1701" w:type="dxa"/>
          </w:tcPr>
          <w:p w14:paraId="11D0DAB5" w14:textId="485B43C3"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7D82901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31CE68" w14:textId="5F6C506F" w:rsidR="004D253B" w:rsidRPr="00CE2806"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serial_number</w:t>
            </w:r>
          </w:p>
        </w:tc>
        <w:tc>
          <w:tcPr>
            <w:tcW w:w="2280" w:type="dxa"/>
            <w:hideMark/>
          </w:tcPr>
          <w:p w14:paraId="4DC8568E" w14:textId="5956AB1B"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varchar</w:t>
            </w:r>
          </w:p>
        </w:tc>
        <w:tc>
          <w:tcPr>
            <w:tcW w:w="1701" w:type="dxa"/>
            <w:hideMark/>
          </w:tcPr>
          <w:p w14:paraId="19AD5949" w14:textId="6CEF2384" w:rsidR="004D253B" w:rsidRPr="00CE2806" w:rsidRDefault="004D253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255</w:t>
            </w:r>
          </w:p>
        </w:tc>
        <w:tc>
          <w:tcPr>
            <w:tcW w:w="3957" w:type="dxa"/>
            <w:hideMark/>
          </w:tcPr>
          <w:p w14:paraId="2A46F4E0" w14:textId="61B478EC" w:rsidR="004D253B" w:rsidRPr="00CE2806" w:rsidRDefault="003A0CA4" w:rsidP="0030470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编号</w:t>
            </w:r>
          </w:p>
        </w:tc>
        <w:tc>
          <w:tcPr>
            <w:tcW w:w="1701" w:type="dxa"/>
          </w:tcPr>
          <w:p w14:paraId="7F2D076B" w14:textId="5A602571" w:rsidR="004D253B" w:rsidRPr="00CE2806" w:rsidRDefault="0030470B" w:rsidP="004D253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D253B" w:rsidRPr="0030470B" w14:paraId="33E662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DF1595" w14:textId="397D5408" w:rsidR="004D253B" w:rsidRPr="00BA50D3" w:rsidRDefault="004D253B" w:rsidP="0030470B">
            <w:pPr>
              <w:widowControl/>
              <w:ind w:left="420" w:right="42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update_time</w:t>
            </w:r>
          </w:p>
        </w:tc>
        <w:tc>
          <w:tcPr>
            <w:tcW w:w="2280" w:type="dxa"/>
          </w:tcPr>
          <w:p w14:paraId="4D4BAA67" w14:textId="180D8F8D" w:rsidR="004D253B"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datetime</w:t>
            </w:r>
          </w:p>
        </w:tc>
        <w:tc>
          <w:tcPr>
            <w:tcW w:w="1701" w:type="dxa"/>
          </w:tcPr>
          <w:p w14:paraId="6AD510E0" w14:textId="5B48C320" w:rsidR="004D253B" w:rsidRDefault="004D253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30470B">
              <w:rPr>
                <w:rFonts w:ascii="微软雅黑" w:eastAsia="微软雅黑" w:hAnsi="微软雅黑" w:cs="宋体"/>
                <w:color w:val="000000"/>
                <w:kern w:val="0"/>
                <w:szCs w:val="21"/>
              </w:rPr>
              <w:t>0</w:t>
            </w:r>
          </w:p>
        </w:tc>
        <w:tc>
          <w:tcPr>
            <w:tcW w:w="3957" w:type="dxa"/>
          </w:tcPr>
          <w:p w14:paraId="0AF54AF4" w14:textId="761F35BB" w:rsidR="004D253B" w:rsidRDefault="003A0CA4" w:rsidP="0030470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F492391" w14:textId="10B7341C" w:rsidR="004D253B" w:rsidRPr="00CE2806" w:rsidRDefault="0030470B" w:rsidP="004D253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0D47F59" w14:textId="77777777" w:rsidR="007C2599" w:rsidRPr="007C2599" w:rsidRDefault="007C2599" w:rsidP="007C2599">
      <w:pPr>
        <w:pStyle w:val="a0"/>
        <w:rPr>
          <w:rStyle w:val="afd"/>
        </w:rPr>
      </w:pPr>
      <w:r w:rsidRPr="007C2599">
        <w:rPr>
          <w:rStyle w:val="afd"/>
        </w:rPr>
        <w:t>CREATE TABLE `arti_fraud_rule_info` (</w:t>
      </w:r>
    </w:p>
    <w:p w14:paraId="73261D5F" w14:textId="77777777" w:rsidR="007C2599" w:rsidRPr="007C2599" w:rsidRDefault="007C2599" w:rsidP="007C2599">
      <w:pPr>
        <w:pStyle w:val="a0"/>
        <w:rPr>
          <w:rStyle w:val="afd"/>
        </w:rPr>
      </w:pPr>
      <w:r w:rsidRPr="007C2599">
        <w:rPr>
          <w:rStyle w:val="afd"/>
        </w:rPr>
        <w:t xml:space="preserve">  `id` bigint(20) NOT NULL AUTO_INCREMENT,</w:t>
      </w:r>
    </w:p>
    <w:p w14:paraId="1841AD84" w14:textId="77777777" w:rsidR="007C2599" w:rsidRPr="007C2599" w:rsidRDefault="007C2599" w:rsidP="007C2599">
      <w:pPr>
        <w:pStyle w:val="a0"/>
        <w:rPr>
          <w:rStyle w:val="afd"/>
        </w:rPr>
      </w:pPr>
      <w:r w:rsidRPr="007C2599">
        <w:rPr>
          <w:rStyle w:val="afd"/>
        </w:rPr>
        <w:t xml:space="preserve">  `arti_fraud_rule_status` int(11) NOT NULL,</w:t>
      </w:r>
    </w:p>
    <w:p w14:paraId="2AAA6477" w14:textId="77777777" w:rsidR="007C2599" w:rsidRPr="007C2599" w:rsidRDefault="007C2599" w:rsidP="007C2599">
      <w:pPr>
        <w:pStyle w:val="a0"/>
        <w:rPr>
          <w:rStyle w:val="afd"/>
        </w:rPr>
      </w:pPr>
      <w:r w:rsidRPr="007C2599">
        <w:rPr>
          <w:rStyle w:val="afd"/>
        </w:rPr>
        <w:t xml:space="preserve">  `blur_mate_configure_type` int(11) NOT NULL,</w:t>
      </w:r>
    </w:p>
    <w:p w14:paraId="65DCF5F4" w14:textId="77777777" w:rsidR="007C2599" w:rsidRPr="007C2599" w:rsidRDefault="007C2599" w:rsidP="007C2599">
      <w:pPr>
        <w:pStyle w:val="a0"/>
        <w:rPr>
          <w:rStyle w:val="afd"/>
        </w:rPr>
      </w:pPr>
      <w:r w:rsidRPr="007C2599">
        <w:rPr>
          <w:rStyle w:val="afd"/>
        </w:rPr>
        <w:t xml:space="preserve">  `arti_fraud_match_type` int(11) NOT NULL,</w:t>
      </w:r>
    </w:p>
    <w:p w14:paraId="68D491D7" w14:textId="77777777" w:rsidR="007C2599" w:rsidRPr="007C2599" w:rsidRDefault="007C2599" w:rsidP="007C2599">
      <w:pPr>
        <w:pStyle w:val="a0"/>
        <w:rPr>
          <w:rStyle w:val="afd"/>
        </w:rPr>
      </w:pPr>
      <w:r w:rsidRPr="007C2599">
        <w:rPr>
          <w:rStyle w:val="afd"/>
        </w:rPr>
        <w:lastRenderedPageBreak/>
        <w:t xml:space="preserve">  `pre_belong_to_type` int(11) NOT NULL,</w:t>
      </w:r>
    </w:p>
    <w:p w14:paraId="3DEBDD24" w14:textId="77777777" w:rsidR="007C2599" w:rsidRPr="007C2599" w:rsidRDefault="007C2599" w:rsidP="007C2599">
      <w:pPr>
        <w:pStyle w:val="a0"/>
        <w:rPr>
          <w:rStyle w:val="afd"/>
        </w:rPr>
      </w:pPr>
      <w:r w:rsidRPr="007C2599">
        <w:rPr>
          <w:rStyle w:val="afd"/>
        </w:rPr>
        <w:t xml:space="preserve">  `arti_fraud_rule_type` int(11) NOT NULL,</w:t>
      </w:r>
    </w:p>
    <w:p w14:paraId="1C8F8778" w14:textId="77777777" w:rsidR="007C2599" w:rsidRPr="007C2599" w:rsidRDefault="007C2599" w:rsidP="007C2599">
      <w:pPr>
        <w:pStyle w:val="a0"/>
        <w:rPr>
          <w:rStyle w:val="afd"/>
        </w:rPr>
      </w:pPr>
      <w:r w:rsidRPr="007C2599">
        <w:rPr>
          <w:rStyle w:val="afd"/>
        </w:rPr>
        <w:t xml:space="preserve">  `create_time` datetime NOT NULL,</w:t>
      </w:r>
    </w:p>
    <w:p w14:paraId="494CD4D2" w14:textId="77777777" w:rsidR="007C2599" w:rsidRPr="007C2599" w:rsidRDefault="007C2599" w:rsidP="007C2599">
      <w:pPr>
        <w:pStyle w:val="a0"/>
        <w:rPr>
          <w:rStyle w:val="afd"/>
        </w:rPr>
      </w:pPr>
      <w:r w:rsidRPr="007C2599">
        <w:rPr>
          <w:rStyle w:val="afd"/>
        </w:rPr>
        <w:t xml:space="preserve">  `create_user` varchar(32) NOT NULL,</w:t>
      </w:r>
    </w:p>
    <w:p w14:paraId="238D480B" w14:textId="77777777" w:rsidR="007C2599" w:rsidRPr="007C2599" w:rsidRDefault="007C2599" w:rsidP="007C2599">
      <w:pPr>
        <w:pStyle w:val="a0"/>
        <w:rPr>
          <w:rStyle w:val="afd"/>
        </w:rPr>
      </w:pPr>
      <w:r w:rsidRPr="007C2599">
        <w:rPr>
          <w:rStyle w:val="afd"/>
        </w:rPr>
        <w:t xml:space="preserve">  `custom_org_serial_number` varchar(255) NOT NULL,</w:t>
      </w:r>
    </w:p>
    <w:p w14:paraId="7E1199F8" w14:textId="77777777" w:rsidR="007C2599" w:rsidRPr="007C2599" w:rsidRDefault="007C2599" w:rsidP="007C2599">
      <w:pPr>
        <w:pStyle w:val="a0"/>
        <w:rPr>
          <w:rStyle w:val="afd"/>
        </w:rPr>
      </w:pPr>
      <w:r w:rsidRPr="007C2599">
        <w:rPr>
          <w:rStyle w:val="afd"/>
        </w:rPr>
        <w:t xml:space="preserve">  `enable` bit(1) NOT NULL,</w:t>
      </w:r>
    </w:p>
    <w:p w14:paraId="044CC658" w14:textId="77777777" w:rsidR="007C2599" w:rsidRPr="007C2599" w:rsidRDefault="007C2599" w:rsidP="007C2599">
      <w:pPr>
        <w:pStyle w:val="a0"/>
        <w:rPr>
          <w:rStyle w:val="afd"/>
        </w:rPr>
      </w:pPr>
      <w:r w:rsidRPr="007C2599">
        <w:rPr>
          <w:rStyle w:val="afd"/>
        </w:rPr>
        <w:t xml:space="preserve">  `mid_item_type` int(11) NOT NULL,</w:t>
      </w:r>
    </w:p>
    <w:p w14:paraId="1061CC34" w14:textId="77777777" w:rsidR="007C2599" w:rsidRPr="007C2599" w:rsidRDefault="007C2599" w:rsidP="007C2599">
      <w:pPr>
        <w:pStyle w:val="a0"/>
        <w:rPr>
          <w:rStyle w:val="afd"/>
        </w:rPr>
      </w:pPr>
      <w:r w:rsidRPr="007C2599">
        <w:rPr>
          <w:rStyle w:val="afd"/>
        </w:rPr>
        <w:t xml:space="preserve">  `name` varchar(32) NOT NULL,</w:t>
      </w:r>
    </w:p>
    <w:p w14:paraId="12E39D24" w14:textId="77777777" w:rsidR="007C2599" w:rsidRPr="007C2599" w:rsidRDefault="007C2599" w:rsidP="007C2599">
      <w:pPr>
        <w:pStyle w:val="a0"/>
        <w:rPr>
          <w:rStyle w:val="afd"/>
        </w:rPr>
      </w:pPr>
      <w:r w:rsidRPr="007C2599">
        <w:rPr>
          <w:rStyle w:val="afd"/>
        </w:rPr>
        <w:t xml:space="preserve">  `post_item_type` int(11) NOT NULL,</w:t>
      </w:r>
    </w:p>
    <w:p w14:paraId="41103509" w14:textId="77777777" w:rsidR="007C2599" w:rsidRPr="007C2599" w:rsidRDefault="007C2599" w:rsidP="007C2599">
      <w:pPr>
        <w:pStyle w:val="a0"/>
        <w:rPr>
          <w:rStyle w:val="afd"/>
        </w:rPr>
      </w:pPr>
      <w:r w:rsidRPr="007C2599">
        <w:rPr>
          <w:rStyle w:val="afd"/>
        </w:rPr>
        <w:t xml:space="preserve">  `pre_item_type` int(11) NOT NULL,</w:t>
      </w:r>
    </w:p>
    <w:p w14:paraId="25CF74A3" w14:textId="77777777" w:rsidR="007C2599" w:rsidRPr="007C2599" w:rsidRDefault="007C2599" w:rsidP="007C2599">
      <w:pPr>
        <w:pStyle w:val="a0"/>
        <w:rPr>
          <w:rStyle w:val="afd"/>
        </w:rPr>
      </w:pPr>
      <w:r w:rsidRPr="007C2599">
        <w:rPr>
          <w:rStyle w:val="afd"/>
        </w:rPr>
        <w:t xml:space="preserve">  `same_or_diff_type` int(11) NOT NULL,</w:t>
      </w:r>
    </w:p>
    <w:p w14:paraId="22BA46F1" w14:textId="77777777" w:rsidR="007C2599" w:rsidRPr="007C2599" w:rsidRDefault="007C2599" w:rsidP="007C2599">
      <w:pPr>
        <w:pStyle w:val="a0"/>
        <w:rPr>
          <w:rStyle w:val="afd"/>
        </w:rPr>
      </w:pPr>
      <w:r w:rsidRPr="007C2599">
        <w:rPr>
          <w:rStyle w:val="afd"/>
        </w:rPr>
        <w:t xml:space="preserve">  `serial_number` varchar(255) NOT NULL,</w:t>
      </w:r>
    </w:p>
    <w:p w14:paraId="5F404817" w14:textId="77777777" w:rsidR="007C2599" w:rsidRPr="007C2599" w:rsidRDefault="007C2599" w:rsidP="007C2599">
      <w:pPr>
        <w:pStyle w:val="a0"/>
        <w:rPr>
          <w:rStyle w:val="afd"/>
        </w:rPr>
      </w:pPr>
      <w:r w:rsidRPr="007C2599">
        <w:rPr>
          <w:rStyle w:val="afd"/>
        </w:rPr>
        <w:t xml:space="preserve">  `update_time` datetime NOT NULL,</w:t>
      </w:r>
    </w:p>
    <w:p w14:paraId="401A9191" w14:textId="77777777" w:rsidR="007C2599" w:rsidRPr="007C2599" w:rsidRDefault="007C2599" w:rsidP="007C2599">
      <w:pPr>
        <w:pStyle w:val="a0"/>
        <w:rPr>
          <w:rStyle w:val="afd"/>
        </w:rPr>
      </w:pPr>
      <w:r w:rsidRPr="007C2599">
        <w:rPr>
          <w:rStyle w:val="afd"/>
        </w:rPr>
        <w:t xml:space="preserve">  PRIMARY KEY (`id`),</w:t>
      </w:r>
    </w:p>
    <w:p w14:paraId="564F4124" w14:textId="77777777" w:rsidR="007C2599" w:rsidRPr="007C2599" w:rsidRDefault="007C2599" w:rsidP="007C2599">
      <w:pPr>
        <w:pStyle w:val="a0"/>
        <w:rPr>
          <w:rStyle w:val="afd"/>
        </w:rPr>
      </w:pPr>
      <w:r w:rsidRPr="007C2599">
        <w:rPr>
          <w:rStyle w:val="afd"/>
        </w:rPr>
        <w:t xml:space="preserve">  KEY `custom_org_serial_number_index` (`custom_org_serial_number`)</w:t>
      </w:r>
    </w:p>
    <w:p w14:paraId="68109928" w14:textId="3982D746" w:rsidR="00E15A1C" w:rsidRPr="005F7E84" w:rsidRDefault="007C2599" w:rsidP="007C2599">
      <w:pPr>
        <w:pStyle w:val="a0"/>
      </w:pPr>
      <w:r w:rsidRPr="007C2599">
        <w:rPr>
          <w:rStyle w:val="afd"/>
        </w:rPr>
        <w:t>) ENGINE=InnoDB AUTO_INCREMENT=703 DEFAULT CHARSET=utf8;</w:t>
      </w:r>
    </w:p>
    <w:p w14:paraId="5FD094EE" w14:textId="77777777" w:rsidR="00E15A1C" w:rsidRPr="00E15A1C" w:rsidRDefault="00E15A1C" w:rsidP="00E15A1C">
      <w:pPr>
        <w:pStyle w:val="a0"/>
      </w:pPr>
    </w:p>
    <w:p w14:paraId="08145E6B" w14:textId="12FD585F" w:rsidR="00442903" w:rsidRDefault="009801CD" w:rsidP="00442903">
      <w:pPr>
        <w:pStyle w:val="a0"/>
      </w:pPr>
      <w:r>
        <w:rPr>
          <w:rFonts w:hint="eastAsia"/>
        </w:rPr>
        <w:t>反欺诈</w:t>
      </w:r>
      <w:r>
        <w:t>规则触发记录</w:t>
      </w:r>
      <w:r w:rsidR="00442903">
        <w:t>（</w:t>
      </w:r>
      <w:r w:rsidR="00A0130F" w:rsidRPr="00A0130F">
        <w:t>arti_fraud_ruleinfo_trigger_records</w:t>
      </w:r>
      <w:r w:rsidR="00442903">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42903" w:rsidRPr="00A72530" w14:paraId="4209238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076D623" w14:textId="77777777" w:rsidR="00442903" w:rsidRPr="00CE2806" w:rsidRDefault="00442903"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A01B716"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ED98D92"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B191E4A" w14:textId="77777777" w:rsidR="00442903" w:rsidRPr="00CE2806" w:rsidRDefault="00442903"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DABC748" w14:textId="77777777" w:rsidR="00442903" w:rsidRPr="00CE2806" w:rsidRDefault="00442903"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42903" w:rsidRPr="00A72530" w14:paraId="4DC75BD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3A483A6" w14:textId="77777777" w:rsidR="00442903" w:rsidRPr="00CE2806" w:rsidRDefault="00442903"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095B6B72"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335BCDF"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F9B834B"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C088446" w14:textId="77777777" w:rsidR="00442903" w:rsidRPr="00CE2806" w:rsidRDefault="00442903"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4BA571C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36D96A8" w14:textId="73CADCAE"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match_type</w:t>
            </w:r>
          </w:p>
        </w:tc>
        <w:tc>
          <w:tcPr>
            <w:tcW w:w="2280" w:type="dxa"/>
          </w:tcPr>
          <w:p w14:paraId="7E399B0C" w14:textId="48810688"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int</w:t>
            </w:r>
          </w:p>
        </w:tc>
        <w:tc>
          <w:tcPr>
            <w:tcW w:w="1701" w:type="dxa"/>
          </w:tcPr>
          <w:p w14:paraId="02FE0A68" w14:textId="18E46B0C"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11</w:t>
            </w:r>
          </w:p>
        </w:tc>
        <w:tc>
          <w:tcPr>
            <w:tcW w:w="3957" w:type="dxa"/>
          </w:tcPr>
          <w:p w14:paraId="66E1F2BF" w14:textId="3915A8D5" w:rsidR="008F24B9" w:rsidRDefault="00387FD4" w:rsidP="00387FD4">
            <w:pPr>
              <w:widowControl/>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 xml:space="preserve">  匹配</w:t>
            </w:r>
            <w:r>
              <w:rPr>
                <w:rFonts w:ascii="微软雅黑" w:eastAsia="微软雅黑" w:hAnsi="微软雅黑" w:cs="宋体"/>
                <w:color w:val="000000"/>
                <w:kern w:val="0"/>
                <w:szCs w:val="21"/>
              </w:rPr>
              <w:t>类型</w:t>
            </w:r>
          </w:p>
        </w:tc>
        <w:tc>
          <w:tcPr>
            <w:tcW w:w="1701" w:type="dxa"/>
          </w:tcPr>
          <w:p w14:paraId="052A87B9" w14:textId="01513323"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26BD9C23"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50A3077" w14:textId="46F106B2"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model_serial</w:t>
            </w:r>
          </w:p>
        </w:tc>
        <w:tc>
          <w:tcPr>
            <w:tcW w:w="2280" w:type="dxa"/>
          </w:tcPr>
          <w:p w14:paraId="12F20AEB" w14:textId="279AC4FD"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6A9989FF" w14:textId="7783EE15"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1F4FF76C" w14:textId="3162DBFC" w:rsidR="008F24B9" w:rsidRDefault="004D29A1"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9D3A068" w14:textId="4E95F38B"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152B989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31BA2D6" w14:textId="4F1D8810"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arti_fraud_ruleinfo_serial</w:t>
            </w:r>
          </w:p>
        </w:tc>
        <w:tc>
          <w:tcPr>
            <w:tcW w:w="2280" w:type="dxa"/>
          </w:tcPr>
          <w:p w14:paraId="6642C774" w14:textId="3AF9B5BD"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2AEA9392" w14:textId="18BDEB07"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042C0722" w14:textId="6246444E" w:rsidR="008F24B9" w:rsidRDefault="00654941"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编号</w:t>
            </w:r>
          </w:p>
        </w:tc>
        <w:tc>
          <w:tcPr>
            <w:tcW w:w="1701" w:type="dxa"/>
          </w:tcPr>
          <w:p w14:paraId="281A5495" w14:textId="782DDDC7"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26F2E6E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A0B3953" w14:textId="0718886A"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content</w:t>
            </w:r>
          </w:p>
        </w:tc>
        <w:tc>
          <w:tcPr>
            <w:tcW w:w="2280" w:type="dxa"/>
          </w:tcPr>
          <w:p w14:paraId="2BA2FDF2" w14:textId="5335F118"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26F4E9C2" w14:textId="576F1476"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56</w:t>
            </w:r>
          </w:p>
        </w:tc>
        <w:tc>
          <w:tcPr>
            <w:tcW w:w="3957" w:type="dxa"/>
          </w:tcPr>
          <w:p w14:paraId="1CB87DD6" w14:textId="6B864ECB" w:rsidR="008F24B9" w:rsidRDefault="00687477"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w:t>
            </w:r>
          </w:p>
        </w:tc>
        <w:tc>
          <w:tcPr>
            <w:tcW w:w="1701" w:type="dxa"/>
          </w:tcPr>
          <w:p w14:paraId="6CC043B8" w14:textId="5E4442A2"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16F05FE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F90E58A" w14:textId="320859F7"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content_type</w:t>
            </w:r>
          </w:p>
        </w:tc>
        <w:tc>
          <w:tcPr>
            <w:tcW w:w="2280" w:type="dxa"/>
          </w:tcPr>
          <w:p w14:paraId="04C2ACC3" w14:textId="05703366"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3B6A6F36" w14:textId="3C707B4A"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56</w:t>
            </w:r>
          </w:p>
        </w:tc>
        <w:tc>
          <w:tcPr>
            <w:tcW w:w="3957" w:type="dxa"/>
          </w:tcPr>
          <w:p w14:paraId="7D393132" w14:textId="78E6F953" w:rsidR="008F24B9" w:rsidRDefault="00687477"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数据</w:t>
            </w:r>
            <w:r>
              <w:rPr>
                <w:rFonts w:ascii="微软雅黑" w:eastAsia="微软雅黑" w:hAnsi="微软雅黑" w:cs="宋体"/>
                <w:color w:val="000000"/>
                <w:kern w:val="0"/>
                <w:szCs w:val="21"/>
              </w:rPr>
              <w:t>主体类型</w:t>
            </w:r>
          </w:p>
        </w:tc>
        <w:tc>
          <w:tcPr>
            <w:tcW w:w="1701" w:type="dxa"/>
          </w:tcPr>
          <w:p w14:paraId="16214F6A" w14:textId="6278C888"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5AE04BC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E9C55A6" w14:textId="496F96F4"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_agency_serial</w:t>
            </w:r>
          </w:p>
        </w:tc>
        <w:tc>
          <w:tcPr>
            <w:tcW w:w="2280" w:type="dxa"/>
          </w:tcPr>
          <w:p w14:paraId="6E8E7946" w14:textId="58FEDE23"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6ACF6691" w14:textId="449CDA34" w:rsidR="008F24B9" w:rsidRPr="00CE2806"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319EB77F" w14:textId="42BF4C89" w:rsidR="008F24B9" w:rsidRDefault="005414DB"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30F24F7D" w14:textId="3EDD2ED9" w:rsidR="008F24B9" w:rsidRPr="00CE2806" w:rsidRDefault="00AD5199" w:rsidP="00AD519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0FCCF48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41AAB28" w14:textId="1A257F32" w:rsidR="008F24B9" w:rsidRPr="00CE2806"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trigger_time</w:t>
            </w:r>
          </w:p>
        </w:tc>
        <w:tc>
          <w:tcPr>
            <w:tcW w:w="2280" w:type="dxa"/>
            <w:hideMark/>
          </w:tcPr>
          <w:p w14:paraId="3E2500E3" w14:textId="2B8D71CA"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datetime</w:t>
            </w:r>
          </w:p>
        </w:tc>
        <w:tc>
          <w:tcPr>
            <w:tcW w:w="1701" w:type="dxa"/>
            <w:hideMark/>
          </w:tcPr>
          <w:p w14:paraId="2C9FD8E9" w14:textId="6C5316F1" w:rsidR="008F24B9" w:rsidRPr="00CE2806"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0</w:t>
            </w:r>
          </w:p>
        </w:tc>
        <w:tc>
          <w:tcPr>
            <w:tcW w:w="3957" w:type="dxa"/>
            <w:hideMark/>
          </w:tcPr>
          <w:p w14:paraId="0B513153" w14:textId="03B1711E" w:rsidR="008F24B9" w:rsidRPr="00CE2806" w:rsidRDefault="00365A77"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44DDE5FD" w14:textId="6E65604D" w:rsidR="008F24B9" w:rsidRPr="00CE2806" w:rsidRDefault="00AD5199" w:rsidP="00AD519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7434AE8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CD9BCF" w14:textId="04C43F39" w:rsidR="008F24B9" w:rsidRPr="00BA50D3"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lastRenderedPageBreak/>
              <w:t>triggered_count</w:t>
            </w:r>
          </w:p>
        </w:tc>
        <w:tc>
          <w:tcPr>
            <w:tcW w:w="2280" w:type="dxa"/>
          </w:tcPr>
          <w:p w14:paraId="1EDF39F4" w14:textId="77BA28BF" w:rsidR="008F24B9"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bigint</w:t>
            </w:r>
          </w:p>
        </w:tc>
        <w:tc>
          <w:tcPr>
            <w:tcW w:w="1701" w:type="dxa"/>
          </w:tcPr>
          <w:p w14:paraId="74BF12BD" w14:textId="3BBA2CAF" w:rsidR="008F24B9" w:rsidRDefault="008F24B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20</w:t>
            </w:r>
          </w:p>
        </w:tc>
        <w:tc>
          <w:tcPr>
            <w:tcW w:w="3957" w:type="dxa"/>
          </w:tcPr>
          <w:p w14:paraId="613ED957" w14:textId="6D7E7B31" w:rsidR="008F24B9" w:rsidRDefault="00752F3C"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命中次数</w:t>
            </w:r>
          </w:p>
        </w:tc>
        <w:tc>
          <w:tcPr>
            <w:tcW w:w="1701" w:type="dxa"/>
          </w:tcPr>
          <w:p w14:paraId="4324C209" w14:textId="06BE9A42" w:rsidR="008F24B9" w:rsidRPr="00CE2806" w:rsidRDefault="00AD5199" w:rsidP="008F24B9">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F24B9" w:rsidRPr="008F24B9" w14:paraId="59094C3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C32B49F" w14:textId="73BEB160" w:rsidR="008F24B9" w:rsidRPr="00BA50D3" w:rsidRDefault="008F24B9" w:rsidP="008F24B9">
            <w:pPr>
              <w:widowControl/>
              <w:ind w:left="420" w:right="42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user_serial</w:t>
            </w:r>
          </w:p>
        </w:tc>
        <w:tc>
          <w:tcPr>
            <w:tcW w:w="2280" w:type="dxa"/>
          </w:tcPr>
          <w:p w14:paraId="1047ED6A" w14:textId="75A7A715" w:rsidR="008F24B9"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varchar</w:t>
            </w:r>
          </w:p>
        </w:tc>
        <w:tc>
          <w:tcPr>
            <w:tcW w:w="1701" w:type="dxa"/>
          </w:tcPr>
          <w:p w14:paraId="326BB115" w14:textId="3BC1D088" w:rsidR="008F24B9" w:rsidRDefault="008F24B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8F24B9">
              <w:rPr>
                <w:rFonts w:ascii="微软雅黑" w:eastAsia="微软雅黑" w:hAnsi="微软雅黑" w:cs="宋体"/>
                <w:color w:val="000000"/>
                <w:kern w:val="0"/>
                <w:szCs w:val="21"/>
              </w:rPr>
              <w:t>32</w:t>
            </w:r>
          </w:p>
        </w:tc>
        <w:tc>
          <w:tcPr>
            <w:tcW w:w="3957" w:type="dxa"/>
          </w:tcPr>
          <w:p w14:paraId="68754798" w14:textId="747C586A" w:rsidR="008F24B9" w:rsidRDefault="00F04772"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764891AB" w14:textId="0611ED1C" w:rsidR="008F24B9" w:rsidRPr="00CE2806" w:rsidRDefault="00AD5199" w:rsidP="008F24B9">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01587794" w14:textId="77777777" w:rsidR="006E28F2" w:rsidRPr="006E28F2" w:rsidRDefault="006E28F2" w:rsidP="006E28F2">
      <w:pPr>
        <w:pStyle w:val="a0"/>
        <w:rPr>
          <w:rStyle w:val="afd"/>
        </w:rPr>
      </w:pPr>
      <w:r w:rsidRPr="006E28F2">
        <w:rPr>
          <w:rStyle w:val="afd"/>
        </w:rPr>
        <w:t>CREATE TABLE `arti_fraud_ruleinfo_trigger_records` (</w:t>
      </w:r>
    </w:p>
    <w:p w14:paraId="39F02383" w14:textId="77777777" w:rsidR="006E28F2" w:rsidRPr="006E28F2" w:rsidRDefault="006E28F2" w:rsidP="006E28F2">
      <w:pPr>
        <w:pStyle w:val="a0"/>
        <w:rPr>
          <w:rStyle w:val="afd"/>
        </w:rPr>
      </w:pPr>
      <w:r w:rsidRPr="006E28F2">
        <w:rPr>
          <w:rStyle w:val="afd"/>
        </w:rPr>
        <w:t xml:space="preserve">  `id` bigint(20) NOT NULL AUTO_INCREMENT,</w:t>
      </w:r>
    </w:p>
    <w:p w14:paraId="4C8F1BA7" w14:textId="77777777" w:rsidR="006E28F2" w:rsidRPr="006E28F2" w:rsidRDefault="006E28F2" w:rsidP="006E28F2">
      <w:pPr>
        <w:pStyle w:val="a0"/>
        <w:rPr>
          <w:rStyle w:val="afd"/>
        </w:rPr>
      </w:pPr>
      <w:r w:rsidRPr="006E28F2">
        <w:rPr>
          <w:rStyle w:val="afd"/>
        </w:rPr>
        <w:t xml:space="preserve">  `arti_fraud_match_type` int(11) NOT NULL,</w:t>
      </w:r>
    </w:p>
    <w:p w14:paraId="2924AA6A" w14:textId="77777777" w:rsidR="006E28F2" w:rsidRPr="006E28F2" w:rsidRDefault="006E28F2" w:rsidP="006E28F2">
      <w:pPr>
        <w:pStyle w:val="a0"/>
        <w:rPr>
          <w:rStyle w:val="afd"/>
        </w:rPr>
      </w:pPr>
      <w:r w:rsidRPr="006E28F2">
        <w:rPr>
          <w:rStyle w:val="afd"/>
        </w:rPr>
        <w:t xml:space="preserve">  `arti_fraud_model_serial` varchar(32) NOT NULL,</w:t>
      </w:r>
    </w:p>
    <w:p w14:paraId="7EAA68B0" w14:textId="77777777" w:rsidR="006E28F2" w:rsidRPr="006E28F2" w:rsidRDefault="006E28F2" w:rsidP="006E28F2">
      <w:pPr>
        <w:pStyle w:val="a0"/>
        <w:rPr>
          <w:rStyle w:val="afd"/>
        </w:rPr>
      </w:pPr>
      <w:r w:rsidRPr="006E28F2">
        <w:rPr>
          <w:rStyle w:val="afd"/>
        </w:rPr>
        <w:t xml:space="preserve">  `arti_fraud_ruleinfo_serial` varchar(32) NOT NULL,</w:t>
      </w:r>
    </w:p>
    <w:p w14:paraId="6A7F3360" w14:textId="77777777" w:rsidR="006E28F2" w:rsidRPr="006E28F2" w:rsidRDefault="006E28F2" w:rsidP="006E28F2">
      <w:pPr>
        <w:pStyle w:val="a0"/>
        <w:rPr>
          <w:rStyle w:val="afd"/>
        </w:rPr>
      </w:pPr>
      <w:r w:rsidRPr="006E28F2">
        <w:rPr>
          <w:rStyle w:val="afd"/>
        </w:rPr>
        <w:t xml:space="preserve">  `content` varchar(256) NOT NULL,</w:t>
      </w:r>
    </w:p>
    <w:p w14:paraId="2CE2EB6D" w14:textId="77777777" w:rsidR="006E28F2" w:rsidRPr="006E28F2" w:rsidRDefault="006E28F2" w:rsidP="006E28F2">
      <w:pPr>
        <w:pStyle w:val="a0"/>
        <w:rPr>
          <w:rStyle w:val="afd"/>
        </w:rPr>
      </w:pPr>
      <w:r w:rsidRPr="006E28F2">
        <w:rPr>
          <w:rStyle w:val="afd"/>
        </w:rPr>
        <w:t xml:space="preserve">  `content_type` varchar(256) NOT NULL,</w:t>
      </w:r>
    </w:p>
    <w:p w14:paraId="186E909D" w14:textId="77777777" w:rsidR="006E28F2" w:rsidRPr="006E28F2" w:rsidRDefault="006E28F2" w:rsidP="006E28F2">
      <w:pPr>
        <w:pStyle w:val="a0"/>
        <w:rPr>
          <w:rStyle w:val="afd"/>
        </w:rPr>
      </w:pPr>
      <w:r w:rsidRPr="006E28F2">
        <w:rPr>
          <w:rStyle w:val="afd"/>
        </w:rPr>
        <w:t xml:space="preserve">  `trigger_agency_serial` varchar(32) NOT NULL,</w:t>
      </w:r>
    </w:p>
    <w:p w14:paraId="64AE8C9B" w14:textId="77777777" w:rsidR="006E28F2" w:rsidRPr="006E28F2" w:rsidRDefault="006E28F2" w:rsidP="006E28F2">
      <w:pPr>
        <w:pStyle w:val="a0"/>
        <w:rPr>
          <w:rStyle w:val="afd"/>
        </w:rPr>
      </w:pPr>
      <w:r w:rsidRPr="006E28F2">
        <w:rPr>
          <w:rStyle w:val="afd"/>
        </w:rPr>
        <w:t xml:space="preserve">  `trigger_time` datetime NOT NULL,</w:t>
      </w:r>
    </w:p>
    <w:p w14:paraId="175511A5" w14:textId="77777777" w:rsidR="006E28F2" w:rsidRPr="006E28F2" w:rsidRDefault="006E28F2" w:rsidP="006E28F2">
      <w:pPr>
        <w:pStyle w:val="a0"/>
        <w:rPr>
          <w:rStyle w:val="afd"/>
        </w:rPr>
      </w:pPr>
      <w:r w:rsidRPr="006E28F2">
        <w:rPr>
          <w:rStyle w:val="afd"/>
        </w:rPr>
        <w:t xml:space="preserve">  `triggered_count` bigint(20) NOT NULL,</w:t>
      </w:r>
    </w:p>
    <w:p w14:paraId="359299AB" w14:textId="77777777" w:rsidR="006E28F2" w:rsidRPr="006E28F2" w:rsidRDefault="006E28F2" w:rsidP="006E28F2">
      <w:pPr>
        <w:pStyle w:val="a0"/>
        <w:rPr>
          <w:rStyle w:val="afd"/>
        </w:rPr>
      </w:pPr>
      <w:r w:rsidRPr="006E28F2">
        <w:rPr>
          <w:rStyle w:val="afd"/>
        </w:rPr>
        <w:t xml:space="preserve">  `user_serial` varchar(32) NOT NULL,</w:t>
      </w:r>
    </w:p>
    <w:p w14:paraId="541E0DD6" w14:textId="77777777" w:rsidR="006E28F2" w:rsidRPr="006E28F2" w:rsidRDefault="006E28F2" w:rsidP="006E28F2">
      <w:pPr>
        <w:pStyle w:val="a0"/>
        <w:rPr>
          <w:rStyle w:val="afd"/>
        </w:rPr>
      </w:pPr>
      <w:r w:rsidRPr="006E28F2">
        <w:rPr>
          <w:rStyle w:val="afd"/>
        </w:rPr>
        <w:t xml:space="preserve">  PRIMARY KEY (`id`)</w:t>
      </w:r>
    </w:p>
    <w:p w14:paraId="4383CB71" w14:textId="2005A6FB" w:rsidR="00442903" w:rsidRPr="005F7E84" w:rsidRDefault="006E28F2" w:rsidP="006E28F2">
      <w:pPr>
        <w:pStyle w:val="a0"/>
      </w:pPr>
      <w:r w:rsidRPr="006E28F2">
        <w:rPr>
          <w:rStyle w:val="afd"/>
        </w:rPr>
        <w:t>) ENGINE=InnoDB AUTO_INCREMENT=130134 DEFAULT CHARSET=utf8;</w:t>
      </w:r>
    </w:p>
    <w:p w14:paraId="5FEE62E6" w14:textId="77777777" w:rsidR="00E15A1C" w:rsidRPr="00442903" w:rsidRDefault="00E15A1C" w:rsidP="00E15A1C">
      <w:pPr>
        <w:pStyle w:val="a0"/>
      </w:pPr>
    </w:p>
    <w:p w14:paraId="6DB5F475" w14:textId="6568B683" w:rsidR="00623D4B" w:rsidRDefault="00A33811" w:rsidP="00623D4B">
      <w:pPr>
        <w:pStyle w:val="a0"/>
      </w:pPr>
      <w:r>
        <w:rPr>
          <w:rFonts w:hint="eastAsia"/>
        </w:rPr>
        <w:t>客户与</w:t>
      </w:r>
      <w:r>
        <w:t>反欺诈规则关系表</w:t>
      </w:r>
      <w:r w:rsidR="00623D4B">
        <w:t>（</w:t>
      </w:r>
      <w:r w:rsidR="00623D4B" w:rsidRPr="00623D4B">
        <w:t>artifraud_rule_agency_relation</w:t>
      </w:r>
      <w:r w:rsidR="00623D4B">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623D4B" w:rsidRPr="00A72530" w14:paraId="68D5DF69"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87016AD" w14:textId="77777777" w:rsidR="00623D4B" w:rsidRPr="00CE2806" w:rsidRDefault="00623D4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F22D385"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76198C13"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4D1FB15C" w14:textId="77777777" w:rsidR="00623D4B" w:rsidRPr="00CE2806" w:rsidRDefault="00623D4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3E3E505" w14:textId="77777777" w:rsidR="00623D4B" w:rsidRPr="00CE2806" w:rsidRDefault="00623D4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623D4B" w:rsidRPr="00A72530" w14:paraId="7AB0DDD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FE89CE1" w14:textId="77777777" w:rsidR="00623D4B" w:rsidRPr="00CE2806" w:rsidRDefault="00623D4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9D7467E"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2B83932"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07722CE"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57F2B68" w14:textId="77777777" w:rsidR="00623D4B" w:rsidRPr="00CE2806" w:rsidRDefault="00623D4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4A0892A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E3B6F9F" w14:textId="7717F47E" w:rsidR="002A0C3E" w:rsidRPr="00CE2806"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agency_id</w:t>
            </w:r>
          </w:p>
        </w:tc>
        <w:tc>
          <w:tcPr>
            <w:tcW w:w="2280" w:type="dxa"/>
            <w:hideMark/>
          </w:tcPr>
          <w:p w14:paraId="793623F7" w14:textId="6D0B7740"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hideMark/>
          </w:tcPr>
          <w:p w14:paraId="2D0EA8A7" w14:textId="6BEAC304"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hideMark/>
          </w:tcPr>
          <w:p w14:paraId="2668D421" w14:textId="42818641" w:rsidR="002A0C3E" w:rsidRPr="00CE2806" w:rsidRDefault="00DA30D1"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1E9EB814" w14:textId="5370B6EA"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4AB0852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F01EFD" w14:textId="3A5C377B"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agency_name</w:t>
            </w:r>
          </w:p>
        </w:tc>
        <w:tc>
          <w:tcPr>
            <w:tcW w:w="2280" w:type="dxa"/>
          </w:tcPr>
          <w:p w14:paraId="27E19A77" w14:textId="7EC94B3D"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14EF96CF" w14:textId="0B585009"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467932EE" w14:textId="4E431071" w:rsidR="002A0C3E" w:rsidRDefault="00DA30D1"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名称</w:t>
            </w:r>
          </w:p>
        </w:tc>
        <w:tc>
          <w:tcPr>
            <w:tcW w:w="1701" w:type="dxa"/>
          </w:tcPr>
          <w:p w14:paraId="32A3A2FD" w14:textId="01252396"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53442E6F"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C5BFC23" w14:textId="798C69FE"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create_agency_name</w:t>
            </w:r>
          </w:p>
        </w:tc>
        <w:tc>
          <w:tcPr>
            <w:tcW w:w="2280" w:type="dxa"/>
          </w:tcPr>
          <w:p w14:paraId="2FE4A00F" w14:textId="1ACB1BA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70DD3504" w14:textId="7CEFA7C2"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7147C4EC" w14:textId="475B983C" w:rsidR="002A0C3E" w:rsidRDefault="00DA30D1"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695A9648" w14:textId="3849DF81"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2F65EB1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2222CD7" w14:textId="36DB2F25"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create_time</w:t>
            </w:r>
          </w:p>
        </w:tc>
        <w:tc>
          <w:tcPr>
            <w:tcW w:w="2280" w:type="dxa"/>
          </w:tcPr>
          <w:p w14:paraId="041F160A" w14:textId="11AC66C0"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datetime</w:t>
            </w:r>
          </w:p>
        </w:tc>
        <w:tc>
          <w:tcPr>
            <w:tcW w:w="1701" w:type="dxa"/>
          </w:tcPr>
          <w:p w14:paraId="379D409F" w14:textId="1DEE9218"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0</w:t>
            </w:r>
          </w:p>
        </w:tc>
        <w:tc>
          <w:tcPr>
            <w:tcW w:w="3957" w:type="dxa"/>
          </w:tcPr>
          <w:p w14:paraId="26C4D613" w14:textId="41CC3E9F" w:rsidR="002A0C3E" w:rsidRDefault="00D03CD0"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68556739" w14:textId="2A3EA215"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7095F476"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A0E460A" w14:textId="50829D22"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enable</w:t>
            </w:r>
          </w:p>
        </w:tc>
        <w:tc>
          <w:tcPr>
            <w:tcW w:w="2280" w:type="dxa"/>
          </w:tcPr>
          <w:p w14:paraId="00A1BDE3" w14:textId="3DD307A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bit</w:t>
            </w:r>
          </w:p>
        </w:tc>
        <w:tc>
          <w:tcPr>
            <w:tcW w:w="1701" w:type="dxa"/>
          </w:tcPr>
          <w:p w14:paraId="57FE4F2E" w14:textId="63D88301"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1</w:t>
            </w:r>
          </w:p>
        </w:tc>
        <w:tc>
          <w:tcPr>
            <w:tcW w:w="3957" w:type="dxa"/>
          </w:tcPr>
          <w:p w14:paraId="52308DE0" w14:textId="425DCD66" w:rsidR="002A0C3E" w:rsidRDefault="00510688"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BBF9A7A" w14:textId="668EF9EA"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7509DD7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537DA21" w14:textId="5F8FBFF4"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rule_id</w:t>
            </w:r>
          </w:p>
        </w:tc>
        <w:tc>
          <w:tcPr>
            <w:tcW w:w="2280" w:type="dxa"/>
          </w:tcPr>
          <w:p w14:paraId="2AB80925" w14:textId="28C3DFD7"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varchar</w:t>
            </w:r>
          </w:p>
        </w:tc>
        <w:tc>
          <w:tcPr>
            <w:tcW w:w="1701" w:type="dxa"/>
          </w:tcPr>
          <w:p w14:paraId="71438C28" w14:textId="7D6EF9AB" w:rsidR="002A0C3E"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32</w:t>
            </w:r>
          </w:p>
        </w:tc>
        <w:tc>
          <w:tcPr>
            <w:tcW w:w="3957" w:type="dxa"/>
          </w:tcPr>
          <w:p w14:paraId="4764D1D1" w14:textId="57DDC2FF" w:rsidR="002A0C3E" w:rsidRDefault="00510688"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规则</w:t>
            </w:r>
            <w:r>
              <w:rPr>
                <w:rFonts w:ascii="微软雅黑" w:eastAsia="微软雅黑" w:hAnsi="微软雅黑" w:cs="宋体"/>
                <w:color w:val="000000"/>
                <w:kern w:val="0"/>
                <w:szCs w:val="21"/>
              </w:rPr>
              <w:t>id</w:t>
            </w:r>
          </w:p>
        </w:tc>
        <w:tc>
          <w:tcPr>
            <w:tcW w:w="1701" w:type="dxa"/>
          </w:tcPr>
          <w:p w14:paraId="01D21F5D" w14:textId="5669DF2C" w:rsidR="002A0C3E" w:rsidRPr="00CE2806" w:rsidRDefault="002A0C3E" w:rsidP="002A0C3E">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A0C3E" w:rsidRPr="002A0C3E" w14:paraId="63B50A3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C3BC5A6" w14:textId="7CAF6A42" w:rsidR="002A0C3E" w:rsidRPr="00BA50D3" w:rsidRDefault="002A0C3E" w:rsidP="002A0C3E">
            <w:pPr>
              <w:widowControl/>
              <w:ind w:left="420" w:right="42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update_time</w:t>
            </w:r>
          </w:p>
        </w:tc>
        <w:tc>
          <w:tcPr>
            <w:tcW w:w="2280" w:type="dxa"/>
          </w:tcPr>
          <w:p w14:paraId="1C1A78DA" w14:textId="708C5FBB"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datetime</w:t>
            </w:r>
          </w:p>
        </w:tc>
        <w:tc>
          <w:tcPr>
            <w:tcW w:w="1701" w:type="dxa"/>
          </w:tcPr>
          <w:p w14:paraId="3E9B0D4D" w14:textId="54418F94" w:rsidR="002A0C3E"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A0C3E">
              <w:rPr>
                <w:rFonts w:ascii="微软雅黑" w:eastAsia="微软雅黑" w:hAnsi="微软雅黑" w:cs="宋体"/>
                <w:color w:val="000000"/>
                <w:kern w:val="0"/>
                <w:szCs w:val="21"/>
              </w:rPr>
              <w:t>0</w:t>
            </w:r>
          </w:p>
        </w:tc>
        <w:tc>
          <w:tcPr>
            <w:tcW w:w="3957" w:type="dxa"/>
          </w:tcPr>
          <w:p w14:paraId="5D5A0F19" w14:textId="0BF65E72" w:rsidR="002A0C3E" w:rsidRDefault="00510688"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630220E6" w14:textId="56153B2D" w:rsidR="002A0C3E" w:rsidRPr="00CE2806" w:rsidRDefault="002A0C3E" w:rsidP="002A0C3E">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6492316" w14:textId="77777777" w:rsidR="007C1949" w:rsidRPr="007C1949" w:rsidRDefault="007C1949" w:rsidP="007C1949">
      <w:pPr>
        <w:pStyle w:val="a0"/>
        <w:rPr>
          <w:rStyle w:val="afd"/>
        </w:rPr>
      </w:pPr>
      <w:r w:rsidRPr="007C1949">
        <w:rPr>
          <w:rStyle w:val="afd"/>
        </w:rPr>
        <w:t>CREATE TABLE `artifraud_rule_agency_relation` (</w:t>
      </w:r>
    </w:p>
    <w:p w14:paraId="5ED3C274" w14:textId="77777777" w:rsidR="007C1949" w:rsidRPr="007C1949" w:rsidRDefault="007C1949" w:rsidP="007C1949">
      <w:pPr>
        <w:pStyle w:val="a0"/>
        <w:rPr>
          <w:rStyle w:val="afd"/>
        </w:rPr>
      </w:pPr>
      <w:r w:rsidRPr="007C1949">
        <w:rPr>
          <w:rStyle w:val="afd"/>
        </w:rPr>
        <w:t xml:space="preserve">  `id` bigint(20) NOT NULL AUTO_INCREMENT,</w:t>
      </w:r>
    </w:p>
    <w:p w14:paraId="7CD7D692" w14:textId="77777777" w:rsidR="007C1949" w:rsidRPr="007C1949" w:rsidRDefault="007C1949" w:rsidP="007C1949">
      <w:pPr>
        <w:pStyle w:val="a0"/>
        <w:rPr>
          <w:rStyle w:val="afd"/>
        </w:rPr>
      </w:pPr>
      <w:r w:rsidRPr="007C1949">
        <w:rPr>
          <w:rStyle w:val="afd"/>
        </w:rPr>
        <w:t xml:space="preserve">  `agency_id` varchar(32) NOT NULL,</w:t>
      </w:r>
    </w:p>
    <w:p w14:paraId="7F4F9798" w14:textId="77777777" w:rsidR="007C1949" w:rsidRPr="007C1949" w:rsidRDefault="007C1949" w:rsidP="007C1949">
      <w:pPr>
        <w:pStyle w:val="a0"/>
        <w:rPr>
          <w:rStyle w:val="afd"/>
        </w:rPr>
      </w:pPr>
      <w:r w:rsidRPr="007C1949">
        <w:rPr>
          <w:rStyle w:val="afd"/>
        </w:rPr>
        <w:lastRenderedPageBreak/>
        <w:t xml:space="preserve">  `agency_name` varchar(32) NOT NULL,</w:t>
      </w:r>
    </w:p>
    <w:p w14:paraId="2B77AC77" w14:textId="77777777" w:rsidR="007C1949" w:rsidRPr="007C1949" w:rsidRDefault="007C1949" w:rsidP="007C1949">
      <w:pPr>
        <w:pStyle w:val="a0"/>
        <w:rPr>
          <w:rStyle w:val="afd"/>
        </w:rPr>
      </w:pPr>
      <w:r w:rsidRPr="007C1949">
        <w:rPr>
          <w:rStyle w:val="afd"/>
        </w:rPr>
        <w:t xml:space="preserve">  `create_agency_name` varchar(32) NOT NULL,</w:t>
      </w:r>
    </w:p>
    <w:p w14:paraId="292009A7" w14:textId="77777777" w:rsidR="007C1949" w:rsidRPr="007C1949" w:rsidRDefault="007C1949" w:rsidP="007C1949">
      <w:pPr>
        <w:pStyle w:val="a0"/>
        <w:rPr>
          <w:rStyle w:val="afd"/>
        </w:rPr>
      </w:pPr>
      <w:r w:rsidRPr="007C1949">
        <w:rPr>
          <w:rStyle w:val="afd"/>
        </w:rPr>
        <w:t xml:space="preserve">  `create_time` datetime NOT NULL,</w:t>
      </w:r>
    </w:p>
    <w:p w14:paraId="4D1F1CE4" w14:textId="77777777" w:rsidR="007C1949" w:rsidRPr="007C1949" w:rsidRDefault="007C1949" w:rsidP="007C1949">
      <w:pPr>
        <w:pStyle w:val="a0"/>
        <w:rPr>
          <w:rStyle w:val="afd"/>
        </w:rPr>
      </w:pPr>
      <w:r w:rsidRPr="007C1949">
        <w:rPr>
          <w:rStyle w:val="afd"/>
        </w:rPr>
        <w:t xml:space="preserve">  `enable` bit(1) NOT NULL,</w:t>
      </w:r>
    </w:p>
    <w:p w14:paraId="3DA42CC5" w14:textId="77777777" w:rsidR="007C1949" w:rsidRPr="007C1949" w:rsidRDefault="007C1949" w:rsidP="007C1949">
      <w:pPr>
        <w:pStyle w:val="a0"/>
        <w:rPr>
          <w:rStyle w:val="afd"/>
        </w:rPr>
      </w:pPr>
      <w:r w:rsidRPr="007C1949">
        <w:rPr>
          <w:rStyle w:val="afd"/>
        </w:rPr>
        <w:t xml:space="preserve">  `rule_id` varchar(32) NOT NULL,</w:t>
      </w:r>
    </w:p>
    <w:p w14:paraId="5E566884" w14:textId="77777777" w:rsidR="007C1949" w:rsidRPr="007C1949" w:rsidRDefault="007C1949" w:rsidP="007C1949">
      <w:pPr>
        <w:pStyle w:val="a0"/>
        <w:rPr>
          <w:rStyle w:val="afd"/>
        </w:rPr>
      </w:pPr>
      <w:r w:rsidRPr="007C1949">
        <w:rPr>
          <w:rStyle w:val="afd"/>
        </w:rPr>
        <w:t xml:space="preserve">  `update_time` datetime NOT NULL,</w:t>
      </w:r>
    </w:p>
    <w:p w14:paraId="33F47FD2" w14:textId="77777777" w:rsidR="007C1949" w:rsidRPr="007C1949" w:rsidRDefault="007C1949" w:rsidP="007C1949">
      <w:pPr>
        <w:pStyle w:val="a0"/>
        <w:rPr>
          <w:rStyle w:val="afd"/>
        </w:rPr>
      </w:pPr>
      <w:r w:rsidRPr="007C1949">
        <w:rPr>
          <w:rStyle w:val="afd"/>
        </w:rPr>
        <w:t xml:space="preserve">  PRIMARY KEY (`id`)</w:t>
      </w:r>
    </w:p>
    <w:p w14:paraId="1557CF65" w14:textId="45D87C65" w:rsidR="00623D4B" w:rsidRPr="005F7E84" w:rsidRDefault="007C1949" w:rsidP="007C1949">
      <w:pPr>
        <w:pStyle w:val="a0"/>
      </w:pPr>
      <w:r w:rsidRPr="007C1949">
        <w:rPr>
          <w:rStyle w:val="afd"/>
        </w:rPr>
        <w:t>) ENGINE=InnoDB AUTO_INCREMENT=909 DEFAULT CHARSET=utf8;</w:t>
      </w:r>
    </w:p>
    <w:p w14:paraId="5754F5BC" w14:textId="569E0E41" w:rsidR="00E15A1C" w:rsidRDefault="00E15A1C" w:rsidP="00E15A1C">
      <w:pPr>
        <w:pStyle w:val="a0"/>
      </w:pPr>
    </w:p>
    <w:p w14:paraId="6123BABF" w14:textId="3AB4FE88" w:rsidR="004A3985" w:rsidRDefault="002D351B" w:rsidP="004A3985">
      <w:pPr>
        <w:pStyle w:val="a0"/>
      </w:pPr>
      <w:r>
        <w:rPr>
          <w:rFonts w:hint="eastAsia"/>
        </w:rPr>
        <w:t>反欺诈源类型</w:t>
      </w:r>
      <w:r w:rsidR="004A3985">
        <w:t>（</w:t>
      </w:r>
      <w:r w:rsidRPr="002D351B">
        <w:t>arti_fraud_sourcetype</w:t>
      </w:r>
      <w:r w:rsidR="004A398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A3985" w:rsidRPr="00A72530" w14:paraId="4DE539D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2C01BF0" w14:textId="77777777" w:rsidR="004A3985" w:rsidRPr="00CE2806" w:rsidRDefault="004A398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0EFC84E8"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8836D09"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34FAA0F3" w14:textId="77777777" w:rsidR="004A3985" w:rsidRPr="00CE2806" w:rsidRDefault="004A398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DFD6A57" w14:textId="77777777" w:rsidR="004A3985" w:rsidRPr="00CE2806" w:rsidRDefault="004A398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A3985" w:rsidRPr="00A72530" w14:paraId="680006A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E8A35A" w14:textId="77777777" w:rsidR="004A3985" w:rsidRPr="00CE2806" w:rsidRDefault="004A398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0CFA105"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860F0E5"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A063DE3"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C80E5E3" w14:textId="77777777" w:rsidR="004A3985" w:rsidRPr="00CE2806" w:rsidRDefault="004A398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A8C89E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C92BF7" w14:textId="18F014EA"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arti_fraud_source_scope_type</w:t>
            </w:r>
          </w:p>
        </w:tc>
        <w:tc>
          <w:tcPr>
            <w:tcW w:w="2280" w:type="dxa"/>
          </w:tcPr>
          <w:p w14:paraId="35A88F61" w14:textId="4D5F1AEA"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int</w:t>
            </w:r>
          </w:p>
        </w:tc>
        <w:tc>
          <w:tcPr>
            <w:tcW w:w="1701" w:type="dxa"/>
          </w:tcPr>
          <w:p w14:paraId="1E913E67" w14:textId="54986EE7"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11</w:t>
            </w:r>
          </w:p>
        </w:tc>
        <w:tc>
          <w:tcPr>
            <w:tcW w:w="3957" w:type="dxa"/>
          </w:tcPr>
          <w:p w14:paraId="4513B7CE" w14:textId="2800C253" w:rsidR="001436BA" w:rsidRDefault="00726328"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源</w:t>
            </w:r>
            <w:r>
              <w:rPr>
                <w:rFonts w:ascii="微软雅黑" w:eastAsia="微软雅黑" w:hAnsi="微软雅黑" w:cs="宋体"/>
                <w:color w:val="000000"/>
                <w:kern w:val="0"/>
                <w:szCs w:val="21"/>
              </w:rPr>
              <w:t>类型范围</w:t>
            </w:r>
          </w:p>
        </w:tc>
        <w:tc>
          <w:tcPr>
            <w:tcW w:w="1701" w:type="dxa"/>
          </w:tcPr>
          <w:p w14:paraId="207F3121" w14:textId="215902B6"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58BCD63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C93C86D" w14:textId="536314DB"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create_time</w:t>
            </w:r>
          </w:p>
        </w:tc>
        <w:tc>
          <w:tcPr>
            <w:tcW w:w="2280" w:type="dxa"/>
          </w:tcPr>
          <w:p w14:paraId="1C7CBF16" w14:textId="1B23EA88"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datetime</w:t>
            </w:r>
          </w:p>
        </w:tc>
        <w:tc>
          <w:tcPr>
            <w:tcW w:w="1701" w:type="dxa"/>
          </w:tcPr>
          <w:p w14:paraId="78BB7F63" w14:textId="4BE91622"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0</w:t>
            </w:r>
          </w:p>
        </w:tc>
        <w:tc>
          <w:tcPr>
            <w:tcW w:w="3957" w:type="dxa"/>
          </w:tcPr>
          <w:p w14:paraId="4C12F558" w14:textId="7DA90431"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0E5B1EE4" w14:textId="59FAC882"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04DB1A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149E1C3" w14:textId="3EE61BFD"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create_user</w:t>
            </w:r>
          </w:p>
        </w:tc>
        <w:tc>
          <w:tcPr>
            <w:tcW w:w="2280" w:type="dxa"/>
          </w:tcPr>
          <w:p w14:paraId="6A66DA9E" w14:textId="1CCC8185"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varchar</w:t>
            </w:r>
          </w:p>
        </w:tc>
        <w:tc>
          <w:tcPr>
            <w:tcW w:w="1701" w:type="dxa"/>
          </w:tcPr>
          <w:p w14:paraId="06DDC501" w14:textId="6C917F2A"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32</w:t>
            </w:r>
          </w:p>
        </w:tc>
        <w:tc>
          <w:tcPr>
            <w:tcW w:w="3957" w:type="dxa"/>
          </w:tcPr>
          <w:p w14:paraId="04DB7688" w14:textId="1F5DFBE8" w:rsidR="001436BA" w:rsidRDefault="006C3F34"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725EF79A" w14:textId="1594E392"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6CEFA90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A42981" w14:textId="35E4BE73"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enable</w:t>
            </w:r>
          </w:p>
        </w:tc>
        <w:tc>
          <w:tcPr>
            <w:tcW w:w="2280" w:type="dxa"/>
          </w:tcPr>
          <w:p w14:paraId="57D926A8" w14:textId="236B1E2A"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bit</w:t>
            </w:r>
          </w:p>
        </w:tc>
        <w:tc>
          <w:tcPr>
            <w:tcW w:w="1701" w:type="dxa"/>
          </w:tcPr>
          <w:p w14:paraId="40ACF158" w14:textId="5F7109AC" w:rsidR="001436BA" w:rsidRPr="00CE2806"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1</w:t>
            </w:r>
          </w:p>
        </w:tc>
        <w:tc>
          <w:tcPr>
            <w:tcW w:w="3957" w:type="dxa"/>
          </w:tcPr>
          <w:p w14:paraId="45B38F8A" w14:textId="5259946F"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1496816B" w14:textId="335890E5"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1FBDFEF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40D63E1" w14:textId="16FF073D" w:rsidR="001436BA" w:rsidRPr="00CE2806"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name</w:t>
            </w:r>
          </w:p>
        </w:tc>
        <w:tc>
          <w:tcPr>
            <w:tcW w:w="2280" w:type="dxa"/>
            <w:hideMark/>
          </w:tcPr>
          <w:p w14:paraId="70BD95B0" w14:textId="50C57119"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varchar</w:t>
            </w:r>
          </w:p>
        </w:tc>
        <w:tc>
          <w:tcPr>
            <w:tcW w:w="1701" w:type="dxa"/>
            <w:hideMark/>
          </w:tcPr>
          <w:p w14:paraId="342470CE" w14:textId="41909FED" w:rsidR="001436BA" w:rsidRPr="00CE2806" w:rsidRDefault="001436BA"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32</w:t>
            </w:r>
          </w:p>
        </w:tc>
        <w:tc>
          <w:tcPr>
            <w:tcW w:w="3957" w:type="dxa"/>
            <w:hideMark/>
          </w:tcPr>
          <w:p w14:paraId="75087004" w14:textId="2821E683" w:rsidR="001436BA" w:rsidRPr="00CE2806" w:rsidRDefault="006C3F34" w:rsidP="00553BA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源</w:t>
            </w:r>
            <w:r>
              <w:rPr>
                <w:rFonts w:ascii="微软雅黑" w:eastAsia="微软雅黑" w:hAnsi="微软雅黑" w:cs="宋体"/>
                <w:color w:val="000000"/>
                <w:kern w:val="0"/>
                <w:szCs w:val="21"/>
              </w:rPr>
              <w:t>类型名称</w:t>
            </w:r>
          </w:p>
        </w:tc>
        <w:tc>
          <w:tcPr>
            <w:tcW w:w="1701" w:type="dxa"/>
          </w:tcPr>
          <w:p w14:paraId="5FBE39D8" w14:textId="02EABD76" w:rsidR="001436BA" w:rsidRPr="00CE2806" w:rsidRDefault="00553BA6" w:rsidP="001436B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436BA" w:rsidRPr="00553BA6" w14:paraId="4B5B896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6EC22D9" w14:textId="1B6A6ADA" w:rsidR="001436BA" w:rsidRPr="00BA50D3" w:rsidRDefault="001436BA" w:rsidP="00553BA6">
            <w:pPr>
              <w:widowControl/>
              <w:ind w:left="420" w:right="42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update_time</w:t>
            </w:r>
          </w:p>
        </w:tc>
        <w:tc>
          <w:tcPr>
            <w:tcW w:w="2280" w:type="dxa"/>
          </w:tcPr>
          <w:p w14:paraId="3C01D119" w14:textId="5C91F7F9" w:rsidR="001436BA"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datetime</w:t>
            </w:r>
          </w:p>
        </w:tc>
        <w:tc>
          <w:tcPr>
            <w:tcW w:w="1701" w:type="dxa"/>
          </w:tcPr>
          <w:p w14:paraId="2CBF85FF" w14:textId="66E2EFEF" w:rsidR="001436BA" w:rsidRDefault="001436BA"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53BA6">
              <w:rPr>
                <w:rFonts w:ascii="微软雅黑" w:eastAsia="微软雅黑" w:hAnsi="微软雅黑" w:cs="宋体"/>
                <w:color w:val="000000"/>
                <w:kern w:val="0"/>
                <w:szCs w:val="21"/>
              </w:rPr>
              <w:t>0</w:t>
            </w:r>
          </w:p>
        </w:tc>
        <w:tc>
          <w:tcPr>
            <w:tcW w:w="3957" w:type="dxa"/>
          </w:tcPr>
          <w:p w14:paraId="4A846047" w14:textId="784F9169" w:rsidR="001436BA" w:rsidRDefault="006C3F34" w:rsidP="00553BA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536E590F" w14:textId="11EE2DF2" w:rsidR="001436BA" w:rsidRPr="00CE2806" w:rsidRDefault="00553BA6" w:rsidP="001436B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3DD32CB" w14:textId="77777777" w:rsidR="00592C9F" w:rsidRPr="00592C9F" w:rsidRDefault="00592C9F" w:rsidP="00592C9F">
      <w:pPr>
        <w:pStyle w:val="a0"/>
        <w:rPr>
          <w:rStyle w:val="afd"/>
        </w:rPr>
      </w:pPr>
      <w:r w:rsidRPr="00592C9F">
        <w:rPr>
          <w:rStyle w:val="afd"/>
        </w:rPr>
        <w:t>CREATE TABLE `arti_fraud_sourcetype` (</w:t>
      </w:r>
    </w:p>
    <w:p w14:paraId="47F260F9" w14:textId="77777777" w:rsidR="00592C9F" w:rsidRPr="00592C9F" w:rsidRDefault="00592C9F" w:rsidP="00592C9F">
      <w:pPr>
        <w:pStyle w:val="a0"/>
        <w:rPr>
          <w:rStyle w:val="afd"/>
        </w:rPr>
      </w:pPr>
      <w:r w:rsidRPr="00592C9F">
        <w:rPr>
          <w:rStyle w:val="afd"/>
        </w:rPr>
        <w:t xml:space="preserve">  `id` bigint(20) NOT NULL AUTO_INCREMENT,</w:t>
      </w:r>
    </w:p>
    <w:p w14:paraId="387F1862" w14:textId="77777777" w:rsidR="00592C9F" w:rsidRPr="00592C9F" w:rsidRDefault="00592C9F" w:rsidP="00592C9F">
      <w:pPr>
        <w:pStyle w:val="a0"/>
        <w:rPr>
          <w:rStyle w:val="afd"/>
        </w:rPr>
      </w:pPr>
      <w:r w:rsidRPr="00592C9F">
        <w:rPr>
          <w:rStyle w:val="afd"/>
        </w:rPr>
        <w:t xml:space="preserve">  `arti_fraud_source_scope_type` int(11) NOT NULL,</w:t>
      </w:r>
    </w:p>
    <w:p w14:paraId="7ED73EF7" w14:textId="77777777" w:rsidR="00592C9F" w:rsidRPr="00592C9F" w:rsidRDefault="00592C9F" w:rsidP="00592C9F">
      <w:pPr>
        <w:pStyle w:val="a0"/>
        <w:rPr>
          <w:rStyle w:val="afd"/>
        </w:rPr>
      </w:pPr>
      <w:r w:rsidRPr="00592C9F">
        <w:rPr>
          <w:rStyle w:val="afd"/>
        </w:rPr>
        <w:t xml:space="preserve">  `create_time` datetime NOT NULL,</w:t>
      </w:r>
    </w:p>
    <w:p w14:paraId="229781FE" w14:textId="77777777" w:rsidR="00592C9F" w:rsidRPr="00592C9F" w:rsidRDefault="00592C9F" w:rsidP="00592C9F">
      <w:pPr>
        <w:pStyle w:val="a0"/>
        <w:rPr>
          <w:rStyle w:val="afd"/>
        </w:rPr>
      </w:pPr>
      <w:r w:rsidRPr="00592C9F">
        <w:rPr>
          <w:rStyle w:val="afd"/>
        </w:rPr>
        <w:t xml:space="preserve">  `create_user` varchar(32) NOT NULL,</w:t>
      </w:r>
    </w:p>
    <w:p w14:paraId="2962B548" w14:textId="77777777" w:rsidR="00592C9F" w:rsidRPr="00592C9F" w:rsidRDefault="00592C9F" w:rsidP="00592C9F">
      <w:pPr>
        <w:pStyle w:val="a0"/>
        <w:rPr>
          <w:rStyle w:val="afd"/>
        </w:rPr>
      </w:pPr>
      <w:r w:rsidRPr="00592C9F">
        <w:rPr>
          <w:rStyle w:val="afd"/>
        </w:rPr>
        <w:t xml:space="preserve">  `enable` bit(1) NOT NULL,</w:t>
      </w:r>
    </w:p>
    <w:p w14:paraId="4AD153FC" w14:textId="77777777" w:rsidR="00592C9F" w:rsidRPr="00592C9F" w:rsidRDefault="00592C9F" w:rsidP="00592C9F">
      <w:pPr>
        <w:pStyle w:val="a0"/>
        <w:rPr>
          <w:rStyle w:val="afd"/>
        </w:rPr>
      </w:pPr>
      <w:r w:rsidRPr="00592C9F">
        <w:rPr>
          <w:rStyle w:val="afd"/>
        </w:rPr>
        <w:t xml:space="preserve">  `name` varchar(32) NOT NULL,</w:t>
      </w:r>
    </w:p>
    <w:p w14:paraId="5B8FD9AA" w14:textId="77777777" w:rsidR="00592C9F" w:rsidRPr="00592C9F" w:rsidRDefault="00592C9F" w:rsidP="00592C9F">
      <w:pPr>
        <w:pStyle w:val="a0"/>
        <w:rPr>
          <w:rStyle w:val="afd"/>
        </w:rPr>
      </w:pPr>
      <w:r w:rsidRPr="00592C9F">
        <w:rPr>
          <w:rStyle w:val="afd"/>
        </w:rPr>
        <w:t xml:space="preserve">  `update_time` datetime NOT NULL,</w:t>
      </w:r>
    </w:p>
    <w:p w14:paraId="389E36E9" w14:textId="77777777" w:rsidR="00592C9F" w:rsidRPr="00592C9F" w:rsidRDefault="00592C9F" w:rsidP="00592C9F">
      <w:pPr>
        <w:pStyle w:val="a0"/>
        <w:rPr>
          <w:rStyle w:val="afd"/>
        </w:rPr>
      </w:pPr>
      <w:r w:rsidRPr="00592C9F">
        <w:rPr>
          <w:rStyle w:val="afd"/>
        </w:rPr>
        <w:t xml:space="preserve">  PRIMARY KEY (`id`),</w:t>
      </w:r>
    </w:p>
    <w:p w14:paraId="28AD4E8E" w14:textId="77777777" w:rsidR="00592C9F" w:rsidRPr="00592C9F" w:rsidRDefault="00592C9F" w:rsidP="00592C9F">
      <w:pPr>
        <w:pStyle w:val="a0"/>
        <w:rPr>
          <w:rStyle w:val="afd"/>
        </w:rPr>
      </w:pPr>
      <w:r w:rsidRPr="00592C9F">
        <w:rPr>
          <w:rStyle w:val="afd"/>
        </w:rPr>
        <w:t xml:space="preserve">  UNIQUE KEY `arti_fraud_source_scope_type` (`arti_fraud_source_scope_type`)</w:t>
      </w:r>
    </w:p>
    <w:p w14:paraId="0895B912" w14:textId="1BAB631F" w:rsidR="004A3985" w:rsidRPr="004A3985" w:rsidRDefault="00592C9F" w:rsidP="00592C9F">
      <w:pPr>
        <w:pStyle w:val="a0"/>
        <w:rPr>
          <w:rFonts w:hint="eastAsia"/>
        </w:rPr>
      </w:pPr>
      <w:r w:rsidRPr="00592C9F">
        <w:rPr>
          <w:rStyle w:val="afd"/>
        </w:rPr>
        <w:t>) ENGINE=InnoDB AUTO_INCREMENT=4 DEFAULT CHARSET=utf8;</w:t>
      </w:r>
    </w:p>
    <w:p w14:paraId="71640183" w14:textId="77777777" w:rsidR="00E15A1C" w:rsidRDefault="00E15A1C" w:rsidP="00E15A1C">
      <w:pPr>
        <w:pStyle w:val="a0"/>
        <w:rPr>
          <w:rFonts w:hint="eastAsia"/>
        </w:rPr>
      </w:pPr>
    </w:p>
    <w:p w14:paraId="249B0517" w14:textId="0C3AB72E" w:rsidR="00E15A1C" w:rsidRDefault="00946107" w:rsidP="00E15A1C">
      <w:pPr>
        <w:pStyle w:val="a0"/>
      </w:pPr>
      <w:r>
        <w:rPr>
          <w:rFonts w:hint="eastAsia"/>
        </w:rPr>
        <w:t>反欺诈源</w:t>
      </w:r>
      <w:r>
        <w:t>类型与反欺诈规则关系表</w:t>
      </w:r>
      <w:r w:rsidR="00E15A1C">
        <w:t>（</w:t>
      </w:r>
      <w:r w:rsidR="00AF39C7" w:rsidRPr="00AF39C7">
        <w:t>arti_fraud_sourcetype_rules_relation</w:t>
      </w:r>
      <w:r w:rsidR="00E15A1C">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E15A1C" w:rsidRPr="00A72530" w14:paraId="7CA729F2"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A1EF8A1" w14:textId="77777777" w:rsidR="00E15A1C" w:rsidRPr="00CE2806" w:rsidRDefault="00E15A1C"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13517F2"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CE4887D"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654FAA0" w14:textId="77777777" w:rsidR="00E15A1C" w:rsidRPr="00CE2806" w:rsidRDefault="00E15A1C"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51FB674" w14:textId="77777777" w:rsidR="00E15A1C" w:rsidRPr="00CE2806" w:rsidRDefault="00E15A1C"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E15A1C" w:rsidRPr="00A72530" w14:paraId="6C59761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40136C1" w14:textId="77777777" w:rsidR="00E15A1C" w:rsidRPr="00CE2806" w:rsidRDefault="00E15A1C"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2D9E5E1C"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F8D2367"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493E7FB"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9375F8D" w14:textId="77777777" w:rsidR="00E15A1C" w:rsidRPr="00CE2806" w:rsidRDefault="00E15A1C"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43B8D" w:rsidRPr="007C5080" w14:paraId="5BFED2B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021D56" w14:textId="7C35C3D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arti_fraud_ruleinfo_id</w:t>
            </w:r>
          </w:p>
        </w:tc>
        <w:tc>
          <w:tcPr>
            <w:tcW w:w="2280" w:type="dxa"/>
          </w:tcPr>
          <w:p w14:paraId="532C2869" w14:textId="35A75B96"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gint</w:t>
            </w:r>
          </w:p>
        </w:tc>
        <w:tc>
          <w:tcPr>
            <w:tcW w:w="1701" w:type="dxa"/>
          </w:tcPr>
          <w:p w14:paraId="60171883" w14:textId="707157CA"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20</w:t>
            </w:r>
          </w:p>
        </w:tc>
        <w:tc>
          <w:tcPr>
            <w:tcW w:w="3957" w:type="dxa"/>
          </w:tcPr>
          <w:p w14:paraId="711447A8" w14:textId="42E90A6D" w:rsidR="00D43B8D" w:rsidRDefault="00183A37"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规则id</w:t>
            </w:r>
          </w:p>
        </w:tc>
        <w:tc>
          <w:tcPr>
            <w:tcW w:w="1701" w:type="dxa"/>
          </w:tcPr>
          <w:p w14:paraId="320DF1B7" w14:textId="44409873"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7C5C4A0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9E6C37F" w14:textId="7D255508"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arti_fraud_sourcetype_id</w:t>
            </w:r>
          </w:p>
        </w:tc>
        <w:tc>
          <w:tcPr>
            <w:tcW w:w="2280" w:type="dxa"/>
          </w:tcPr>
          <w:p w14:paraId="04E6B323" w14:textId="1C3C0B45"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gint</w:t>
            </w:r>
          </w:p>
        </w:tc>
        <w:tc>
          <w:tcPr>
            <w:tcW w:w="1701" w:type="dxa"/>
          </w:tcPr>
          <w:p w14:paraId="2172EA95" w14:textId="4689172E"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20</w:t>
            </w:r>
          </w:p>
        </w:tc>
        <w:tc>
          <w:tcPr>
            <w:tcW w:w="3957" w:type="dxa"/>
          </w:tcPr>
          <w:p w14:paraId="509E17B1" w14:textId="46137889"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反欺诈</w:t>
            </w:r>
            <w:r>
              <w:rPr>
                <w:rFonts w:ascii="微软雅黑" w:eastAsia="微软雅黑" w:hAnsi="微软雅黑" w:cs="宋体"/>
                <w:color w:val="000000"/>
                <w:kern w:val="0"/>
                <w:szCs w:val="21"/>
              </w:rPr>
              <w:t>源id</w:t>
            </w:r>
          </w:p>
        </w:tc>
        <w:tc>
          <w:tcPr>
            <w:tcW w:w="1701" w:type="dxa"/>
          </w:tcPr>
          <w:p w14:paraId="5BFFB8AA" w14:textId="1F3CF21D"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6B56791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838D3A0" w14:textId="0021083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create_time</w:t>
            </w:r>
          </w:p>
        </w:tc>
        <w:tc>
          <w:tcPr>
            <w:tcW w:w="2280" w:type="dxa"/>
          </w:tcPr>
          <w:p w14:paraId="771B70FF" w14:textId="0E452357"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datetime</w:t>
            </w:r>
          </w:p>
        </w:tc>
        <w:tc>
          <w:tcPr>
            <w:tcW w:w="1701" w:type="dxa"/>
          </w:tcPr>
          <w:p w14:paraId="72CAD89A" w14:textId="0D696FAA"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c>
          <w:tcPr>
            <w:tcW w:w="3957" w:type="dxa"/>
          </w:tcPr>
          <w:p w14:paraId="6AE4706C" w14:textId="7A17123E" w:rsidR="00D43B8D" w:rsidRDefault="00C4274E"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58B9CF67" w14:textId="54EBFA04"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646F542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F710714" w14:textId="7BE33C99"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create_user</w:t>
            </w:r>
          </w:p>
        </w:tc>
        <w:tc>
          <w:tcPr>
            <w:tcW w:w="2280" w:type="dxa"/>
          </w:tcPr>
          <w:p w14:paraId="5E297749" w14:textId="5798AEEB"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varchar</w:t>
            </w:r>
          </w:p>
        </w:tc>
        <w:tc>
          <w:tcPr>
            <w:tcW w:w="1701" w:type="dxa"/>
          </w:tcPr>
          <w:p w14:paraId="77D21072" w14:textId="177B5899"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32</w:t>
            </w:r>
          </w:p>
        </w:tc>
        <w:tc>
          <w:tcPr>
            <w:tcW w:w="3957" w:type="dxa"/>
          </w:tcPr>
          <w:p w14:paraId="50CDD8F4" w14:textId="3FAF7415"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0408E615" w14:textId="684C4AE7"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3EB5C77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F154B31" w14:textId="51E27EC5" w:rsidR="00D43B8D" w:rsidRPr="00CE2806"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enable</w:t>
            </w:r>
          </w:p>
        </w:tc>
        <w:tc>
          <w:tcPr>
            <w:tcW w:w="2280" w:type="dxa"/>
            <w:hideMark/>
          </w:tcPr>
          <w:p w14:paraId="2EF27F07" w14:textId="79263942"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bit</w:t>
            </w:r>
          </w:p>
        </w:tc>
        <w:tc>
          <w:tcPr>
            <w:tcW w:w="1701" w:type="dxa"/>
            <w:hideMark/>
          </w:tcPr>
          <w:p w14:paraId="27FFFC6C" w14:textId="4A6F962E"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1</w:t>
            </w:r>
          </w:p>
        </w:tc>
        <w:tc>
          <w:tcPr>
            <w:tcW w:w="3957" w:type="dxa"/>
            <w:hideMark/>
          </w:tcPr>
          <w:p w14:paraId="22837CA6" w14:textId="4A384D23" w:rsidR="00D43B8D" w:rsidRPr="00CE2806" w:rsidRDefault="00C4274E" w:rsidP="007C5080">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951B5BC" w14:textId="4D4B0B47" w:rsidR="00D43B8D" w:rsidRPr="00CE2806" w:rsidRDefault="00D43B8D" w:rsidP="00D43B8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r w:rsidR="00D43B8D" w:rsidRPr="007C5080" w14:paraId="42E1EB4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B0DADE" w14:textId="52FC88B2" w:rsidR="00D43B8D" w:rsidRPr="00BA50D3" w:rsidRDefault="00D43B8D" w:rsidP="007C5080">
            <w:pPr>
              <w:widowControl/>
              <w:ind w:left="420" w:right="42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update_time</w:t>
            </w:r>
          </w:p>
        </w:tc>
        <w:tc>
          <w:tcPr>
            <w:tcW w:w="2280" w:type="dxa"/>
          </w:tcPr>
          <w:p w14:paraId="41C965EB" w14:textId="3D14EFB4" w:rsidR="00D43B8D"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datetime</w:t>
            </w:r>
          </w:p>
        </w:tc>
        <w:tc>
          <w:tcPr>
            <w:tcW w:w="1701" w:type="dxa"/>
          </w:tcPr>
          <w:p w14:paraId="6657B818" w14:textId="673C9A77" w:rsidR="00D43B8D"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c>
          <w:tcPr>
            <w:tcW w:w="3957" w:type="dxa"/>
          </w:tcPr>
          <w:p w14:paraId="4E3E54BF" w14:textId="15B37494" w:rsidR="00D43B8D" w:rsidRDefault="00C4274E" w:rsidP="007C5080">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48461008" w14:textId="3702AF5D" w:rsidR="00D43B8D" w:rsidRPr="00CE2806" w:rsidRDefault="00D43B8D" w:rsidP="00D43B8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C5080">
              <w:rPr>
                <w:rFonts w:ascii="微软雅黑" w:eastAsia="微软雅黑" w:hAnsi="微软雅黑" w:cs="宋体"/>
                <w:color w:val="000000"/>
                <w:kern w:val="0"/>
                <w:szCs w:val="21"/>
              </w:rPr>
              <w:t>0</w:t>
            </w:r>
          </w:p>
        </w:tc>
      </w:tr>
    </w:tbl>
    <w:p w14:paraId="389F9177" w14:textId="77777777" w:rsidR="00AD0EEB" w:rsidRPr="00AD0EEB" w:rsidRDefault="00AD0EEB" w:rsidP="00AD0EEB">
      <w:pPr>
        <w:pStyle w:val="a0"/>
        <w:rPr>
          <w:rStyle w:val="afd"/>
        </w:rPr>
      </w:pPr>
      <w:r w:rsidRPr="00AD0EEB">
        <w:rPr>
          <w:rStyle w:val="afd"/>
        </w:rPr>
        <w:t>CREATE TABLE `arti_fraud_sourcetype_rules_relation` (</w:t>
      </w:r>
    </w:p>
    <w:p w14:paraId="5C9C4A16" w14:textId="77777777" w:rsidR="00AD0EEB" w:rsidRPr="00AD0EEB" w:rsidRDefault="00AD0EEB" w:rsidP="00AD0EEB">
      <w:pPr>
        <w:pStyle w:val="a0"/>
        <w:rPr>
          <w:rStyle w:val="afd"/>
        </w:rPr>
      </w:pPr>
      <w:r w:rsidRPr="00AD0EEB">
        <w:rPr>
          <w:rStyle w:val="afd"/>
        </w:rPr>
        <w:t xml:space="preserve">  `id` bigint(20) NOT NULL AUTO_INCREMENT,</w:t>
      </w:r>
    </w:p>
    <w:p w14:paraId="72D30F3F" w14:textId="77777777" w:rsidR="00AD0EEB" w:rsidRPr="00AD0EEB" w:rsidRDefault="00AD0EEB" w:rsidP="00AD0EEB">
      <w:pPr>
        <w:pStyle w:val="a0"/>
        <w:rPr>
          <w:rStyle w:val="afd"/>
        </w:rPr>
      </w:pPr>
      <w:r w:rsidRPr="00AD0EEB">
        <w:rPr>
          <w:rStyle w:val="afd"/>
        </w:rPr>
        <w:t xml:space="preserve">  `arti_fraud_ruleinfo_id` bigint(20) NOT NULL,</w:t>
      </w:r>
    </w:p>
    <w:p w14:paraId="25FCDB40" w14:textId="77777777" w:rsidR="00AD0EEB" w:rsidRPr="00AD0EEB" w:rsidRDefault="00AD0EEB" w:rsidP="00AD0EEB">
      <w:pPr>
        <w:pStyle w:val="a0"/>
        <w:rPr>
          <w:rStyle w:val="afd"/>
        </w:rPr>
      </w:pPr>
      <w:r w:rsidRPr="00AD0EEB">
        <w:rPr>
          <w:rStyle w:val="afd"/>
        </w:rPr>
        <w:t xml:space="preserve">  `arti_fraud_sourcetype_id` bigint(20) NOT NULL,</w:t>
      </w:r>
    </w:p>
    <w:p w14:paraId="7073E75C" w14:textId="77777777" w:rsidR="00AD0EEB" w:rsidRPr="00AD0EEB" w:rsidRDefault="00AD0EEB" w:rsidP="00AD0EEB">
      <w:pPr>
        <w:pStyle w:val="a0"/>
        <w:rPr>
          <w:rStyle w:val="afd"/>
        </w:rPr>
      </w:pPr>
      <w:r w:rsidRPr="00AD0EEB">
        <w:rPr>
          <w:rStyle w:val="afd"/>
        </w:rPr>
        <w:t xml:space="preserve">  `create_time` datetime NOT NULL,</w:t>
      </w:r>
    </w:p>
    <w:p w14:paraId="297FAEB5" w14:textId="77777777" w:rsidR="00AD0EEB" w:rsidRPr="00AD0EEB" w:rsidRDefault="00AD0EEB" w:rsidP="00AD0EEB">
      <w:pPr>
        <w:pStyle w:val="a0"/>
        <w:rPr>
          <w:rStyle w:val="afd"/>
        </w:rPr>
      </w:pPr>
      <w:r w:rsidRPr="00AD0EEB">
        <w:rPr>
          <w:rStyle w:val="afd"/>
        </w:rPr>
        <w:t xml:space="preserve">  `create_user` varchar(32) NOT NULL,</w:t>
      </w:r>
    </w:p>
    <w:p w14:paraId="225E1A04" w14:textId="77777777" w:rsidR="00AD0EEB" w:rsidRPr="00AD0EEB" w:rsidRDefault="00AD0EEB" w:rsidP="00AD0EEB">
      <w:pPr>
        <w:pStyle w:val="a0"/>
        <w:rPr>
          <w:rStyle w:val="afd"/>
        </w:rPr>
      </w:pPr>
      <w:r w:rsidRPr="00AD0EEB">
        <w:rPr>
          <w:rStyle w:val="afd"/>
        </w:rPr>
        <w:t xml:space="preserve">  `enable` bit(1) NOT NULL,</w:t>
      </w:r>
    </w:p>
    <w:p w14:paraId="0F18D124" w14:textId="77777777" w:rsidR="00AD0EEB" w:rsidRPr="00AD0EEB" w:rsidRDefault="00AD0EEB" w:rsidP="00AD0EEB">
      <w:pPr>
        <w:pStyle w:val="a0"/>
        <w:rPr>
          <w:rStyle w:val="afd"/>
        </w:rPr>
      </w:pPr>
      <w:r w:rsidRPr="00AD0EEB">
        <w:rPr>
          <w:rStyle w:val="afd"/>
        </w:rPr>
        <w:t xml:space="preserve">  `update_time` datetime NOT NULL,</w:t>
      </w:r>
    </w:p>
    <w:p w14:paraId="461C02B5" w14:textId="77777777" w:rsidR="00AD0EEB" w:rsidRPr="00AD0EEB" w:rsidRDefault="00AD0EEB" w:rsidP="00AD0EEB">
      <w:pPr>
        <w:pStyle w:val="a0"/>
        <w:rPr>
          <w:rStyle w:val="afd"/>
        </w:rPr>
      </w:pPr>
      <w:r w:rsidRPr="00AD0EEB">
        <w:rPr>
          <w:rStyle w:val="afd"/>
        </w:rPr>
        <w:t xml:space="preserve">  PRIMARY KEY (`id`),</w:t>
      </w:r>
    </w:p>
    <w:p w14:paraId="3BA0AF2C" w14:textId="77777777" w:rsidR="00AD0EEB" w:rsidRPr="00AD0EEB" w:rsidRDefault="00AD0EEB" w:rsidP="00AD0EEB">
      <w:pPr>
        <w:pStyle w:val="a0"/>
        <w:rPr>
          <w:rStyle w:val="afd"/>
        </w:rPr>
      </w:pPr>
      <w:r w:rsidRPr="00AD0EEB">
        <w:rPr>
          <w:rStyle w:val="afd"/>
        </w:rPr>
        <w:t xml:space="preserve">  KEY `arti_fraud_sourcetype_id_index` (`arti_fraud_sourcetype_id`),</w:t>
      </w:r>
    </w:p>
    <w:p w14:paraId="1E6D0786" w14:textId="77777777" w:rsidR="00AD0EEB" w:rsidRPr="00AD0EEB" w:rsidRDefault="00AD0EEB" w:rsidP="00AD0EEB">
      <w:pPr>
        <w:pStyle w:val="a0"/>
        <w:rPr>
          <w:rStyle w:val="afd"/>
        </w:rPr>
      </w:pPr>
      <w:r w:rsidRPr="00AD0EEB">
        <w:rPr>
          <w:rStyle w:val="afd"/>
        </w:rPr>
        <w:t xml:space="preserve">  KEY `arti_fraud_ruleinfo_id_index` (`arti_fraud_ruleinfo_id`)</w:t>
      </w:r>
    </w:p>
    <w:p w14:paraId="05A933CF" w14:textId="57C65FAB" w:rsidR="00245C1C" w:rsidRPr="00E15A1C" w:rsidRDefault="00AD0EEB" w:rsidP="00AD0EEB">
      <w:pPr>
        <w:pStyle w:val="a0"/>
      </w:pPr>
      <w:r w:rsidRPr="00AD0EEB">
        <w:rPr>
          <w:rStyle w:val="afd"/>
        </w:rPr>
        <w:t>) ENGINE=InnoDB AUTO_INCREMENT=664 DEFAULT CHARSET=utf8;</w:t>
      </w:r>
    </w:p>
    <w:p w14:paraId="4D467420" w14:textId="77777777" w:rsidR="00E15A1C" w:rsidRPr="00BA50D3" w:rsidRDefault="00E15A1C" w:rsidP="00245C1C">
      <w:pPr>
        <w:pStyle w:val="a0"/>
        <w:rPr>
          <w:rFonts w:hint="eastAsia"/>
        </w:rPr>
      </w:pPr>
    </w:p>
    <w:p w14:paraId="47353E53" w14:textId="77777777" w:rsidR="00245C1C" w:rsidRDefault="00245C1C" w:rsidP="00245C1C">
      <w:pPr>
        <w:pStyle w:val="3"/>
        <w:ind w:left="420" w:right="420"/>
      </w:pPr>
      <w:r>
        <w:rPr>
          <w:rFonts w:hint="eastAsia"/>
        </w:rPr>
        <w:t>算法描述（可选）</w:t>
      </w:r>
    </w:p>
    <w:p w14:paraId="60A4E3D8" w14:textId="77777777" w:rsidR="00245C1C" w:rsidRDefault="00245C1C" w:rsidP="00245C1C">
      <w:pPr>
        <w:pStyle w:val="3"/>
        <w:ind w:left="420" w:right="420"/>
      </w:pPr>
      <w:r>
        <w:rPr>
          <w:rFonts w:hint="eastAsia"/>
        </w:rPr>
        <w:t>与其他子模块的接口</w:t>
      </w:r>
    </w:p>
    <w:p w14:paraId="30C5D2AD" w14:textId="77777777" w:rsidR="00245C1C" w:rsidRDefault="00245C1C" w:rsidP="00245C1C">
      <w:pPr>
        <w:pStyle w:val="3"/>
        <w:ind w:left="420" w:right="420"/>
      </w:pPr>
      <w:r>
        <w:rPr>
          <w:rFonts w:hint="eastAsia"/>
        </w:rPr>
        <w:t>与前端的接口</w:t>
      </w:r>
    </w:p>
    <w:p w14:paraId="2C818EB3" w14:textId="7D14861C" w:rsidR="00F44505" w:rsidRDefault="00F44505" w:rsidP="00F44505">
      <w:pPr>
        <w:pStyle w:val="afb"/>
        <w:ind w:firstLine="480"/>
      </w:pPr>
      <w:r>
        <w:rPr>
          <w:rFonts w:hint="eastAsia"/>
        </w:rPr>
        <w:t>反欺诈规则管理首页</w:t>
      </w:r>
    </w:p>
    <w:tbl>
      <w:tblPr>
        <w:tblStyle w:val="-12"/>
        <w:tblW w:w="0" w:type="auto"/>
        <w:tblInd w:w="712" w:type="dxa"/>
        <w:tblLook w:val="04A0" w:firstRow="1" w:lastRow="0" w:firstColumn="1" w:lastColumn="0" w:noHBand="0" w:noVBand="1"/>
      </w:tblPr>
      <w:tblGrid>
        <w:gridCol w:w="1885"/>
        <w:gridCol w:w="3139"/>
        <w:gridCol w:w="2915"/>
        <w:gridCol w:w="1476"/>
        <w:gridCol w:w="1476"/>
      </w:tblGrid>
      <w:tr w:rsidR="00F44505" w:rsidRPr="00386DAC" w14:paraId="600C495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4C366F"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3D0E5C9" w14:textId="5677C24F" w:rsidR="00F44505" w:rsidRPr="00386DAC" w:rsidRDefault="003B4864"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B4864">
              <w:rPr>
                <w:rFonts w:ascii="微软雅黑" w:eastAsia="微软雅黑" w:hAnsi="微软雅黑" w:cs="Courier New"/>
                <w:color w:val="000000"/>
                <w:kern w:val="0"/>
                <w:szCs w:val="21"/>
              </w:rPr>
              <w:t>/app/artifraud/ruleinfo</w:t>
            </w:r>
            <w:r w:rsidR="00F44505">
              <w:rPr>
                <w:rFonts w:ascii="微软雅黑" w:eastAsia="微软雅黑" w:hAnsi="微软雅黑" w:cs="Courier New" w:hint="eastAsia"/>
                <w:color w:val="000000"/>
                <w:kern w:val="0"/>
                <w:szCs w:val="21"/>
              </w:rPr>
              <w:t>/index</w:t>
            </w:r>
          </w:p>
        </w:tc>
      </w:tr>
      <w:tr w:rsidR="00F44505" w:rsidRPr="00386DAC" w14:paraId="58BACB5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6603B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EAA5C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E7E33D6"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1117455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lastRenderedPageBreak/>
              <w:t>入参</w:t>
            </w:r>
          </w:p>
        </w:tc>
        <w:tc>
          <w:tcPr>
            <w:tcW w:w="0" w:type="auto"/>
          </w:tcPr>
          <w:p w14:paraId="44CAC1D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7B1C4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5AF90BC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F46141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36400E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A978564" w14:textId="77777777" w:rsidR="00F44505" w:rsidRPr="00386DAC" w:rsidRDefault="00F44505" w:rsidP="00F523E0">
            <w:pPr>
              <w:ind w:left="420" w:right="420"/>
              <w:rPr>
                <w:rFonts w:ascii="微软雅黑" w:eastAsia="微软雅黑" w:hAnsi="微软雅黑"/>
                <w:szCs w:val="21"/>
              </w:rPr>
            </w:pPr>
          </w:p>
        </w:tc>
        <w:tc>
          <w:tcPr>
            <w:tcW w:w="0" w:type="auto"/>
          </w:tcPr>
          <w:p w14:paraId="11E50F5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B8A576C"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5488368"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9E5F6F5"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17C23AC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77AF9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54971A54" w14:textId="14C38042" w:rsidR="00F44505" w:rsidRPr="00386DAC" w:rsidRDefault="00F44505" w:rsidP="00FD0A09">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反欺诈</w:t>
            </w:r>
            <w:r w:rsidR="00FD0A09">
              <w:rPr>
                <w:rFonts w:ascii="微软雅黑" w:eastAsia="微软雅黑" w:hAnsi="微软雅黑" w:hint="eastAsia"/>
                <w:szCs w:val="21"/>
              </w:rPr>
              <w:t>规则</w:t>
            </w:r>
            <w:r>
              <w:rPr>
                <w:rFonts w:ascii="微软雅黑" w:eastAsia="微软雅黑" w:hAnsi="微软雅黑" w:hint="eastAsia"/>
                <w:szCs w:val="21"/>
              </w:rPr>
              <w:t>管理首页</w:t>
            </w:r>
            <w:r w:rsidR="00FD0A09" w:rsidRPr="00FD0A09">
              <w:rPr>
                <w:rFonts w:ascii="微软雅黑" w:eastAsia="微软雅黑" w:hAnsi="微软雅黑"/>
                <w:szCs w:val="21"/>
              </w:rPr>
              <w:t>app/artifraud/ruleinfo/index</w:t>
            </w:r>
          </w:p>
        </w:tc>
        <w:tc>
          <w:tcPr>
            <w:tcW w:w="0" w:type="auto"/>
            <w:gridSpan w:val="2"/>
          </w:tcPr>
          <w:p w14:paraId="43D9DB6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154FD7F" w14:textId="77777777" w:rsidR="00F44505" w:rsidRDefault="00F44505" w:rsidP="00F44505">
      <w:pPr>
        <w:pStyle w:val="a0"/>
      </w:pPr>
    </w:p>
    <w:p w14:paraId="048D9C86" w14:textId="77777777" w:rsidR="00F44505" w:rsidRPr="00534B82" w:rsidRDefault="00F44505" w:rsidP="00F44505">
      <w:pPr>
        <w:pStyle w:val="a0"/>
      </w:pPr>
    </w:p>
    <w:p w14:paraId="47BA7AAD" w14:textId="2467D060" w:rsidR="00F44505" w:rsidRDefault="003836D7" w:rsidP="00F44505">
      <w:pPr>
        <w:pStyle w:val="afb"/>
        <w:ind w:firstLine="480"/>
      </w:pPr>
      <w:r>
        <w:rPr>
          <w:rFonts w:hint="eastAsia"/>
        </w:rPr>
        <w:t>反欺诈规则</w:t>
      </w:r>
      <w:r w:rsidR="00F44505">
        <w:rPr>
          <w:rFonts w:hint="eastAsia"/>
        </w:rPr>
        <w:t>管理列表</w:t>
      </w:r>
    </w:p>
    <w:tbl>
      <w:tblPr>
        <w:tblStyle w:val="-12"/>
        <w:tblW w:w="0" w:type="auto"/>
        <w:tblInd w:w="712" w:type="dxa"/>
        <w:tblLook w:val="04A0" w:firstRow="1" w:lastRow="0" w:firstColumn="1" w:lastColumn="0" w:noHBand="0" w:noVBand="1"/>
      </w:tblPr>
      <w:tblGrid>
        <w:gridCol w:w="1885"/>
        <w:gridCol w:w="3606"/>
        <w:gridCol w:w="2520"/>
        <w:gridCol w:w="1476"/>
        <w:gridCol w:w="2768"/>
      </w:tblGrid>
      <w:tr w:rsidR="00F44505" w:rsidRPr="00386DAC" w14:paraId="23780206"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0108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AC144C5" w14:textId="3DB1A833"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627355" w:rsidRPr="00FD0A09">
              <w:rPr>
                <w:rFonts w:ascii="微软雅黑" w:eastAsia="微软雅黑" w:hAnsi="微软雅黑"/>
                <w:szCs w:val="21"/>
              </w:rPr>
              <w:t>ruleinfo</w:t>
            </w:r>
            <w:r w:rsidRPr="008A6180">
              <w:rPr>
                <w:rFonts w:ascii="微软雅黑" w:eastAsia="微软雅黑" w:hAnsi="微软雅黑" w:cs="Courier New"/>
                <w:color w:val="000000"/>
                <w:kern w:val="0"/>
                <w:szCs w:val="21"/>
              </w:rPr>
              <w:t>/list</w:t>
            </w:r>
          </w:p>
        </w:tc>
      </w:tr>
      <w:tr w:rsidR="00F44505" w:rsidRPr="00386DAC" w14:paraId="383E2D9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F26C75"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8379AE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C00D36" w:rsidRPr="00386DAC" w14:paraId="578C402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467D0FF" w14:textId="77777777" w:rsidR="00C00D36" w:rsidRPr="00386DAC" w:rsidRDefault="00C00D3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DC9A9FD"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8B499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69226C7"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FE677BC"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00D36" w:rsidRPr="00386DAC" w14:paraId="289312A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864F12" w14:textId="77777777" w:rsidR="00C00D36" w:rsidRPr="00386DAC" w:rsidRDefault="00C00D36" w:rsidP="00F523E0">
            <w:pPr>
              <w:ind w:left="420" w:right="420"/>
              <w:rPr>
                <w:rFonts w:ascii="微软雅黑" w:eastAsia="微软雅黑" w:hAnsi="微软雅黑"/>
                <w:szCs w:val="21"/>
              </w:rPr>
            </w:pPr>
          </w:p>
        </w:tc>
        <w:tc>
          <w:tcPr>
            <w:tcW w:w="0" w:type="auto"/>
          </w:tcPr>
          <w:p w14:paraId="4D9427C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47C6C6A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2FBFA17A"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5A2909F"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C00D36" w:rsidRPr="00386DAC" w14:paraId="114A419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3F8A47" w14:textId="77777777" w:rsidR="00C00D36" w:rsidRPr="00386DAC" w:rsidRDefault="00C00D36" w:rsidP="00F523E0">
            <w:pPr>
              <w:ind w:left="420" w:right="420"/>
              <w:rPr>
                <w:rFonts w:ascii="微软雅黑" w:eastAsia="微软雅黑" w:hAnsi="微软雅黑"/>
                <w:szCs w:val="21"/>
              </w:rPr>
            </w:pPr>
          </w:p>
        </w:tc>
        <w:tc>
          <w:tcPr>
            <w:tcW w:w="0" w:type="auto"/>
          </w:tcPr>
          <w:p w14:paraId="79A89810"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53DE889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1B2AB631"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09C2528"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C00D36" w:rsidRPr="00386DAC" w14:paraId="099E52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8C2A0A2" w14:textId="77777777" w:rsidR="00C00D36" w:rsidRPr="00386DAC" w:rsidRDefault="00C00D36" w:rsidP="00F523E0">
            <w:pPr>
              <w:ind w:left="420" w:right="420"/>
              <w:rPr>
                <w:rFonts w:ascii="微软雅黑" w:eastAsia="微软雅黑" w:hAnsi="微软雅黑"/>
                <w:szCs w:val="21"/>
              </w:rPr>
            </w:pPr>
          </w:p>
        </w:tc>
        <w:tc>
          <w:tcPr>
            <w:tcW w:w="0" w:type="auto"/>
          </w:tcPr>
          <w:p w14:paraId="0D9946D7"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4C3F4D5E"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87EFE2"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10A77B0"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C00D36" w:rsidRPr="00386DAC" w14:paraId="60E2879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9CE4333" w14:textId="77777777" w:rsidR="00C00D36" w:rsidRPr="00386DAC" w:rsidRDefault="00C00D36" w:rsidP="00F523E0">
            <w:pPr>
              <w:ind w:left="420" w:right="420"/>
              <w:rPr>
                <w:rFonts w:ascii="微软雅黑" w:eastAsia="微软雅黑" w:hAnsi="微软雅黑"/>
                <w:szCs w:val="21"/>
              </w:rPr>
            </w:pPr>
          </w:p>
        </w:tc>
        <w:tc>
          <w:tcPr>
            <w:tcW w:w="0" w:type="auto"/>
          </w:tcPr>
          <w:p w14:paraId="18F4C1B3"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00B7BAC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384E56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C609936"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C00D36" w:rsidRPr="00386DAC" w14:paraId="7C317BF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D78263C" w14:textId="77777777" w:rsidR="00C00D36" w:rsidRPr="00386DAC" w:rsidRDefault="00C00D36" w:rsidP="00F523E0">
            <w:pPr>
              <w:ind w:left="420" w:right="420"/>
              <w:rPr>
                <w:rFonts w:ascii="微软雅黑" w:eastAsia="微软雅黑" w:hAnsi="微软雅黑"/>
                <w:szCs w:val="21"/>
              </w:rPr>
            </w:pPr>
          </w:p>
        </w:tc>
        <w:tc>
          <w:tcPr>
            <w:tcW w:w="0" w:type="auto"/>
          </w:tcPr>
          <w:p w14:paraId="355FB419"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338CF6EE"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1E9C5C1"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2519695" w14:textId="77777777"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Pr>
                <w:rFonts w:ascii="微软雅黑" w:eastAsia="微软雅黑" w:hAnsi="微软雅黑" w:cs="Kaiti SC Black" w:hint="eastAsia"/>
              </w:rPr>
              <w:t>审核</w:t>
            </w:r>
            <w:r w:rsidR="00C00D36" w:rsidRPr="006226F0">
              <w:rPr>
                <w:rFonts w:ascii="微软雅黑" w:eastAsia="微软雅黑" w:hAnsi="微软雅黑" w:cs="Kaiti SC Black" w:hint="eastAsia"/>
              </w:rPr>
              <w:t>状态</w:t>
            </w:r>
          </w:p>
          <w:p w14:paraId="405446EB" w14:textId="7F0AAD50" w:rsidR="00FB27FE" w:rsidRPr="006226F0" w:rsidRDefault="00FB27F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C3951">
              <w:rPr>
                <w:rFonts w:ascii="微软雅黑" w:eastAsia="微软雅黑" w:hAnsi="微软雅黑" w:cs="Kaiti SC Black"/>
              </w:rPr>
              <w:t>CustomerAuditStatus</w:t>
            </w:r>
          </w:p>
        </w:tc>
      </w:tr>
      <w:tr w:rsidR="00C00D36" w:rsidRPr="00386DAC" w14:paraId="7D36E53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16E71DA" w14:textId="77777777" w:rsidR="00C00D36" w:rsidRPr="00386DAC" w:rsidRDefault="00C00D36" w:rsidP="00F523E0">
            <w:pPr>
              <w:ind w:left="420" w:right="420"/>
              <w:rPr>
                <w:rFonts w:ascii="微软雅黑" w:eastAsia="微软雅黑" w:hAnsi="微软雅黑"/>
                <w:szCs w:val="21"/>
              </w:rPr>
            </w:pPr>
          </w:p>
        </w:tc>
        <w:tc>
          <w:tcPr>
            <w:tcW w:w="0" w:type="auto"/>
          </w:tcPr>
          <w:p w14:paraId="5512830C"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23A4E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1EE20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76D7539" w14:textId="77777777" w:rsidR="00C00D36" w:rsidRPr="006226F0"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C00D36" w:rsidRPr="00386DAC" w14:paraId="132287D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19F2CF3" w14:textId="77777777" w:rsidR="00C00D36" w:rsidRPr="00386DAC" w:rsidRDefault="00C00D36" w:rsidP="00F523E0">
            <w:pPr>
              <w:ind w:left="420" w:right="420"/>
              <w:rPr>
                <w:rFonts w:ascii="微软雅黑" w:eastAsia="微软雅黑" w:hAnsi="微软雅黑"/>
                <w:szCs w:val="21"/>
              </w:rPr>
            </w:pPr>
          </w:p>
        </w:tc>
        <w:tc>
          <w:tcPr>
            <w:tcW w:w="0" w:type="auto"/>
          </w:tcPr>
          <w:p w14:paraId="728C34E0" w14:textId="4D262D33" w:rsidR="00C00D36" w:rsidRPr="00262989"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C00D36">
              <w:rPr>
                <w:rFonts w:ascii="微软雅黑" w:eastAsia="微软雅黑" w:hAnsi="微软雅黑" w:cs="Courier New"/>
                <w:color w:val="000000"/>
                <w:kern w:val="0"/>
                <w:szCs w:val="21"/>
              </w:rPr>
              <w:t>ableStatus</w:t>
            </w:r>
          </w:p>
        </w:tc>
        <w:tc>
          <w:tcPr>
            <w:tcW w:w="0" w:type="auto"/>
          </w:tcPr>
          <w:p w14:paraId="07D563F9" w14:textId="4CA0EC32"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8FED5" w14:textId="54921EDE"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704EDC5" w14:textId="15920D76"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B44B5C">
              <w:rPr>
                <w:rFonts w:ascii="微软雅黑" w:eastAsia="微软雅黑" w:hAnsi="微软雅黑" w:cs="Kaiti SC Black"/>
              </w:rPr>
              <w:t>反欺诈模型状态</w:t>
            </w:r>
          </w:p>
        </w:tc>
      </w:tr>
      <w:tr w:rsidR="00F44505" w:rsidRPr="00386DAC" w14:paraId="5E3645E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057E0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A37408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p w14:paraId="74B35A5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rows": [</w:t>
            </w:r>
          </w:p>
          <w:p w14:paraId="1F9E0A5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0CFF3E6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MatchType": "精准",</w:t>
            </w:r>
          </w:p>
          <w:p w14:paraId="370A32B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RuleStatus": "复核中",</w:t>
            </w:r>
          </w:p>
          <w:p w14:paraId="1D475D0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reateTime": "2015-12-23 15:11:50",</w:t>
            </w:r>
          </w:p>
          <w:p w14:paraId="55C8E69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updateTime": "2015-12-23 15:11:50",</w:t>
            </w:r>
          </w:p>
          <w:p w14:paraId="174394F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ruleType": "反欺诈",</w:t>
            </w:r>
          </w:p>
          <w:p w14:paraId="16B6743E"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ToForbidden": null,</w:t>
            </w:r>
          </w:p>
          <w:p w14:paraId="70961DF3"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agencyName": null,</w:t>
            </w:r>
          </w:p>
          <w:p w14:paraId="4A07F2A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enable": "启用",</w:t>
            </w:r>
          </w:p>
          <w:p w14:paraId="2DF4E8C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customOrgName": "共鸣时代科技",</w:t>
            </w:r>
          </w:p>
          <w:p w14:paraId="2792FAA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CancelAssignment": null,</w:t>
            </w:r>
          </w:p>
          <w:p w14:paraId="4CA6A2C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Source": "共鸣",</w:t>
            </w:r>
          </w:p>
          <w:p w14:paraId="2FBF5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serialNumber": "B0896",</w:t>
            </w:r>
          </w:p>
          <w:p w14:paraId="59BBD1E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lastRenderedPageBreak/>
              <w:t xml:space="preserve">      "name": "同一申请人公司地址与公司地址相同",</w:t>
            </w:r>
          </w:p>
          <w:p w14:paraId="15707D9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d": 896</w:t>
            </w:r>
          </w:p>
          <w:p w14:paraId="178DAD5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313FCD01"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77A8768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ode": 200,</w:t>
            </w:r>
          </w:p>
          <w:p w14:paraId="14D7163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data": null,</w:t>
            </w:r>
          </w:p>
          <w:p w14:paraId="1A7C36C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message": null,</w:t>
            </w:r>
          </w:p>
          <w:p w14:paraId="2A4EB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total": 350</w:t>
            </w:r>
          </w:p>
          <w:p w14:paraId="21EBF155" w14:textId="2811B8A6" w:rsidR="00F44505" w:rsidRPr="00386DAC"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tc>
        <w:tc>
          <w:tcPr>
            <w:tcW w:w="0" w:type="auto"/>
            <w:gridSpan w:val="2"/>
          </w:tcPr>
          <w:p w14:paraId="73960B2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325C45A" w14:textId="77777777" w:rsidR="00F44505" w:rsidRDefault="00F44505" w:rsidP="00F44505">
      <w:pPr>
        <w:pStyle w:val="a0"/>
      </w:pPr>
    </w:p>
    <w:p w14:paraId="3AEAAB6E" w14:textId="52B09742" w:rsidR="00F44505" w:rsidRDefault="008C3002" w:rsidP="00F44505">
      <w:pPr>
        <w:pStyle w:val="afb"/>
        <w:ind w:firstLine="480"/>
      </w:pPr>
      <w:r>
        <w:rPr>
          <w:rFonts w:hint="eastAsia"/>
        </w:rPr>
        <w:t>添加规则</w:t>
      </w:r>
      <w:r w:rsidR="00F44505">
        <w:rPr>
          <w:rFonts w:hint="eastAsia"/>
        </w:rPr>
        <w:t>页面</w:t>
      </w:r>
    </w:p>
    <w:tbl>
      <w:tblPr>
        <w:tblStyle w:val="-12"/>
        <w:tblW w:w="0" w:type="auto"/>
        <w:tblInd w:w="712" w:type="dxa"/>
        <w:tblLook w:val="04A0" w:firstRow="1" w:lastRow="0" w:firstColumn="1" w:lastColumn="0" w:noHBand="0" w:noVBand="1"/>
      </w:tblPr>
      <w:tblGrid>
        <w:gridCol w:w="1885"/>
        <w:gridCol w:w="3056"/>
        <w:gridCol w:w="2837"/>
        <w:gridCol w:w="1476"/>
        <w:gridCol w:w="1476"/>
      </w:tblGrid>
      <w:tr w:rsidR="00F44505" w:rsidRPr="00386DAC" w14:paraId="7BC58149"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BF62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4390D71" w14:textId="3A1367D7"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14D6F" w:rsidRPr="003B4864">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add</w:t>
            </w:r>
          </w:p>
        </w:tc>
      </w:tr>
      <w:tr w:rsidR="00F44505" w:rsidRPr="00386DAC" w14:paraId="3312232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2FDDA88"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FB58DEA"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C0180F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DC2E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EF72E3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BB5A50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2884F9D"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63069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95C5F6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BC511A" w14:textId="77777777" w:rsidR="00F44505" w:rsidRPr="00386DAC" w:rsidRDefault="00F44505" w:rsidP="00F523E0">
            <w:pPr>
              <w:ind w:left="420" w:right="420"/>
              <w:rPr>
                <w:rFonts w:ascii="微软雅黑" w:eastAsia="微软雅黑" w:hAnsi="微软雅黑"/>
                <w:szCs w:val="21"/>
              </w:rPr>
            </w:pPr>
          </w:p>
        </w:tc>
        <w:tc>
          <w:tcPr>
            <w:tcW w:w="0" w:type="auto"/>
          </w:tcPr>
          <w:p w14:paraId="43802B16"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701C043"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3998F1"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1AD1DC9"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7C07D600"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C4621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3F3BFE7" w14:textId="51E0E63E" w:rsidR="00F44505" w:rsidRPr="00386DAC" w:rsidRDefault="00F44505" w:rsidP="00FE004A">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反欺诈</w:t>
            </w:r>
            <w:r w:rsidR="00FE004A">
              <w:rPr>
                <w:rFonts w:ascii="微软雅黑" w:eastAsia="微软雅黑" w:hAnsi="微软雅黑" w:hint="eastAsia"/>
                <w:szCs w:val="21"/>
              </w:rPr>
              <w:t>规则</w:t>
            </w:r>
            <w:r>
              <w:rPr>
                <w:rFonts w:ascii="微软雅黑" w:eastAsia="微软雅黑" w:hAnsi="微软雅黑" w:hint="eastAsia"/>
                <w:szCs w:val="21"/>
              </w:rPr>
              <w:t>页面</w:t>
            </w:r>
            <w:r w:rsidR="008440FC" w:rsidRPr="008440FC">
              <w:rPr>
                <w:rFonts w:ascii="微软雅黑" w:eastAsia="微软雅黑" w:hAnsi="微软雅黑"/>
                <w:szCs w:val="21"/>
              </w:rPr>
              <w:t>app/artifraud/ruleinfo/add</w:t>
            </w:r>
          </w:p>
        </w:tc>
        <w:tc>
          <w:tcPr>
            <w:tcW w:w="0" w:type="auto"/>
            <w:gridSpan w:val="2"/>
          </w:tcPr>
          <w:p w14:paraId="1915FFE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A9B2F6" w14:textId="77777777" w:rsidR="00F44505" w:rsidRDefault="00F44505" w:rsidP="00F44505">
      <w:pPr>
        <w:pStyle w:val="a0"/>
      </w:pPr>
    </w:p>
    <w:p w14:paraId="6E037CE1" w14:textId="77777777" w:rsidR="00351F35" w:rsidRDefault="00351F35" w:rsidP="00F44505">
      <w:pPr>
        <w:pStyle w:val="afb"/>
        <w:ind w:firstLine="480"/>
      </w:pPr>
    </w:p>
    <w:p w14:paraId="16DAABBE" w14:textId="77777777" w:rsidR="00351F35" w:rsidRDefault="00351F35" w:rsidP="00F44505">
      <w:pPr>
        <w:pStyle w:val="afb"/>
        <w:ind w:firstLine="480"/>
      </w:pPr>
    </w:p>
    <w:p w14:paraId="3043760A" w14:textId="3DCEE19D" w:rsidR="00F44505" w:rsidRDefault="00351F35" w:rsidP="00351F35">
      <w:pPr>
        <w:pStyle w:val="afb"/>
        <w:ind w:firstLine="480"/>
      </w:pPr>
      <w:r w:rsidRPr="00351F35">
        <w:t>获取规则中字段的合作伙伴交集</w:t>
      </w:r>
    </w:p>
    <w:tbl>
      <w:tblPr>
        <w:tblStyle w:val="-12"/>
        <w:tblW w:w="0" w:type="auto"/>
        <w:tblInd w:w="712" w:type="dxa"/>
        <w:tblLook w:val="04A0" w:firstRow="1" w:lastRow="0" w:firstColumn="1" w:lastColumn="0" w:noHBand="0" w:noVBand="1"/>
      </w:tblPr>
      <w:tblGrid>
        <w:gridCol w:w="1843"/>
        <w:gridCol w:w="3861"/>
        <w:gridCol w:w="2544"/>
        <w:gridCol w:w="2054"/>
        <w:gridCol w:w="2441"/>
      </w:tblGrid>
      <w:tr w:rsidR="00F44505" w:rsidRPr="00386DAC" w14:paraId="1AFDA20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141BF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4981FE17" w14:textId="782DF2D8" w:rsidR="00F44505" w:rsidRPr="00386DAC" w:rsidRDefault="002E647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351F35" w:rsidRPr="00351F35">
              <w:rPr>
                <w:rFonts w:ascii="微软雅黑" w:eastAsia="微软雅黑" w:hAnsi="微软雅黑" w:cs="Courier New"/>
                <w:color w:val="000000"/>
                <w:kern w:val="0"/>
                <w:szCs w:val="21"/>
              </w:rPr>
              <w:t>/adaptation/{ruleType}/{preMateType}/{midMateType}/{postMateType}</w:t>
            </w:r>
          </w:p>
        </w:tc>
      </w:tr>
      <w:tr w:rsidR="00F44505" w:rsidRPr="00386DAC" w14:paraId="067441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3CDE8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D328710"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88BEF6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4FC4A61"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DBE2A8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3734FB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9C62048"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0D14D3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7B141F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B6C13A3" w14:textId="77777777" w:rsidR="00F44505" w:rsidRPr="00386DAC" w:rsidRDefault="00F44505" w:rsidP="00F523E0">
            <w:pPr>
              <w:ind w:left="420" w:right="420"/>
              <w:rPr>
                <w:rFonts w:ascii="微软雅黑" w:eastAsia="微软雅黑" w:hAnsi="微软雅黑"/>
                <w:szCs w:val="21"/>
              </w:rPr>
            </w:pPr>
          </w:p>
        </w:tc>
        <w:tc>
          <w:tcPr>
            <w:tcW w:w="0" w:type="auto"/>
          </w:tcPr>
          <w:p w14:paraId="7C3A5084" w14:textId="30309210"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51F35">
              <w:rPr>
                <w:rFonts w:ascii="微软雅黑" w:eastAsia="微软雅黑" w:hAnsi="微软雅黑" w:cs="Courier New"/>
                <w:color w:val="000000"/>
                <w:kern w:val="0"/>
                <w:szCs w:val="21"/>
              </w:rPr>
              <w:t>ruleType</w:t>
            </w:r>
          </w:p>
        </w:tc>
        <w:tc>
          <w:tcPr>
            <w:tcW w:w="0" w:type="auto"/>
          </w:tcPr>
          <w:p w14:paraId="642FE55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7E318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03E78E9" w14:textId="4FB3336E"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类型</w:t>
            </w:r>
          </w:p>
        </w:tc>
      </w:tr>
      <w:tr w:rsidR="00F44505" w:rsidRPr="00386DAC" w14:paraId="110419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63C4081" w14:textId="77777777" w:rsidR="00F44505" w:rsidRPr="00386DAC" w:rsidRDefault="00F44505" w:rsidP="00F523E0">
            <w:pPr>
              <w:ind w:left="420" w:right="420"/>
              <w:rPr>
                <w:rFonts w:ascii="微软雅黑" w:eastAsia="微软雅黑" w:hAnsi="微软雅黑"/>
                <w:szCs w:val="21"/>
              </w:rPr>
            </w:pPr>
          </w:p>
        </w:tc>
        <w:tc>
          <w:tcPr>
            <w:tcW w:w="0" w:type="auto"/>
          </w:tcPr>
          <w:p w14:paraId="208348F1" w14:textId="52E39EEC"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351F35">
              <w:rPr>
                <w:rFonts w:ascii="微软雅黑" w:eastAsia="微软雅黑" w:hAnsi="微软雅黑" w:cs="Courier New"/>
                <w:color w:val="000000"/>
                <w:kern w:val="0"/>
                <w:szCs w:val="21"/>
              </w:rPr>
              <w:t>preMateType</w:t>
            </w:r>
          </w:p>
        </w:tc>
        <w:tc>
          <w:tcPr>
            <w:tcW w:w="0" w:type="auto"/>
          </w:tcPr>
          <w:p w14:paraId="6792023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76CE34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591EEC" w14:textId="0D120226"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2E6C337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559E8CC" w14:textId="77777777" w:rsidR="00F44505" w:rsidRPr="00386DAC" w:rsidRDefault="00F44505" w:rsidP="00F523E0">
            <w:pPr>
              <w:ind w:left="420" w:right="420"/>
              <w:rPr>
                <w:rFonts w:ascii="微软雅黑" w:eastAsia="微软雅黑" w:hAnsi="微软雅黑"/>
                <w:szCs w:val="21"/>
              </w:rPr>
            </w:pPr>
          </w:p>
        </w:tc>
        <w:tc>
          <w:tcPr>
            <w:tcW w:w="0" w:type="auto"/>
          </w:tcPr>
          <w:p w14:paraId="4544C9FA" w14:textId="343F22C1"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midMateType</w:t>
            </w:r>
          </w:p>
        </w:tc>
        <w:tc>
          <w:tcPr>
            <w:tcW w:w="0" w:type="auto"/>
          </w:tcPr>
          <w:p w14:paraId="7B055C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7CAD9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C07B308" w14:textId="777357A5"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59F0A73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7FE415C" w14:textId="77777777" w:rsidR="00F44505" w:rsidRPr="00386DAC" w:rsidRDefault="00F44505" w:rsidP="00F523E0">
            <w:pPr>
              <w:ind w:left="420" w:right="420"/>
              <w:rPr>
                <w:rFonts w:ascii="微软雅黑" w:eastAsia="微软雅黑" w:hAnsi="微软雅黑"/>
                <w:szCs w:val="21"/>
              </w:rPr>
            </w:pPr>
          </w:p>
        </w:tc>
        <w:tc>
          <w:tcPr>
            <w:tcW w:w="0" w:type="auto"/>
          </w:tcPr>
          <w:p w14:paraId="401E0897" w14:textId="29E94887"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postMateType</w:t>
            </w:r>
          </w:p>
        </w:tc>
        <w:tc>
          <w:tcPr>
            <w:tcW w:w="0" w:type="auto"/>
          </w:tcPr>
          <w:p w14:paraId="5B3C5C1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5A623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1B50E41" w14:textId="6A5B67B4"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3FB673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4C778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F24E6A"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p w14:paraId="15B6F427"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 xml:space="preserve">  "adaptation": [</w:t>
            </w:r>
          </w:p>
          <w:p w14:paraId="26C1462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hint="eastAsia"/>
                <w:szCs w:val="21"/>
              </w:rPr>
              <w:t xml:space="preserve">    "共鸣"</w:t>
            </w:r>
          </w:p>
          <w:p w14:paraId="5FABF7D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lastRenderedPageBreak/>
              <w:t xml:space="preserve">  ]</w:t>
            </w:r>
          </w:p>
          <w:p w14:paraId="7161715F" w14:textId="634EDD9F" w:rsidR="00F44505" w:rsidRPr="00386DAC"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tc>
        <w:tc>
          <w:tcPr>
            <w:tcW w:w="0" w:type="auto"/>
            <w:gridSpan w:val="2"/>
          </w:tcPr>
          <w:p w14:paraId="42472DD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573891A" w14:textId="77777777" w:rsidR="00F44505" w:rsidRDefault="00F44505" w:rsidP="00F44505">
      <w:pPr>
        <w:pStyle w:val="a0"/>
      </w:pPr>
    </w:p>
    <w:p w14:paraId="4C5F82A3" w14:textId="4B75148C" w:rsidR="00F44505" w:rsidRDefault="00E61859" w:rsidP="00F44505">
      <w:pPr>
        <w:pStyle w:val="afb"/>
        <w:ind w:firstLine="480"/>
      </w:pPr>
      <w:r>
        <w:rPr>
          <w:rFonts w:hint="eastAsia"/>
        </w:rPr>
        <w:t>添加</w:t>
      </w:r>
      <w:r w:rsidR="00F44505">
        <w:rPr>
          <w:rFonts w:hint="eastAsia"/>
        </w:rPr>
        <w:t>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1EFFF49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23790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76E73598" w14:textId="70D2C47A" w:rsidR="00F44505" w:rsidRPr="00386DAC" w:rsidRDefault="006016FE"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F44505" w:rsidRPr="00911871">
              <w:rPr>
                <w:rFonts w:ascii="微软雅黑" w:eastAsia="微软雅黑" w:hAnsi="微软雅黑" w:cs="Courier New"/>
                <w:color w:val="000000"/>
                <w:kern w:val="0"/>
                <w:szCs w:val="21"/>
              </w:rPr>
              <w:t>/add</w:t>
            </w:r>
          </w:p>
        </w:tc>
      </w:tr>
      <w:tr w:rsidR="00F44505" w:rsidRPr="00386DAC" w14:paraId="6B5393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C562B53"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70C90862"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25D0384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058529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57645D7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4062817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1E0C7A6F"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FC1B88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074F0C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400CE373" w14:textId="77777777" w:rsidR="00F44505" w:rsidRPr="00386DAC" w:rsidRDefault="00F44505" w:rsidP="00F523E0">
            <w:pPr>
              <w:ind w:left="420" w:right="420"/>
              <w:rPr>
                <w:rFonts w:ascii="微软雅黑" w:eastAsia="微软雅黑" w:hAnsi="微软雅黑"/>
                <w:szCs w:val="21"/>
              </w:rPr>
            </w:pPr>
          </w:p>
        </w:tc>
        <w:tc>
          <w:tcPr>
            <w:tcW w:w="2583" w:type="dxa"/>
          </w:tcPr>
          <w:p w14:paraId="497E87D2" w14:textId="48DC96FC"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cs="Courier New"/>
                <w:color w:val="6A3E3E"/>
                <w:kern w:val="0"/>
                <w:szCs w:val="21"/>
              </w:rPr>
              <w:t>artiFraudRuleInfoTotalVo</w:t>
            </w:r>
          </w:p>
        </w:tc>
        <w:tc>
          <w:tcPr>
            <w:tcW w:w="2694" w:type="dxa"/>
          </w:tcPr>
          <w:p w14:paraId="162D635A" w14:textId="0E2FB6C1"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szCs w:val="21"/>
              </w:rPr>
              <w:t>ArtiFraudRuleInfoTotalVo</w:t>
            </w:r>
          </w:p>
        </w:tc>
        <w:tc>
          <w:tcPr>
            <w:tcW w:w="1559" w:type="dxa"/>
          </w:tcPr>
          <w:p w14:paraId="664921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3838341" w14:textId="4B395D9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5AFB6B4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E9A04A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88C8AD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p w14:paraId="22B6567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rows": null,</w:t>
            </w:r>
          </w:p>
          <w:p w14:paraId="481F9AD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ode": 200,</w:t>
            </w:r>
          </w:p>
          <w:p w14:paraId="7F854B1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data": {</w:t>
            </w:r>
          </w:p>
          <w:p w14:paraId="379E37F3"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reateUser": "admin@gmsdtech.com",</w:t>
            </w:r>
          </w:p>
          <w:p w14:paraId="4BD53E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MatchType": "ACCURATE",</w:t>
            </w:r>
          </w:p>
          <w:p w14:paraId="4ECC349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BlurMateConfigureType": "HOME_PRE_FIVE_NUMBER_RESTRICT",</w:t>
            </w:r>
          </w:p>
          <w:p w14:paraId="0B0AF24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BelongToType": "SAME_APPLICANT",</w:t>
            </w:r>
          </w:p>
          <w:p w14:paraId="3DFE659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Type": "TYPE_1",</w:t>
            </w:r>
          </w:p>
          <w:p w14:paraId="638B2D3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midArtiFraudRuleItemType": "CONTACT_NAME",</w:t>
            </w:r>
          </w:p>
          <w:p w14:paraId="6D535486"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ostArtiFraudRuleItemType": "APPLICANT_COMPANY_ADDRESS",</w:t>
            </w:r>
          </w:p>
          <w:p w14:paraId="30DE90F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reArtiFraudRuleItemType": "APPLICANT_COMPANY_ADDRESS",</w:t>
            </w:r>
          </w:p>
          <w:p w14:paraId="656B358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ameOrDiffTypeOne": "SAME",</w:t>
            </w:r>
          </w:p>
          <w:p w14:paraId="5CF277C7"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reateTime": 1451468625044,</w:t>
            </w:r>
          </w:p>
          <w:p w14:paraId="5CE9FC6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updateTime": 1451468625044,</w:t>
            </w:r>
          </w:p>
          <w:p w14:paraId="1785304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enable": true,</w:t>
            </w:r>
          </w:p>
          <w:p w14:paraId="6B9A99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lastRenderedPageBreak/>
              <w:t xml:space="preserve">        "customerAuditStatus": "AUDITING",</w:t>
            </w:r>
          </w:p>
          <w:p w14:paraId="250048DA"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ustomOrgSerialNumber": "",</w:t>
            </w:r>
          </w:p>
          <w:p w14:paraId="16F79C4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Name": null,</w:t>
            </w:r>
          </w:p>
          <w:p w14:paraId="343220E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Id": null,</w:t>
            </w:r>
          </w:p>
          <w:p w14:paraId="0225667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erialNumber": "B0898",</w:t>
            </w:r>
          </w:p>
          <w:p w14:paraId="6FD7775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t xml:space="preserve">        "name": "同一申请人公司地址与公司地址相同",</w:t>
            </w:r>
          </w:p>
          <w:p w14:paraId="380ABF6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id": 898</w:t>
            </w:r>
          </w:p>
          <w:p w14:paraId="0F5D4E4D"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w:t>
            </w:r>
          </w:p>
          <w:p w14:paraId="099193D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t xml:space="preserve">    "message": "添加反欺诈规则成功",</w:t>
            </w:r>
          </w:p>
          <w:p w14:paraId="30E0D3C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total": 0</w:t>
            </w:r>
          </w:p>
          <w:p w14:paraId="66BA2EE2" w14:textId="3C2A4A9F" w:rsidR="00F44505" w:rsidRPr="00386DAC"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tc>
        <w:tc>
          <w:tcPr>
            <w:tcW w:w="5550" w:type="dxa"/>
            <w:gridSpan w:val="2"/>
          </w:tcPr>
          <w:p w14:paraId="0FA57EB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A4E739A" w14:textId="77777777" w:rsidR="00F44505" w:rsidRDefault="00F44505" w:rsidP="00F44505">
      <w:pPr>
        <w:pStyle w:val="a0"/>
      </w:pPr>
    </w:p>
    <w:p w14:paraId="2EB5D6BA" w14:textId="77777777" w:rsidR="00F44505" w:rsidRDefault="00F44505" w:rsidP="00F44505">
      <w:pPr>
        <w:pStyle w:val="afb"/>
        <w:ind w:firstLine="480"/>
      </w:pPr>
    </w:p>
    <w:p w14:paraId="10FB7A1C" w14:textId="77777777" w:rsidR="00F44505" w:rsidRDefault="00F44505" w:rsidP="00F44505">
      <w:pPr>
        <w:pStyle w:val="afb"/>
        <w:ind w:firstLine="480"/>
      </w:pPr>
    </w:p>
    <w:p w14:paraId="1A88442A" w14:textId="1B887E54" w:rsidR="00F44505" w:rsidRDefault="005F0F72" w:rsidP="005F0F72">
      <w:pPr>
        <w:pStyle w:val="afb"/>
        <w:ind w:firstLine="480"/>
      </w:pPr>
      <w:r w:rsidRPr="005F0F72">
        <w:t>根据规则id查询规则是否已经指派，如果指派，则返回提示给用户，没有指派则查询规则所在模型、工作流</w:t>
      </w:r>
    </w:p>
    <w:tbl>
      <w:tblPr>
        <w:tblStyle w:val="-12"/>
        <w:tblW w:w="0" w:type="auto"/>
        <w:tblInd w:w="712" w:type="dxa"/>
        <w:tblLook w:val="04A0" w:firstRow="1" w:lastRow="0" w:firstColumn="1" w:lastColumn="0" w:noHBand="0" w:noVBand="1"/>
      </w:tblPr>
      <w:tblGrid>
        <w:gridCol w:w="1885"/>
        <w:gridCol w:w="1865"/>
        <w:gridCol w:w="1935"/>
        <w:gridCol w:w="1864"/>
        <w:gridCol w:w="1922"/>
      </w:tblGrid>
      <w:tr w:rsidR="00F44505" w:rsidRPr="00386DAC" w14:paraId="12EA53B5"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ABB76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EA6DFF3" w14:textId="4E71ACD8" w:rsidR="00F44505" w:rsidRPr="00386DAC" w:rsidRDefault="00CD344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D3443">
              <w:rPr>
                <w:rFonts w:ascii="微软雅黑" w:eastAsia="微软雅黑" w:hAnsi="微软雅黑" w:cs="Courier New"/>
                <w:color w:val="000000"/>
                <w:kern w:val="0"/>
                <w:szCs w:val="21"/>
              </w:rPr>
              <w:t>/app/artifraud/ruleinfo/</w:t>
            </w:r>
            <w:r>
              <w:rPr>
                <w:rFonts w:ascii="微软雅黑" w:eastAsia="微软雅黑" w:hAnsi="微软雅黑" w:cs="Courier New"/>
                <w:color w:val="000000"/>
                <w:kern w:val="0"/>
                <w:szCs w:val="21"/>
              </w:rPr>
              <w:t>validateArtifraudRuleAppoint/</w:t>
            </w:r>
            <w:r w:rsidR="00F44505" w:rsidRPr="0013049F">
              <w:rPr>
                <w:rFonts w:ascii="微软雅黑" w:eastAsia="微软雅黑" w:hAnsi="微软雅黑" w:cs="Courier New"/>
                <w:color w:val="000000"/>
                <w:kern w:val="0"/>
                <w:szCs w:val="21"/>
              </w:rPr>
              <w:t>{id}</w:t>
            </w:r>
          </w:p>
        </w:tc>
      </w:tr>
      <w:tr w:rsidR="00F44505" w:rsidRPr="00386DAC" w14:paraId="5A651B2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9A05EB"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9E1E6EF"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C95ED7" w:rsidRPr="00386DAC" w14:paraId="3B6E4432"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3CF166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9A93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716B71B"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D7B5FF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11DB325"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D3443" w:rsidRPr="00386DAC" w14:paraId="1AA088A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03AFD05" w14:textId="77777777" w:rsidR="00F44505" w:rsidRPr="00386DAC" w:rsidRDefault="00F44505" w:rsidP="00F523E0">
            <w:pPr>
              <w:ind w:left="420" w:right="420"/>
              <w:rPr>
                <w:rFonts w:ascii="微软雅黑" w:eastAsia="微软雅黑" w:hAnsi="微软雅黑"/>
                <w:szCs w:val="21"/>
              </w:rPr>
            </w:pPr>
          </w:p>
        </w:tc>
        <w:tc>
          <w:tcPr>
            <w:tcW w:w="0" w:type="auto"/>
          </w:tcPr>
          <w:p w14:paraId="42096D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7EC9FC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25E99711"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D5540B8" w14:textId="28F8C8FA" w:rsidR="00F44505" w:rsidRPr="00386DAC" w:rsidRDefault="00E904A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40F99FA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A6E574"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D2719B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p w14:paraId="50132F84"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rows": null,</w:t>
            </w:r>
          </w:p>
          <w:p w14:paraId="0B12BC37"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code": 200,</w:t>
            </w:r>
          </w:p>
          <w:p w14:paraId="68CB349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data": null,</w:t>
            </w:r>
          </w:p>
          <w:p w14:paraId="56AE526F"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message": null,</w:t>
            </w:r>
          </w:p>
          <w:p w14:paraId="789D5FA3"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total": 0</w:t>
            </w:r>
          </w:p>
          <w:p w14:paraId="38B71919" w14:textId="486ADEF5" w:rsidR="00F44505" w:rsidRPr="00386DAC"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tc>
        <w:tc>
          <w:tcPr>
            <w:tcW w:w="0" w:type="auto"/>
            <w:gridSpan w:val="2"/>
          </w:tcPr>
          <w:p w14:paraId="634AA06F" w14:textId="65D48233" w:rsidR="00F44505" w:rsidRPr="00386DAC" w:rsidRDefault="00F44505" w:rsidP="00C95ED7">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w:t>
            </w:r>
            <w:r w:rsidR="00C95ED7">
              <w:rPr>
                <w:rFonts w:ascii="微软雅黑" w:eastAsia="微软雅黑" w:hAnsi="微软雅黑" w:hint="eastAsia"/>
                <w:szCs w:val="21"/>
              </w:rPr>
              <w:t>规则</w:t>
            </w:r>
            <w:r>
              <w:rPr>
                <w:rFonts w:ascii="微软雅黑" w:eastAsia="微软雅黑" w:hAnsi="微软雅黑" w:hint="eastAsia"/>
                <w:szCs w:val="21"/>
              </w:rPr>
              <w:t>是否可以被更新</w:t>
            </w:r>
          </w:p>
        </w:tc>
      </w:tr>
    </w:tbl>
    <w:p w14:paraId="436FE2DA" w14:textId="77777777" w:rsidR="00F44505" w:rsidRDefault="00F44505" w:rsidP="00F44505">
      <w:pPr>
        <w:pStyle w:val="a0"/>
      </w:pPr>
    </w:p>
    <w:p w14:paraId="365E9CB6" w14:textId="589AB855" w:rsidR="00F44505" w:rsidRDefault="00CE431A" w:rsidP="00F44505">
      <w:pPr>
        <w:pStyle w:val="afb"/>
        <w:ind w:firstLine="480"/>
      </w:pPr>
      <w:r>
        <w:rPr>
          <w:rFonts w:hint="eastAsia"/>
        </w:rPr>
        <w:t>更新规则</w:t>
      </w:r>
      <w:r w:rsidR="00F44505">
        <w:rPr>
          <w:rFonts w:hint="eastAsia"/>
        </w:rPr>
        <w:t>页面</w:t>
      </w:r>
    </w:p>
    <w:tbl>
      <w:tblPr>
        <w:tblStyle w:val="-12"/>
        <w:tblW w:w="0" w:type="auto"/>
        <w:tblInd w:w="712" w:type="dxa"/>
        <w:tblLook w:val="04A0" w:firstRow="1" w:lastRow="0" w:firstColumn="1" w:lastColumn="0" w:noHBand="0" w:noVBand="1"/>
      </w:tblPr>
      <w:tblGrid>
        <w:gridCol w:w="1885"/>
        <w:gridCol w:w="3232"/>
        <w:gridCol w:w="2986"/>
        <w:gridCol w:w="1476"/>
        <w:gridCol w:w="1476"/>
      </w:tblGrid>
      <w:tr w:rsidR="00F44505" w:rsidRPr="00386DAC" w14:paraId="6C72A87D"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AED1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BB93D54" w14:textId="73C4CE22"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770A3" w:rsidRPr="00CD3443">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w:t>
            </w:r>
            <w:r>
              <w:rPr>
                <w:rFonts w:ascii="微软雅黑" w:eastAsia="微软雅黑" w:hAnsi="微软雅黑" w:cs="Courier New" w:hint="eastAsia"/>
                <w:color w:val="000000"/>
                <w:kern w:val="0"/>
                <w:szCs w:val="21"/>
              </w:rPr>
              <w:t>update/{id}</w:t>
            </w:r>
          </w:p>
        </w:tc>
      </w:tr>
      <w:tr w:rsidR="00F44505" w:rsidRPr="00386DAC" w14:paraId="40719B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B6AF9C"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4C7BB23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6B9962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1610F8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39D8D5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E44915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788495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7251D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2A0FEDF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8C1CD67" w14:textId="77777777" w:rsidR="00F44505" w:rsidRPr="00386DAC" w:rsidRDefault="00F44505" w:rsidP="00F523E0">
            <w:pPr>
              <w:ind w:left="420" w:right="420"/>
              <w:rPr>
                <w:rFonts w:ascii="微软雅黑" w:eastAsia="微软雅黑" w:hAnsi="微软雅黑"/>
                <w:szCs w:val="21"/>
              </w:rPr>
            </w:pPr>
          </w:p>
        </w:tc>
        <w:tc>
          <w:tcPr>
            <w:tcW w:w="0" w:type="auto"/>
          </w:tcPr>
          <w:p w14:paraId="2DF1B89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2D436055"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0CD370CD"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69B2CBC" w14:textId="2679C2E7" w:rsidR="00F44505" w:rsidRPr="00386DAC" w:rsidRDefault="002B219B"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0F1FD40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298D2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lastRenderedPageBreak/>
              <w:t>返回</w:t>
            </w:r>
          </w:p>
        </w:tc>
        <w:tc>
          <w:tcPr>
            <w:tcW w:w="0" w:type="auto"/>
            <w:gridSpan w:val="2"/>
          </w:tcPr>
          <w:p w14:paraId="1519CCC5" w14:textId="06BCE5ED" w:rsidR="00F44505" w:rsidRPr="00386DAC" w:rsidRDefault="00F44505" w:rsidP="00D8762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反欺诈</w:t>
            </w:r>
            <w:r w:rsidR="00D8762F">
              <w:rPr>
                <w:rFonts w:ascii="微软雅黑" w:eastAsia="微软雅黑" w:hAnsi="微软雅黑" w:hint="eastAsia"/>
                <w:szCs w:val="21"/>
              </w:rPr>
              <w:t>规则</w:t>
            </w:r>
            <w:r>
              <w:rPr>
                <w:rFonts w:ascii="微软雅黑" w:eastAsia="微软雅黑" w:hAnsi="微软雅黑" w:hint="eastAsia"/>
                <w:szCs w:val="21"/>
              </w:rPr>
              <w:t>页面</w:t>
            </w:r>
            <w:r w:rsidR="00D8762F" w:rsidRPr="00D8762F">
              <w:rPr>
                <w:rFonts w:ascii="微软雅黑" w:eastAsia="微软雅黑" w:hAnsi="微软雅黑"/>
                <w:szCs w:val="21"/>
              </w:rPr>
              <w:t>app/artifraud/ruleinfo/update</w:t>
            </w:r>
          </w:p>
        </w:tc>
        <w:tc>
          <w:tcPr>
            <w:tcW w:w="0" w:type="auto"/>
            <w:gridSpan w:val="2"/>
          </w:tcPr>
          <w:p w14:paraId="19D157B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155593" w14:textId="77777777" w:rsidR="00F44505" w:rsidRDefault="00F44505" w:rsidP="00F44505">
      <w:pPr>
        <w:pStyle w:val="a0"/>
      </w:pPr>
    </w:p>
    <w:p w14:paraId="7480C41D" w14:textId="77777777" w:rsidR="00F44505" w:rsidRDefault="00F44505" w:rsidP="00F44505">
      <w:pPr>
        <w:pStyle w:val="afb"/>
        <w:ind w:firstLine="480"/>
      </w:pPr>
      <w:r>
        <w:rPr>
          <w:rFonts w:hint="eastAsia"/>
        </w:rPr>
        <w:t>更新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08022BC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AF072F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45772CE5" w14:textId="1F0B0036"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w:t>
            </w:r>
            <w:r w:rsidR="00A3028C" w:rsidRPr="00CD3443">
              <w:rPr>
                <w:rFonts w:ascii="微软雅黑" w:eastAsia="微软雅黑" w:hAnsi="微软雅黑" w:cs="Courier New"/>
                <w:color w:val="000000"/>
                <w:kern w:val="0"/>
                <w:szCs w:val="21"/>
              </w:rPr>
              <w:t>ruleinfo</w:t>
            </w:r>
            <w:r w:rsidR="00A3028C" w:rsidRPr="00A3028C">
              <w:rPr>
                <w:rFonts w:ascii="微软雅黑" w:eastAsia="微软雅黑" w:hAnsi="微软雅黑" w:cs="Courier New"/>
                <w:color w:val="000000"/>
                <w:kern w:val="0"/>
                <w:szCs w:val="21"/>
              </w:rPr>
              <w:t>/form/update</w:t>
            </w:r>
          </w:p>
        </w:tc>
      </w:tr>
      <w:tr w:rsidR="00F44505" w:rsidRPr="00386DAC" w14:paraId="0815FB8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655476E"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20A2294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6CC775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E5F647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3C9E6E8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2502A1C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104673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0F89D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06E96C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3AFA8C3F" w14:textId="77777777" w:rsidR="00F44505" w:rsidRPr="00386DAC" w:rsidRDefault="00F44505" w:rsidP="00F523E0">
            <w:pPr>
              <w:ind w:left="420" w:right="420"/>
              <w:rPr>
                <w:rFonts w:ascii="微软雅黑" w:eastAsia="微软雅黑" w:hAnsi="微软雅黑"/>
                <w:szCs w:val="21"/>
              </w:rPr>
            </w:pPr>
          </w:p>
        </w:tc>
        <w:tc>
          <w:tcPr>
            <w:tcW w:w="2583" w:type="dxa"/>
          </w:tcPr>
          <w:p w14:paraId="38E3266D" w14:textId="3D9640AC"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2694" w:type="dxa"/>
          </w:tcPr>
          <w:p w14:paraId="7D45FFC2" w14:textId="36D9609F"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1559" w:type="dxa"/>
          </w:tcPr>
          <w:p w14:paraId="01719F5B"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07C29F86" w14:textId="6C3C47C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60A6D4C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3D9ADB28"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B493D6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p>
          <w:p w14:paraId="23C6976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rows": null,</w:t>
            </w:r>
          </w:p>
          <w:p w14:paraId="14AA25BB"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ode": 200,</w:t>
            </w:r>
          </w:p>
          <w:p w14:paraId="5E7620F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data": {</w:t>
            </w:r>
          </w:p>
          <w:p w14:paraId="74DBA01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User": "admin@gmsdtech.com",</w:t>
            </w:r>
          </w:p>
          <w:p w14:paraId="289A401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MatchType": "BLUR",</w:t>
            </w:r>
          </w:p>
          <w:p w14:paraId="40999E2D"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BlurMateConfigureType": "PHONE_PRE_SEVEN_NUMBER_RESTRICT",</w:t>
            </w:r>
          </w:p>
          <w:p w14:paraId="60560CC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BelongToType": "DIFF_APPLICANT",</w:t>
            </w:r>
          </w:p>
          <w:p w14:paraId="6035CFE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Type": "TYPE_3",</w:t>
            </w:r>
          </w:p>
          <w:p w14:paraId="0B75393F"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midArtiFraudRuleItemType": "CONTACT_NAME",</w:t>
            </w:r>
          </w:p>
          <w:p w14:paraId="2B21CA1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ostArtiFraudRuleItemType": "CONTACT_NAME",</w:t>
            </w:r>
          </w:p>
          <w:p w14:paraId="4A5230D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reArtiFraudRuleItemType": "APPLICANT_COMPANY_ADDRESS",</w:t>
            </w:r>
          </w:p>
          <w:p w14:paraId="4E287E33"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ameOrDiffTypeOne": "DIFF",</w:t>
            </w:r>
          </w:p>
          <w:p w14:paraId="027E390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Time": 1451468625000,</w:t>
            </w:r>
          </w:p>
          <w:p w14:paraId="3F5F8F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updateTime": 1451469724671,</w:t>
            </w:r>
          </w:p>
          <w:p w14:paraId="500B2B3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enable": true,</w:t>
            </w:r>
          </w:p>
          <w:p w14:paraId="5784C9D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lastRenderedPageBreak/>
              <w:t xml:space="preserve">        "customerAuditStatus": "AUDITING",</w:t>
            </w:r>
          </w:p>
          <w:p w14:paraId="1C3F6105"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ustomOrgSerialNumber": "GM0001",</w:t>
            </w:r>
          </w:p>
          <w:p w14:paraId="4679CD9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ourceName": null,</w:t>
            </w:r>
          </w:p>
          <w:p w14:paraId="49D0EC5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ourceId": null,</w:t>
            </w:r>
          </w:p>
          <w:p w14:paraId="6F08120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erialNumber": "B0901",</w:t>
            </w:r>
          </w:p>
          <w:p w14:paraId="23A7C4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name": "不同申请人公司地址相近 | 模糊程度手机号前7位相同",</w:t>
            </w:r>
          </w:p>
          <w:p w14:paraId="76245A4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id": 901</w:t>
            </w:r>
          </w:p>
          <w:p w14:paraId="6BA84EB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w:t>
            </w:r>
          </w:p>
          <w:p w14:paraId="32E1160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message": "更新反欺诈规则成功",</w:t>
            </w:r>
          </w:p>
          <w:p w14:paraId="0015F58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total": 0</w:t>
            </w:r>
          </w:p>
          <w:p w14:paraId="4A7B3ECC" w14:textId="65787190" w:rsidR="00F44505" w:rsidRPr="00386DAC"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r w:rsidR="00F44505" w:rsidRPr="0075396D">
              <w:rPr>
                <w:rFonts w:ascii="微软雅黑" w:eastAsia="微软雅黑" w:hAnsi="微软雅黑"/>
                <w:szCs w:val="21"/>
              </w:rPr>
              <w:t xml:space="preserve">  </w:t>
            </w:r>
          </w:p>
          <w:p w14:paraId="752505F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8625D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B3D6FEA" w14:textId="77777777" w:rsidR="00F44505" w:rsidRDefault="00F44505" w:rsidP="00F44505">
      <w:pPr>
        <w:pStyle w:val="a0"/>
      </w:pPr>
    </w:p>
    <w:p w14:paraId="2063EE2F" w14:textId="77777777" w:rsidR="00382B77" w:rsidRDefault="00382B77" w:rsidP="00F44505">
      <w:pPr>
        <w:pStyle w:val="a0"/>
      </w:pPr>
    </w:p>
    <w:p w14:paraId="7EFB68DA" w14:textId="77777777" w:rsidR="00F44505" w:rsidRDefault="00F44505" w:rsidP="00F44505">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F44505" w:rsidRPr="00386DAC" w14:paraId="12A716FE"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F275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8C9E71" w14:textId="71AB901E" w:rsidR="00F44505" w:rsidRPr="00386DAC" w:rsidRDefault="00791C9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791C91">
              <w:rPr>
                <w:rFonts w:ascii="微软雅黑" w:eastAsia="微软雅黑" w:hAnsi="微软雅黑" w:cs="Courier New"/>
                <w:color w:val="000000"/>
                <w:kern w:val="0"/>
                <w:szCs w:val="21"/>
              </w:rPr>
              <w:t>/app/artifraud/ruleinfo/deleteArtifraudRule/</w:t>
            </w:r>
            <w:r w:rsidR="00F44505">
              <w:rPr>
                <w:rFonts w:ascii="微软雅黑" w:eastAsia="微软雅黑" w:hAnsi="微软雅黑" w:cs="Courier New" w:hint="eastAsia"/>
                <w:color w:val="000000"/>
                <w:kern w:val="0"/>
                <w:szCs w:val="21"/>
              </w:rPr>
              <w:t>{id}</w:t>
            </w:r>
          </w:p>
        </w:tc>
      </w:tr>
      <w:tr w:rsidR="00F44505" w:rsidRPr="00386DAC" w14:paraId="09E75560"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29BBC2"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F14BEC4"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082F5B0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AC2F435"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41F4EC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701ED521"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337EA"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CE4FF9F"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6355C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BC383A5" w14:textId="77777777" w:rsidR="00F44505" w:rsidRPr="00386DAC" w:rsidRDefault="00F44505" w:rsidP="00F523E0">
            <w:pPr>
              <w:ind w:left="420" w:right="420"/>
              <w:rPr>
                <w:rFonts w:ascii="微软雅黑" w:eastAsia="微软雅黑" w:hAnsi="微软雅黑"/>
                <w:szCs w:val="21"/>
              </w:rPr>
            </w:pPr>
          </w:p>
        </w:tc>
        <w:tc>
          <w:tcPr>
            <w:tcW w:w="0" w:type="auto"/>
          </w:tcPr>
          <w:p w14:paraId="369E0697"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76FAACA"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41F802B7"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628CFF92" w14:textId="0CDA9BAE" w:rsidR="00F44505" w:rsidRPr="00386DAC" w:rsidRDefault="00F44505" w:rsidP="00803637">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删除的</w:t>
            </w:r>
            <w:r w:rsidR="00803637">
              <w:rPr>
                <w:rFonts w:ascii="微软雅黑" w:eastAsia="微软雅黑" w:hAnsi="微软雅黑" w:hint="eastAsia"/>
                <w:szCs w:val="21"/>
              </w:rPr>
              <w:t>规则</w:t>
            </w:r>
            <w:r>
              <w:rPr>
                <w:rFonts w:ascii="微软雅黑" w:eastAsia="微软雅黑" w:hAnsi="微软雅黑" w:hint="eastAsia"/>
                <w:szCs w:val="21"/>
              </w:rPr>
              <w:t>的id</w:t>
            </w:r>
          </w:p>
        </w:tc>
      </w:tr>
      <w:tr w:rsidR="00F44505" w:rsidRPr="00386DAC" w14:paraId="2939280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3434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2509089" w14:textId="0E8BCE3E"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w:t>
            </w:r>
          </w:p>
          <w:p w14:paraId="67C58C11"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rows": null,</w:t>
            </w:r>
          </w:p>
          <w:p w14:paraId="209B6024"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code": 200,</w:t>
            </w:r>
          </w:p>
          <w:p w14:paraId="03C40825"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data": null,</w:t>
            </w:r>
          </w:p>
          <w:p w14:paraId="1279165C"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message": "",</w:t>
            </w:r>
          </w:p>
          <w:p w14:paraId="4A5B93A0"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total": 0</w:t>
            </w:r>
          </w:p>
          <w:p w14:paraId="21982FF7" w14:textId="363B308D" w:rsidR="00F44505" w:rsidRPr="00386DAC"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w:t>
            </w:r>
          </w:p>
        </w:tc>
        <w:tc>
          <w:tcPr>
            <w:tcW w:w="0" w:type="auto"/>
            <w:gridSpan w:val="2"/>
          </w:tcPr>
          <w:p w14:paraId="6674C86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321F4131" w14:textId="77777777" w:rsidR="00245C1C" w:rsidRDefault="00245C1C" w:rsidP="00245C1C">
      <w:pPr>
        <w:pStyle w:val="a0"/>
      </w:pPr>
    </w:p>
    <w:p w14:paraId="5C888D52" w14:textId="7E7B7F78" w:rsidR="00487798" w:rsidRDefault="00486F7B" w:rsidP="00487798">
      <w:pPr>
        <w:pStyle w:val="2"/>
        <w:ind w:right="420"/>
      </w:pPr>
      <w:r>
        <w:rPr>
          <w:rFonts w:hint="eastAsia"/>
        </w:rPr>
        <w:t>评分</w:t>
      </w:r>
      <w:r w:rsidR="00487798">
        <w:rPr>
          <w:rFonts w:hint="eastAsia"/>
        </w:rPr>
        <w:t>管理</w:t>
      </w:r>
    </w:p>
    <w:p w14:paraId="7DA26A90" w14:textId="77777777" w:rsidR="00487798" w:rsidRDefault="00487798" w:rsidP="00487798">
      <w:pPr>
        <w:pStyle w:val="3"/>
        <w:ind w:left="420" w:right="420"/>
      </w:pPr>
      <w:r>
        <w:rPr>
          <w:rFonts w:hint="eastAsia"/>
        </w:rPr>
        <w:t>功能描述</w:t>
      </w:r>
    </w:p>
    <w:p w14:paraId="5ADF061B" w14:textId="77777777" w:rsidR="00487798" w:rsidRDefault="00487798" w:rsidP="00487798">
      <w:pPr>
        <w:pStyle w:val="afb"/>
        <w:ind w:firstLine="480"/>
      </w:pPr>
      <w:r>
        <w:rPr>
          <w:rFonts w:hint="eastAsia"/>
        </w:rPr>
        <w:lastRenderedPageBreak/>
        <w:t>用户管理，管理使用系统的用户，功能包括用户的添加、更新、启用和禁用功能。可以给用户分配小组和角色以达到权限控制的目的。</w:t>
      </w:r>
    </w:p>
    <w:p w14:paraId="38FA13F3" w14:textId="77777777" w:rsidR="00487798" w:rsidRDefault="00487798" w:rsidP="00487798">
      <w:pPr>
        <w:pStyle w:val="3"/>
        <w:ind w:left="420" w:right="420"/>
      </w:pPr>
      <w:r>
        <w:rPr>
          <w:rFonts w:hint="eastAsia"/>
        </w:rPr>
        <w:t>流程图及说明</w:t>
      </w:r>
    </w:p>
    <w:p w14:paraId="52A32FC6" w14:textId="4247FDEA" w:rsidR="00487798" w:rsidRDefault="00487798" w:rsidP="00815589">
      <w:pPr>
        <w:pStyle w:val="a0"/>
        <w:ind w:leftChars="0" w:left="0"/>
      </w:pPr>
    </w:p>
    <w:p w14:paraId="596C8EBA" w14:textId="0767128E" w:rsidR="00487798" w:rsidRPr="00F9356A" w:rsidRDefault="00204901" w:rsidP="00487798">
      <w:pPr>
        <w:pStyle w:val="a0"/>
      </w:pPr>
      <w:r>
        <w:object w:dxaOrig="14986" w:dyaOrig="17055" w14:anchorId="788BC3CA">
          <v:shape id="_x0000_i1028" type="#_x0000_t75" style="width:661.5pt;height:753pt" o:ole="">
            <v:imagedata r:id="rId15" o:title=""/>
          </v:shape>
          <o:OLEObject Type="Embed" ProgID="Visio.Drawing.15" ShapeID="_x0000_i1028" DrawAspect="Content" ObjectID="_1513342178" r:id="rId16"/>
        </w:object>
      </w:r>
    </w:p>
    <w:p w14:paraId="34AC6092" w14:textId="77777777" w:rsidR="00487798" w:rsidRDefault="00487798" w:rsidP="00487798">
      <w:pPr>
        <w:pStyle w:val="3"/>
        <w:ind w:left="420" w:right="420"/>
      </w:pPr>
      <w:r>
        <w:rPr>
          <w:rFonts w:hint="eastAsia"/>
        </w:rPr>
        <w:t>数据结构及说明</w:t>
      </w:r>
    </w:p>
    <w:p w14:paraId="2E958DA7" w14:textId="77777777" w:rsidR="00892D24" w:rsidRDefault="00892D24" w:rsidP="00892D24">
      <w:pPr>
        <w:pStyle w:val="a0"/>
      </w:pPr>
      <w:r>
        <w:rPr>
          <w:rFonts w:hint="eastAsia"/>
        </w:rPr>
        <w:t>评分卡模型</w:t>
      </w:r>
      <w:r>
        <w:t>（</w:t>
      </w:r>
      <w:r w:rsidRPr="008A12EE">
        <w:t>scorecard_model</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0ED7672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3A681A42"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C4209B"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D23B0D9"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D446D2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51CD9AC"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67FE102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89D7B43"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lastRenderedPageBreak/>
              <w:t>i</w:t>
            </w:r>
            <w:r w:rsidRPr="00CE2806">
              <w:rPr>
                <w:rFonts w:ascii="微软雅黑" w:eastAsia="微软雅黑" w:hAnsi="微软雅黑" w:cs="宋体"/>
                <w:color w:val="000000"/>
                <w:kern w:val="0"/>
                <w:szCs w:val="21"/>
              </w:rPr>
              <w:t>d</w:t>
            </w:r>
          </w:p>
        </w:tc>
        <w:tc>
          <w:tcPr>
            <w:tcW w:w="2280" w:type="dxa"/>
            <w:hideMark/>
          </w:tcPr>
          <w:p w14:paraId="4C8EC4B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C1D27E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25907BB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2E7218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15B723C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8BEBFC0"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create_time</w:t>
            </w:r>
          </w:p>
        </w:tc>
        <w:tc>
          <w:tcPr>
            <w:tcW w:w="2280" w:type="dxa"/>
          </w:tcPr>
          <w:p w14:paraId="68CEEDD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datetime</w:t>
            </w:r>
          </w:p>
        </w:tc>
        <w:tc>
          <w:tcPr>
            <w:tcW w:w="1701" w:type="dxa"/>
          </w:tcPr>
          <w:p w14:paraId="6586F05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0</w:t>
            </w:r>
          </w:p>
        </w:tc>
        <w:tc>
          <w:tcPr>
            <w:tcW w:w="3957" w:type="dxa"/>
          </w:tcPr>
          <w:p w14:paraId="04BF7CB9"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4120786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6919611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DE3D9B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corecard_audit_status</w:t>
            </w:r>
          </w:p>
        </w:tc>
        <w:tc>
          <w:tcPr>
            <w:tcW w:w="2280" w:type="dxa"/>
          </w:tcPr>
          <w:p w14:paraId="19240E3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int</w:t>
            </w:r>
          </w:p>
        </w:tc>
        <w:tc>
          <w:tcPr>
            <w:tcW w:w="1701" w:type="dxa"/>
          </w:tcPr>
          <w:p w14:paraId="1741E11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11</w:t>
            </w:r>
          </w:p>
        </w:tc>
        <w:tc>
          <w:tcPr>
            <w:tcW w:w="3957" w:type="dxa"/>
          </w:tcPr>
          <w:p w14:paraId="55652764"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审核状态</w:t>
            </w:r>
          </w:p>
        </w:tc>
        <w:tc>
          <w:tcPr>
            <w:tcW w:w="1701" w:type="dxa"/>
          </w:tcPr>
          <w:p w14:paraId="24A500B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7CF77D7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DADBB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is_enable</w:t>
            </w:r>
          </w:p>
        </w:tc>
        <w:tc>
          <w:tcPr>
            <w:tcW w:w="2280" w:type="dxa"/>
          </w:tcPr>
          <w:p w14:paraId="5CF6F83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bit</w:t>
            </w:r>
          </w:p>
        </w:tc>
        <w:tc>
          <w:tcPr>
            <w:tcW w:w="1701" w:type="dxa"/>
          </w:tcPr>
          <w:p w14:paraId="099D839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1</w:t>
            </w:r>
          </w:p>
        </w:tc>
        <w:tc>
          <w:tcPr>
            <w:tcW w:w="3957" w:type="dxa"/>
          </w:tcPr>
          <w:p w14:paraId="7ACE0C5F"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4DBD948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406C89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D95458D"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model_serial</w:t>
            </w:r>
          </w:p>
        </w:tc>
        <w:tc>
          <w:tcPr>
            <w:tcW w:w="2280" w:type="dxa"/>
          </w:tcPr>
          <w:p w14:paraId="229A0DD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tcPr>
          <w:p w14:paraId="0B12906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32</w:t>
            </w:r>
          </w:p>
        </w:tc>
        <w:tc>
          <w:tcPr>
            <w:tcW w:w="3957" w:type="dxa"/>
          </w:tcPr>
          <w:p w14:paraId="6239C2CF"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模型</w:t>
            </w:r>
            <w:r>
              <w:rPr>
                <w:rFonts w:ascii="微软雅黑" w:eastAsia="微软雅黑" w:hAnsi="微软雅黑" w:cs="宋体"/>
                <w:color w:val="000000"/>
                <w:kern w:val="0"/>
                <w:szCs w:val="21"/>
              </w:rPr>
              <w:t>编号</w:t>
            </w:r>
          </w:p>
        </w:tc>
        <w:tc>
          <w:tcPr>
            <w:tcW w:w="1701" w:type="dxa"/>
          </w:tcPr>
          <w:p w14:paraId="5CF37CC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D95C58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34B259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name</w:t>
            </w:r>
          </w:p>
        </w:tc>
        <w:tc>
          <w:tcPr>
            <w:tcW w:w="2280" w:type="dxa"/>
          </w:tcPr>
          <w:p w14:paraId="44ED398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tcPr>
          <w:p w14:paraId="5BC450D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64</w:t>
            </w:r>
          </w:p>
        </w:tc>
        <w:tc>
          <w:tcPr>
            <w:tcW w:w="3957" w:type="dxa"/>
          </w:tcPr>
          <w:p w14:paraId="155F65A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名称</w:t>
            </w:r>
          </w:p>
        </w:tc>
        <w:tc>
          <w:tcPr>
            <w:tcW w:w="1701" w:type="dxa"/>
          </w:tcPr>
          <w:p w14:paraId="07CAE3E7"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05AA243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C8614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corecard_decision_model_id</w:t>
            </w:r>
          </w:p>
        </w:tc>
        <w:tc>
          <w:tcPr>
            <w:tcW w:w="2280" w:type="dxa"/>
          </w:tcPr>
          <w:p w14:paraId="3348BD5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bigint</w:t>
            </w:r>
          </w:p>
        </w:tc>
        <w:tc>
          <w:tcPr>
            <w:tcW w:w="1701" w:type="dxa"/>
          </w:tcPr>
          <w:p w14:paraId="089425DF"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20</w:t>
            </w:r>
          </w:p>
        </w:tc>
        <w:tc>
          <w:tcPr>
            <w:tcW w:w="3957" w:type="dxa"/>
          </w:tcPr>
          <w:p w14:paraId="367D9422"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决策模型</w:t>
            </w:r>
          </w:p>
        </w:tc>
        <w:tc>
          <w:tcPr>
            <w:tcW w:w="1701" w:type="dxa"/>
          </w:tcPr>
          <w:p w14:paraId="0AA8B81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892D24" w:rsidRPr="00D915FE" w14:paraId="135471C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B3D1D9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source_agency_serial</w:t>
            </w:r>
          </w:p>
        </w:tc>
        <w:tc>
          <w:tcPr>
            <w:tcW w:w="2280" w:type="dxa"/>
            <w:hideMark/>
          </w:tcPr>
          <w:p w14:paraId="22A5E7A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varchar</w:t>
            </w:r>
          </w:p>
        </w:tc>
        <w:tc>
          <w:tcPr>
            <w:tcW w:w="1701" w:type="dxa"/>
            <w:hideMark/>
          </w:tcPr>
          <w:p w14:paraId="51B3CC0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32</w:t>
            </w:r>
          </w:p>
        </w:tc>
        <w:tc>
          <w:tcPr>
            <w:tcW w:w="3957" w:type="dxa"/>
            <w:hideMark/>
          </w:tcPr>
          <w:p w14:paraId="79A604E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编号</w:t>
            </w:r>
          </w:p>
        </w:tc>
        <w:tc>
          <w:tcPr>
            <w:tcW w:w="1701" w:type="dxa"/>
          </w:tcPr>
          <w:p w14:paraId="7116D0C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D915FE" w14:paraId="5C02391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9DD981"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update_time</w:t>
            </w:r>
          </w:p>
        </w:tc>
        <w:tc>
          <w:tcPr>
            <w:tcW w:w="2280" w:type="dxa"/>
          </w:tcPr>
          <w:p w14:paraId="27ADE728"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datetime</w:t>
            </w:r>
          </w:p>
        </w:tc>
        <w:tc>
          <w:tcPr>
            <w:tcW w:w="1701" w:type="dxa"/>
          </w:tcPr>
          <w:p w14:paraId="5589B35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D915FE">
              <w:rPr>
                <w:rFonts w:ascii="微软雅黑" w:eastAsia="微软雅黑" w:hAnsi="微软雅黑" w:cs="宋体"/>
                <w:color w:val="000000"/>
                <w:kern w:val="0"/>
                <w:szCs w:val="21"/>
              </w:rPr>
              <w:t>0</w:t>
            </w:r>
          </w:p>
        </w:tc>
        <w:tc>
          <w:tcPr>
            <w:tcW w:w="3957" w:type="dxa"/>
          </w:tcPr>
          <w:p w14:paraId="1EB1C0DD"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244090D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C53FF4A" w14:textId="77777777" w:rsidR="00892D24" w:rsidRPr="00C43B30" w:rsidRDefault="00892D24" w:rsidP="00892D24">
      <w:pPr>
        <w:pStyle w:val="a0"/>
        <w:rPr>
          <w:rStyle w:val="afd"/>
        </w:rPr>
      </w:pPr>
      <w:r w:rsidRPr="00C43B30">
        <w:rPr>
          <w:rStyle w:val="afd"/>
        </w:rPr>
        <w:t>CREATE TABLE `scorecard_model` (</w:t>
      </w:r>
    </w:p>
    <w:p w14:paraId="1D75A9FA" w14:textId="77777777" w:rsidR="00892D24" w:rsidRPr="00C43B30" w:rsidRDefault="00892D24" w:rsidP="00892D24">
      <w:pPr>
        <w:pStyle w:val="a0"/>
        <w:rPr>
          <w:rStyle w:val="afd"/>
        </w:rPr>
      </w:pPr>
      <w:r w:rsidRPr="00C43B30">
        <w:rPr>
          <w:rStyle w:val="afd"/>
        </w:rPr>
        <w:t xml:space="preserve">  `id` bigint(20) NOT NULL AUTO_INCREMENT,</w:t>
      </w:r>
    </w:p>
    <w:p w14:paraId="4606AB78" w14:textId="77777777" w:rsidR="00892D24" w:rsidRPr="00C43B30" w:rsidRDefault="00892D24" w:rsidP="00892D24">
      <w:pPr>
        <w:pStyle w:val="a0"/>
        <w:rPr>
          <w:rStyle w:val="afd"/>
        </w:rPr>
      </w:pPr>
      <w:r w:rsidRPr="00C43B30">
        <w:rPr>
          <w:rStyle w:val="afd"/>
        </w:rPr>
        <w:t xml:space="preserve">  `create_time` datetime NOT NULL,</w:t>
      </w:r>
    </w:p>
    <w:p w14:paraId="08ECF7A9" w14:textId="77777777" w:rsidR="00892D24" w:rsidRPr="00C43B30" w:rsidRDefault="00892D24" w:rsidP="00892D24">
      <w:pPr>
        <w:pStyle w:val="a0"/>
        <w:rPr>
          <w:rStyle w:val="afd"/>
        </w:rPr>
      </w:pPr>
      <w:r w:rsidRPr="00C43B30">
        <w:rPr>
          <w:rStyle w:val="afd"/>
        </w:rPr>
        <w:t xml:space="preserve">  `scorecard_audit_status` int(11) NOT NULL,</w:t>
      </w:r>
    </w:p>
    <w:p w14:paraId="05E5B270" w14:textId="77777777" w:rsidR="00892D24" w:rsidRPr="00C43B30" w:rsidRDefault="00892D24" w:rsidP="00892D24">
      <w:pPr>
        <w:pStyle w:val="a0"/>
        <w:rPr>
          <w:rStyle w:val="afd"/>
        </w:rPr>
      </w:pPr>
      <w:r w:rsidRPr="00C43B30">
        <w:rPr>
          <w:rStyle w:val="afd"/>
        </w:rPr>
        <w:t xml:space="preserve">  `is_enable` bit(1) NOT NULL,</w:t>
      </w:r>
    </w:p>
    <w:p w14:paraId="57FB3453" w14:textId="77777777" w:rsidR="00892D24" w:rsidRPr="00C43B30" w:rsidRDefault="00892D24" w:rsidP="00892D24">
      <w:pPr>
        <w:pStyle w:val="a0"/>
        <w:rPr>
          <w:rStyle w:val="afd"/>
        </w:rPr>
      </w:pPr>
      <w:r w:rsidRPr="00C43B30">
        <w:rPr>
          <w:rStyle w:val="afd"/>
        </w:rPr>
        <w:t xml:space="preserve">  `model_serial` varchar(32) NOT NULL,</w:t>
      </w:r>
    </w:p>
    <w:p w14:paraId="5B13327C" w14:textId="77777777" w:rsidR="00892D24" w:rsidRPr="00C43B30" w:rsidRDefault="00892D24" w:rsidP="00892D24">
      <w:pPr>
        <w:pStyle w:val="a0"/>
        <w:rPr>
          <w:rStyle w:val="afd"/>
        </w:rPr>
      </w:pPr>
      <w:r w:rsidRPr="00C43B30">
        <w:rPr>
          <w:rStyle w:val="afd"/>
        </w:rPr>
        <w:t xml:space="preserve">  `name` varchar(64) NOT NULL,</w:t>
      </w:r>
    </w:p>
    <w:p w14:paraId="0A84B330" w14:textId="77777777" w:rsidR="00892D24" w:rsidRPr="00C43B30" w:rsidRDefault="00892D24" w:rsidP="00892D24">
      <w:pPr>
        <w:pStyle w:val="a0"/>
        <w:rPr>
          <w:rStyle w:val="afd"/>
        </w:rPr>
      </w:pPr>
      <w:r w:rsidRPr="00C43B30">
        <w:rPr>
          <w:rStyle w:val="afd"/>
        </w:rPr>
        <w:t xml:space="preserve">  `scorecard_decision_model_id` bigint(20) DEFAULT NULL,</w:t>
      </w:r>
    </w:p>
    <w:p w14:paraId="1FDB00BF" w14:textId="77777777" w:rsidR="00892D24" w:rsidRPr="00C43B30" w:rsidRDefault="00892D24" w:rsidP="00892D24">
      <w:pPr>
        <w:pStyle w:val="a0"/>
        <w:rPr>
          <w:rStyle w:val="afd"/>
        </w:rPr>
      </w:pPr>
      <w:r w:rsidRPr="00C43B30">
        <w:rPr>
          <w:rStyle w:val="afd"/>
        </w:rPr>
        <w:t xml:space="preserve">  `source_agency_serial` varchar(32) NOT NULL,</w:t>
      </w:r>
    </w:p>
    <w:p w14:paraId="2FB85DBA" w14:textId="77777777" w:rsidR="00892D24" w:rsidRPr="00C43B30" w:rsidRDefault="00892D24" w:rsidP="00892D24">
      <w:pPr>
        <w:pStyle w:val="a0"/>
        <w:rPr>
          <w:rStyle w:val="afd"/>
        </w:rPr>
      </w:pPr>
      <w:r w:rsidRPr="00C43B30">
        <w:rPr>
          <w:rStyle w:val="afd"/>
        </w:rPr>
        <w:t xml:space="preserve">  `update_time` datetime NOT NULL,</w:t>
      </w:r>
    </w:p>
    <w:p w14:paraId="4EF08734" w14:textId="77777777" w:rsidR="00892D24" w:rsidRPr="00C43B30" w:rsidRDefault="00892D24" w:rsidP="00892D24">
      <w:pPr>
        <w:pStyle w:val="a0"/>
        <w:rPr>
          <w:rStyle w:val="afd"/>
        </w:rPr>
      </w:pPr>
      <w:r w:rsidRPr="00C43B30">
        <w:rPr>
          <w:rStyle w:val="afd"/>
        </w:rPr>
        <w:t xml:space="preserve">  PRIMARY KEY (`id`),</w:t>
      </w:r>
    </w:p>
    <w:p w14:paraId="7C7FBF89" w14:textId="77777777" w:rsidR="00892D24" w:rsidRPr="00C43B30" w:rsidRDefault="00892D24" w:rsidP="00892D24">
      <w:pPr>
        <w:pStyle w:val="a0"/>
        <w:rPr>
          <w:rStyle w:val="afd"/>
        </w:rPr>
      </w:pPr>
      <w:r w:rsidRPr="00C43B30">
        <w:rPr>
          <w:rStyle w:val="afd"/>
        </w:rPr>
        <w:t xml:space="preserve">  UNIQUE KEY `model_serial` (`model_serial`),</w:t>
      </w:r>
    </w:p>
    <w:p w14:paraId="4BE3EF51" w14:textId="77777777" w:rsidR="00892D24" w:rsidRPr="00C43B30" w:rsidRDefault="00892D24" w:rsidP="00892D24">
      <w:pPr>
        <w:pStyle w:val="a0"/>
        <w:rPr>
          <w:rStyle w:val="afd"/>
        </w:rPr>
      </w:pPr>
      <w:r w:rsidRPr="00C43B30">
        <w:rPr>
          <w:rStyle w:val="afd"/>
        </w:rPr>
        <w:t xml:space="preserve">  KEY `model_serial_index` (`model_serial`),</w:t>
      </w:r>
    </w:p>
    <w:p w14:paraId="0260DCB5" w14:textId="77777777" w:rsidR="00892D24" w:rsidRPr="00C43B30" w:rsidRDefault="00892D24" w:rsidP="00892D24">
      <w:pPr>
        <w:pStyle w:val="a0"/>
        <w:rPr>
          <w:rStyle w:val="afd"/>
        </w:rPr>
      </w:pPr>
      <w:r w:rsidRPr="00C43B30">
        <w:rPr>
          <w:rStyle w:val="afd"/>
        </w:rPr>
        <w:t xml:space="preserve">  KEY `source_agency_serial_index` (`source_agency_serial`)</w:t>
      </w:r>
    </w:p>
    <w:p w14:paraId="58FFBCE8" w14:textId="77777777" w:rsidR="00892D24" w:rsidRPr="00BE2FBD" w:rsidRDefault="00892D24" w:rsidP="00892D24">
      <w:pPr>
        <w:pStyle w:val="a0"/>
      </w:pPr>
      <w:r w:rsidRPr="00C43B30">
        <w:rPr>
          <w:rStyle w:val="afd"/>
        </w:rPr>
        <w:t>) ENGINE=InnoDB AUTO_INCREMENT=149 DEFAULT CHARSET=utf8;</w:t>
      </w:r>
    </w:p>
    <w:p w14:paraId="65FEF01D" w14:textId="77777777" w:rsidR="00892D24" w:rsidRDefault="00892D24" w:rsidP="00892D24">
      <w:pPr>
        <w:ind w:left="420" w:right="420"/>
      </w:pPr>
    </w:p>
    <w:p w14:paraId="004E8598" w14:textId="77777777" w:rsidR="00892D24" w:rsidRDefault="00892D24" w:rsidP="00892D24">
      <w:pPr>
        <w:pStyle w:val="a0"/>
      </w:pPr>
      <w:r>
        <w:rPr>
          <w:rFonts w:hint="eastAsia"/>
        </w:rPr>
        <w:t>客户</w:t>
      </w:r>
      <w:r>
        <w:t>与评分关系表（</w:t>
      </w:r>
      <w:r w:rsidRPr="00A1004B">
        <w:t>scorecard_model_agency_relation</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709D9325"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F67D1C3"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CE712D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7CB752A"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35A8DA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13F9C8EB"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62D85EC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822DFFC"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lastRenderedPageBreak/>
              <w:t>i</w:t>
            </w:r>
            <w:r w:rsidRPr="00CE2806">
              <w:rPr>
                <w:rFonts w:ascii="微软雅黑" w:eastAsia="微软雅黑" w:hAnsi="微软雅黑" w:cs="宋体"/>
                <w:color w:val="000000"/>
                <w:kern w:val="0"/>
                <w:szCs w:val="21"/>
              </w:rPr>
              <w:t>d</w:t>
            </w:r>
          </w:p>
        </w:tc>
        <w:tc>
          <w:tcPr>
            <w:tcW w:w="2280" w:type="dxa"/>
            <w:hideMark/>
          </w:tcPr>
          <w:p w14:paraId="1CF7B5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60CA26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DBEB21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67C3EFE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64FE2E3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1B969B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agency_id</w:t>
            </w:r>
          </w:p>
        </w:tc>
        <w:tc>
          <w:tcPr>
            <w:tcW w:w="2280" w:type="dxa"/>
            <w:hideMark/>
          </w:tcPr>
          <w:p w14:paraId="61194E6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hideMark/>
          </w:tcPr>
          <w:p w14:paraId="22E16C6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hideMark/>
          </w:tcPr>
          <w:p w14:paraId="3D07B07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机构</w:t>
            </w:r>
            <w:r>
              <w:rPr>
                <w:rFonts w:ascii="微软雅黑" w:eastAsia="微软雅黑" w:hAnsi="微软雅黑" w:cs="宋体"/>
                <w:color w:val="000000"/>
                <w:kern w:val="0"/>
                <w:szCs w:val="21"/>
              </w:rPr>
              <w:t>id</w:t>
            </w:r>
          </w:p>
        </w:tc>
        <w:tc>
          <w:tcPr>
            <w:tcW w:w="1701" w:type="dxa"/>
          </w:tcPr>
          <w:p w14:paraId="6B0975E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549934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63FA61D"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agency_name</w:t>
            </w:r>
          </w:p>
        </w:tc>
        <w:tc>
          <w:tcPr>
            <w:tcW w:w="2280" w:type="dxa"/>
          </w:tcPr>
          <w:p w14:paraId="52D4478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34C7F6B5"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7650453C"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从属</w:t>
            </w:r>
            <w:r>
              <w:rPr>
                <w:rFonts w:ascii="微软雅黑" w:eastAsia="微软雅黑" w:hAnsi="微软雅黑" w:cs="宋体"/>
                <w:color w:val="000000"/>
                <w:kern w:val="0"/>
                <w:szCs w:val="21"/>
              </w:rPr>
              <w:t>机构名称</w:t>
            </w:r>
          </w:p>
        </w:tc>
        <w:tc>
          <w:tcPr>
            <w:tcW w:w="1701" w:type="dxa"/>
          </w:tcPr>
          <w:p w14:paraId="007CF39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1C9FA62A"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6FCFC4"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create_agency_name</w:t>
            </w:r>
          </w:p>
        </w:tc>
        <w:tc>
          <w:tcPr>
            <w:tcW w:w="2280" w:type="dxa"/>
          </w:tcPr>
          <w:p w14:paraId="208251B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4286C11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46A950E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机构名称</w:t>
            </w:r>
          </w:p>
        </w:tc>
        <w:tc>
          <w:tcPr>
            <w:tcW w:w="1701" w:type="dxa"/>
          </w:tcPr>
          <w:p w14:paraId="6890F8A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31176D1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3B6530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create_time</w:t>
            </w:r>
          </w:p>
        </w:tc>
        <w:tc>
          <w:tcPr>
            <w:tcW w:w="2280" w:type="dxa"/>
          </w:tcPr>
          <w:p w14:paraId="749C0F1A"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datetime</w:t>
            </w:r>
          </w:p>
        </w:tc>
        <w:tc>
          <w:tcPr>
            <w:tcW w:w="1701" w:type="dxa"/>
          </w:tcPr>
          <w:p w14:paraId="21FC574D"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0</w:t>
            </w:r>
          </w:p>
        </w:tc>
        <w:tc>
          <w:tcPr>
            <w:tcW w:w="3957" w:type="dxa"/>
          </w:tcPr>
          <w:p w14:paraId="68ADEC61"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时间</w:t>
            </w:r>
          </w:p>
        </w:tc>
        <w:tc>
          <w:tcPr>
            <w:tcW w:w="1701" w:type="dxa"/>
          </w:tcPr>
          <w:p w14:paraId="7352230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26323F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C0A3D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enable</w:t>
            </w:r>
          </w:p>
        </w:tc>
        <w:tc>
          <w:tcPr>
            <w:tcW w:w="2280" w:type="dxa"/>
          </w:tcPr>
          <w:p w14:paraId="7B5AF19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bit</w:t>
            </w:r>
          </w:p>
        </w:tc>
        <w:tc>
          <w:tcPr>
            <w:tcW w:w="1701" w:type="dxa"/>
          </w:tcPr>
          <w:p w14:paraId="6AF3BA7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1</w:t>
            </w:r>
          </w:p>
        </w:tc>
        <w:tc>
          <w:tcPr>
            <w:tcW w:w="3957" w:type="dxa"/>
          </w:tcPr>
          <w:p w14:paraId="234594D7"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3F6BD0B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101DC00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0C03D8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scorecard_id</w:t>
            </w:r>
          </w:p>
        </w:tc>
        <w:tc>
          <w:tcPr>
            <w:tcW w:w="2280" w:type="dxa"/>
          </w:tcPr>
          <w:p w14:paraId="1A058B2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varchar</w:t>
            </w:r>
          </w:p>
        </w:tc>
        <w:tc>
          <w:tcPr>
            <w:tcW w:w="1701" w:type="dxa"/>
          </w:tcPr>
          <w:p w14:paraId="61B7739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32</w:t>
            </w:r>
          </w:p>
        </w:tc>
        <w:tc>
          <w:tcPr>
            <w:tcW w:w="3957" w:type="dxa"/>
          </w:tcPr>
          <w:p w14:paraId="55DA3255"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w:t>
            </w:r>
            <w:r>
              <w:rPr>
                <w:rFonts w:ascii="微软雅黑" w:eastAsia="微软雅黑" w:hAnsi="微软雅黑" w:cs="宋体"/>
                <w:color w:val="000000"/>
                <w:kern w:val="0"/>
                <w:szCs w:val="21"/>
              </w:rPr>
              <w:t>卡模型id</w:t>
            </w:r>
          </w:p>
        </w:tc>
        <w:tc>
          <w:tcPr>
            <w:tcW w:w="1701" w:type="dxa"/>
          </w:tcPr>
          <w:p w14:paraId="2EC9D5D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041A2C" w14:paraId="64838A9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05D5A82"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update_time</w:t>
            </w:r>
          </w:p>
        </w:tc>
        <w:tc>
          <w:tcPr>
            <w:tcW w:w="2280" w:type="dxa"/>
          </w:tcPr>
          <w:p w14:paraId="7866185F"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datetime</w:t>
            </w:r>
          </w:p>
        </w:tc>
        <w:tc>
          <w:tcPr>
            <w:tcW w:w="1701" w:type="dxa"/>
          </w:tcPr>
          <w:p w14:paraId="7FC1EAF8"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041A2C">
              <w:rPr>
                <w:rFonts w:ascii="微软雅黑" w:eastAsia="微软雅黑" w:hAnsi="微软雅黑" w:cs="宋体"/>
                <w:color w:val="000000"/>
                <w:kern w:val="0"/>
                <w:szCs w:val="21"/>
              </w:rPr>
              <w:t>0</w:t>
            </w:r>
          </w:p>
        </w:tc>
        <w:tc>
          <w:tcPr>
            <w:tcW w:w="3957" w:type="dxa"/>
          </w:tcPr>
          <w:p w14:paraId="4D60330A"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E92E5B7"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2568153A" w14:textId="77777777" w:rsidR="00892D24" w:rsidRPr="00125F5C" w:rsidRDefault="00892D24" w:rsidP="00892D24">
      <w:pPr>
        <w:pStyle w:val="a0"/>
        <w:rPr>
          <w:rStyle w:val="afd"/>
        </w:rPr>
      </w:pPr>
      <w:r w:rsidRPr="00125F5C">
        <w:rPr>
          <w:rStyle w:val="afd"/>
        </w:rPr>
        <w:t>CREATE TABLE `scorecard_model_agency_relation` (</w:t>
      </w:r>
    </w:p>
    <w:p w14:paraId="25031429" w14:textId="77777777" w:rsidR="00892D24" w:rsidRPr="00125F5C" w:rsidRDefault="00892D24" w:rsidP="00892D24">
      <w:pPr>
        <w:pStyle w:val="a0"/>
        <w:rPr>
          <w:rStyle w:val="afd"/>
        </w:rPr>
      </w:pPr>
      <w:r w:rsidRPr="00125F5C">
        <w:rPr>
          <w:rStyle w:val="afd"/>
        </w:rPr>
        <w:t xml:space="preserve">  `id` bigint(20) NOT NULL AUTO_INCREMENT,</w:t>
      </w:r>
    </w:p>
    <w:p w14:paraId="02292451" w14:textId="77777777" w:rsidR="00892D24" w:rsidRPr="00125F5C" w:rsidRDefault="00892D24" w:rsidP="00892D24">
      <w:pPr>
        <w:pStyle w:val="a0"/>
        <w:rPr>
          <w:rStyle w:val="afd"/>
        </w:rPr>
      </w:pPr>
      <w:r w:rsidRPr="00125F5C">
        <w:rPr>
          <w:rStyle w:val="afd"/>
        </w:rPr>
        <w:t xml:space="preserve">  `agency_id` varchar(32) NOT NULL,</w:t>
      </w:r>
    </w:p>
    <w:p w14:paraId="7F62EC79" w14:textId="77777777" w:rsidR="00892D24" w:rsidRPr="00125F5C" w:rsidRDefault="00892D24" w:rsidP="00892D24">
      <w:pPr>
        <w:pStyle w:val="a0"/>
        <w:rPr>
          <w:rStyle w:val="afd"/>
        </w:rPr>
      </w:pPr>
      <w:r w:rsidRPr="00125F5C">
        <w:rPr>
          <w:rStyle w:val="afd"/>
        </w:rPr>
        <w:t xml:space="preserve">  `agency_name` varchar(32) NOT NULL,</w:t>
      </w:r>
    </w:p>
    <w:p w14:paraId="1116CEE1" w14:textId="77777777" w:rsidR="00892D24" w:rsidRPr="00125F5C" w:rsidRDefault="00892D24" w:rsidP="00892D24">
      <w:pPr>
        <w:pStyle w:val="a0"/>
        <w:rPr>
          <w:rStyle w:val="afd"/>
        </w:rPr>
      </w:pPr>
      <w:r w:rsidRPr="00125F5C">
        <w:rPr>
          <w:rStyle w:val="afd"/>
        </w:rPr>
        <w:t xml:space="preserve">  `create_agency_name` varchar(32) NOT NULL,</w:t>
      </w:r>
    </w:p>
    <w:p w14:paraId="330B4DF4" w14:textId="77777777" w:rsidR="00892D24" w:rsidRPr="00125F5C" w:rsidRDefault="00892D24" w:rsidP="00892D24">
      <w:pPr>
        <w:pStyle w:val="a0"/>
        <w:rPr>
          <w:rStyle w:val="afd"/>
        </w:rPr>
      </w:pPr>
      <w:r w:rsidRPr="00125F5C">
        <w:rPr>
          <w:rStyle w:val="afd"/>
        </w:rPr>
        <w:t xml:space="preserve">  `create_time` datetime NOT NULL,</w:t>
      </w:r>
    </w:p>
    <w:p w14:paraId="53BA56AB" w14:textId="77777777" w:rsidR="00892D24" w:rsidRPr="00125F5C" w:rsidRDefault="00892D24" w:rsidP="00892D24">
      <w:pPr>
        <w:pStyle w:val="a0"/>
        <w:rPr>
          <w:rStyle w:val="afd"/>
        </w:rPr>
      </w:pPr>
      <w:r w:rsidRPr="00125F5C">
        <w:rPr>
          <w:rStyle w:val="afd"/>
        </w:rPr>
        <w:t xml:space="preserve">  `enable` bit(1) NOT NULL,</w:t>
      </w:r>
    </w:p>
    <w:p w14:paraId="2E9BAD79" w14:textId="77777777" w:rsidR="00892D24" w:rsidRPr="00125F5C" w:rsidRDefault="00892D24" w:rsidP="00892D24">
      <w:pPr>
        <w:pStyle w:val="a0"/>
        <w:rPr>
          <w:rStyle w:val="afd"/>
        </w:rPr>
      </w:pPr>
      <w:r w:rsidRPr="00125F5C">
        <w:rPr>
          <w:rStyle w:val="afd"/>
        </w:rPr>
        <w:t xml:space="preserve">  `scorecard_id` varchar(32) NOT NULL,</w:t>
      </w:r>
    </w:p>
    <w:p w14:paraId="255ABC26" w14:textId="77777777" w:rsidR="00892D24" w:rsidRPr="00125F5C" w:rsidRDefault="00892D24" w:rsidP="00892D24">
      <w:pPr>
        <w:pStyle w:val="a0"/>
        <w:rPr>
          <w:rStyle w:val="afd"/>
        </w:rPr>
      </w:pPr>
      <w:r w:rsidRPr="00125F5C">
        <w:rPr>
          <w:rStyle w:val="afd"/>
        </w:rPr>
        <w:t xml:space="preserve">  `update_time` datetime NOT NULL,</w:t>
      </w:r>
    </w:p>
    <w:p w14:paraId="24F0B255" w14:textId="77777777" w:rsidR="00892D24" w:rsidRPr="00125F5C" w:rsidRDefault="00892D24" w:rsidP="00892D24">
      <w:pPr>
        <w:pStyle w:val="a0"/>
        <w:rPr>
          <w:rStyle w:val="afd"/>
        </w:rPr>
      </w:pPr>
      <w:r w:rsidRPr="00125F5C">
        <w:rPr>
          <w:rStyle w:val="afd"/>
        </w:rPr>
        <w:t xml:space="preserve">  PRIMARY KEY (`id`),</w:t>
      </w:r>
    </w:p>
    <w:p w14:paraId="40F62705" w14:textId="77777777" w:rsidR="00892D24" w:rsidRPr="00125F5C" w:rsidRDefault="00892D24" w:rsidP="00892D24">
      <w:pPr>
        <w:pStyle w:val="a0"/>
        <w:rPr>
          <w:rStyle w:val="afd"/>
        </w:rPr>
      </w:pPr>
      <w:r w:rsidRPr="00125F5C">
        <w:rPr>
          <w:rStyle w:val="afd"/>
        </w:rPr>
        <w:t xml:space="preserve">  KEY `agency_scorecard_id_index` (`agency_id`,`scorecard_id`)</w:t>
      </w:r>
    </w:p>
    <w:p w14:paraId="3E43B0E0" w14:textId="77777777" w:rsidR="00892D24" w:rsidRDefault="00892D24" w:rsidP="00892D24">
      <w:pPr>
        <w:pStyle w:val="a0"/>
        <w:rPr>
          <w:rStyle w:val="afd"/>
        </w:rPr>
      </w:pPr>
      <w:r w:rsidRPr="00125F5C">
        <w:rPr>
          <w:rStyle w:val="afd"/>
        </w:rPr>
        <w:t>) ENGINE=InnoDB AUTO_INCREMENT=267 DEFAULT CHARSET=utf8;</w:t>
      </w:r>
    </w:p>
    <w:p w14:paraId="45E554D8" w14:textId="77777777" w:rsidR="00892D24" w:rsidRPr="009F0A70" w:rsidRDefault="00892D24" w:rsidP="00892D24">
      <w:pPr>
        <w:pStyle w:val="a0"/>
        <w:rPr>
          <w:rFonts w:hint="eastAsia"/>
        </w:rPr>
      </w:pPr>
    </w:p>
    <w:p w14:paraId="09F4C9A6" w14:textId="77777777" w:rsidR="00892D24" w:rsidRDefault="00892D24" w:rsidP="00892D24">
      <w:pPr>
        <w:pStyle w:val="a0"/>
      </w:pPr>
      <w:r>
        <w:rPr>
          <w:rFonts w:hint="eastAsia"/>
        </w:rPr>
        <w:t>评分卡结果</w:t>
      </w:r>
      <w:r>
        <w:t>记录（</w:t>
      </w:r>
      <w:r w:rsidRPr="00637441">
        <w:t>scorecard_model_trigger_result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5B351766"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EE89D5B"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0CE95A71"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F3F653C"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E1B93DF"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3304D390"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32E34DB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CF86F6"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A795C3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CD3837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966819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C87054F"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157DC2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2836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max_score</w:t>
            </w:r>
          </w:p>
        </w:tc>
        <w:tc>
          <w:tcPr>
            <w:tcW w:w="2280" w:type="dxa"/>
          </w:tcPr>
          <w:p w14:paraId="02B7E7E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6447C6F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30A96B05"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大分</w:t>
            </w:r>
          </w:p>
        </w:tc>
        <w:tc>
          <w:tcPr>
            <w:tcW w:w="1701" w:type="dxa"/>
          </w:tcPr>
          <w:p w14:paraId="6E7B758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76532CD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2A4F15F"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min_score</w:t>
            </w:r>
          </w:p>
        </w:tc>
        <w:tc>
          <w:tcPr>
            <w:tcW w:w="2280" w:type="dxa"/>
          </w:tcPr>
          <w:p w14:paraId="3CCCAE5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134A128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1BB4CE3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小分</w:t>
            </w:r>
          </w:p>
        </w:tc>
        <w:tc>
          <w:tcPr>
            <w:tcW w:w="1701" w:type="dxa"/>
          </w:tcPr>
          <w:p w14:paraId="02579DF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F73041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FEB614F"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score</w:t>
            </w:r>
          </w:p>
        </w:tc>
        <w:tc>
          <w:tcPr>
            <w:tcW w:w="2280" w:type="dxa"/>
          </w:tcPr>
          <w:p w14:paraId="34010F8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27BE9E2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56C69A75"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得分</w:t>
            </w:r>
          </w:p>
        </w:tc>
        <w:tc>
          <w:tcPr>
            <w:tcW w:w="1701" w:type="dxa"/>
          </w:tcPr>
          <w:p w14:paraId="1C20553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59A0C59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70B4A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scorecard_model_serial</w:t>
            </w:r>
          </w:p>
        </w:tc>
        <w:tc>
          <w:tcPr>
            <w:tcW w:w="2280" w:type="dxa"/>
          </w:tcPr>
          <w:p w14:paraId="70CF63C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tcPr>
          <w:p w14:paraId="5F32AA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tcPr>
          <w:p w14:paraId="35D5CD6D"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卡编号</w:t>
            </w:r>
          </w:p>
        </w:tc>
        <w:tc>
          <w:tcPr>
            <w:tcW w:w="1701" w:type="dxa"/>
          </w:tcPr>
          <w:p w14:paraId="6636A69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6DDEAB8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7C9258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trigger_agenc</w:t>
            </w:r>
            <w:r w:rsidRPr="009725B3">
              <w:rPr>
                <w:rFonts w:ascii="微软雅黑" w:eastAsia="微软雅黑" w:hAnsi="微软雅黑" w:cs="宋体"/>
                <w:color w:val="000000"/>
                <w:kern w:val="0"/>
                <w:szCs w:val="21"/>
              </w:rPr>
              <w:lastRenderedPageBreak/>
              <w:t>y_serial</w:t>
            </w:r>
          </w:p>
        </w:tc>
        <w:tc>
          <w:tcPr>
            <w:tcW w:w="2280" w:type="dxa"/>
          </w:tcPr>
          <w:p w14:paraId="4AB230B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lastRenderedPageBreak/>
              <w:t>varchar</w:t>
            </w:r>
          </w:p>
        </w:tc>
        <w:tc>
          <w:tcPr>
            <w:tcW w:w="1701" w:type="dxa"/>
          </w:tcPr>
          <w:p w14:paraId="3103D9E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tcPr>
          <w:p w14:paraId="7BCB9C07"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4D2DB752"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3C4B1F4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266C1E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lastRenderedPageBreak/>
              <w:t>trigger_time</w:t>
            </w:r>
          </w:p>
        </w:tc>
        <w:tc>
          <w:tcPr>
            <w:tcW w:w="2280" w:type="dxa"/>
          </w:tcPr>
          <w:p w14:paraId="0B2A1BA2"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atetime</w:t>
            </w:r>
          </w:p>
        </w:tc>
        <w:tc>
          <w:tcPr>
            <w:tcW w:w="1701" w:type="dxa"/>
          </w:tcPr>
          <w:p w14:paraId="6972BF5C"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0</w:t>
            </w:r>
          </w:p>
        </w:tc>
        <w:tc>
          <w:tcPr>
            <w:tcW w:w="3957" w:type="dxa"/>
          </w:tcPr>
          <w:p w14:paraId="72241E63"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6EAEA05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53858A5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8FB9447"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user_serial</w:t>
            </w:r>
          </w:p>
        </w:tc>
        <w:tc>
          <w:tcPr>
            <w:tcW w:w="2280" w:type="dxa"/>
            <w:hideMark/>
          </w:tcPr>
          <w:p w14:paraId="5674251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varchar</w:t>
            </w:r>
          </w:p>
        </w:tc>
        <w:tc>
          <w:tcPr>
            <w:tcW w:w="1701" w:type="dxa"/>
            <w:hideMark/>
          </w:tcPr>
          <w:p w14:paraId="40BF86C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32</w:t>
            </w:r>
          </w:p>
        </w:tc>
        <w:tc>
          <w:tcPr>
            <w:tcW w:w="3957" w:type="dxa"/>
            <w:hideMark/>
          </w:tcPr>
          <w:p w14:paraId="0EA316B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21ABB68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9725B3" w14:paraId="1B6384F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51A1CA1"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weight_score</w:t>
            </w:r>
          </w:p>
        </w:tc>
        <w:tc>
          <w:tcPr>
            <w:tcW w:w="2280" w:type="dxa"/>
          </w:tcPr>
          <w:p w14:paraId="15C91638"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decimal</w:t>
            </w:r>
          </w:p>
        </w:tc>
        <w:tc>
          <w:tcPr>
            <w:tcW w:w="1701" w:type="dxa"/>
          </w:tcPr>
          <w:p w14:paraId="5E6631FE"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9725B3">
              <w:rPr>
                <w:rFonts w:ascii="微软雅黑" w:eastAsia="微软雅黑" w:hAnsi="微软雅黑" w:cs="宋体"/>
                <w:color w:val="000000"/>
                <w:kern w:val="0"/>
                <w:szCs w:val="21"/>
              </w:rPr>
              <w:t>16</w:t>
            </w:r>
          </w:p>
        </w:tc>
        <w:tc>
          <w:tcPr>
            <w:tcW w:w="3957" w:type="dxa"/>
          </w:tcPr>
          <w:p w14:paraId="1198BA56"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权重分</w:t>
            </w:r>
          </w:p>
        </w:tc>
        <w:tc>
          <w:tcPr>
            <w:tcW w:w="1701" w:type="dxa"/>
          </w:tcPr>
          <w:p w14:paraId="2B313FA6"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3EFEFE2" w14:textId="77777777" w:rsidR="00892D24" w:rsidRPr="00015B82" w:rsidRDefault="00892D24" w:rsidP="00892D24">
      <w:pPr>
        <w:pStyle w:val="a0"/>
        <w:rPr>
          <w:rStyle w:val="afd"/>
        </w:rPr>
      </w:pPr>
      <w:r w:rsidRPr="00015B82">
        <w:rPr>
          <w:rStyle w:val="afd"/>
        </w:rPr>
        <w:t>CREATE TABLE `scorecard_model_trigger_result_records` (</w:t>
      </w:r>
    </w:p>
    <w:p w14:paraId="36D2A53E" w14:textId="77777777" w:rsidR="00892D24" w:rsidRPr="00015B82" w:rsidRDefault="00892D24" w:rsidP="00892D24">
      <w:pPr>
        <w:pStyle w:val="a0"/>
        <w:rPr>
          <w:rStyle w:val="afd"/>
        </w:rPr>
      </w:pPr>
      <w:r w:rsidRPr="00015B82">
        <w:rPr>
          <w:rStyle w:val="afd"/>
        </w:rPr>
        <w:t xml:space="preserve">  `id` bigint(20) NOT NULL AUTO_INCREMENT,</w:t>
      </w:r>
    </w:p>
    <w:p w14:paraId="4A1A03D4" w14:textId="77777777" w:rsidR="00892D24" w:rsidRPr="00015B82" w:rsidRDefault="00892D24" w:rsidP="00892D24">
      <w:pPr>
        <w:pStyle w:val="a0"/>
        <w:rPr>
          <w:rStyle w:val="afd"/>
        </w:rPr>
      </w:pPr>
      <w:r w:rsidRPr="00015B82">
        <w:rPr>
          <w:rStyle w:val="afd"/>
        </w:rPr>
        <w:t xml:space="preserve">  `max_score` decimal(16,2) NOT NULL DEFAULT '0.00',</w:t>
      </w:r>
    </w:p>
    <w:p w14:paraId="6311C0B8" w14:textId="77777777" w:rsidR="00892D24" w:rsidRPr="00015B82" w:rsidRDefault="00892D24" w:rsidP="00892D24">
      <w:pPr>
        <w:pStyle w:val="a0"/>
        <w:rPr>
          <w:rStyle w:val="afd"/>
        </w:rPr>
      </w:pPr>
      <w:r w:rsidRPr="00015B82">
        <w:rPr>
          <w:rStyle w:val="afd"/>
        </w:rPr>
        <w:t xml:space="preserve">  `min_score` decimal(16,2) NOT NULL DEFAULT '0.00',</w:t>
      </w:r>
    </w:p>
    <w:p w14:paraId="3B1B317B" w14:textId="77777777" w:rsidR="00892D24" w:rsidRPr="00015B82" w:rsidRDefault="00892D24" w:rsidP="00892D24">
      <w:pPr>
        <w:pStyle w:val="a0"/>
        <w:rPr>
          <w:rStyle w:val="afd"/>
        </w:rPr>
      </w:pPr>
      <w:r w:rsidRPr="00015B82">
        <w:rPr>
          <w:rStyle w:val="afd"/>
        </w:rPr>
        <w:t xml:space="preserve">  `score` decimal(16,2) NOT NULL DEFAULT '0.00',</w:t>
      </w:r>
    </w:p>
    <w:p w14:paraId="1D45FEF9" w14:textId="77777777" w:rsidR="00892D24" w:rsidRPr="00015B82" w:rsidRDefault="00892D24" w:rsidP="00892D24">
      <w:pPr>
        <w:pStyle w:val="a0"/>
        <w:rPr>
          <w:rStyle w:val="afd"/>
        </w:rPr>
      </w:pPr>
      <w:r w:rsidRPr="00015B82">
        <w:rPr>
          <w:rStyle w:val="afd"/>
        </w:rPr>
        <w:t xml:space="preserve">  `scorecard_model_serial` varchar(32) NOT NULL,</w:t>
      </w:r>
    </w:p>
    <w:p w14:paraId="21534E48" w14:textId="77777777" w:rsidR="00892D24" w:rsidRPr="00015B82" w:rsidRDefault="00892D24" w:rsidP="00892D24">
      <w:pPr>
        <w:pStyle w:val="a0"/>
        <w:rPr>
          <w:rStyle w:val="afd"/>
        </w:rPr>
      </w:pPr>
      <w:r w:rsidRPr="00015B82">
        <w:rPr>
          <w:rStyle w:val="afd"/>
        </w:rPr>
        <w:t xml:space="preserve">  `trigger_agency_serial` varchar(32) NOT NULL,</w:t>
      </w:r>
    </w:p>
    <w:p w14:paraId="13EEE000" w14:textId="77777777" w:rsidR="00892D24" w:rsidRPr="00015B82" w:rsidRDefault="00892D24" w:rsidP="00892D24">
      <w:pPr>
        <w:pStyle w:val="a0"/>
        <w:rPr>
          <w:rStyle w:val="afd"/>
        </w:rPr>
      </w:pPr>
      <w:r w:rsidRPr="00015B82">
        <w:rPr>
          <w:rStyle w:val="afd"/>
        </w:rPr>
        <w:t xml:space="preserve">  `trigger_time` datetime NOT NULL,</w:t>
      </w:r>
    </w:p>
    <w:p w14:paraId="4E140A2F" w14:textId="77777777" w:rsidR="00892D24" w:rsidRPr="00015B82" w:rsidRDefault="00892D24" w:rsidP="00892D24">
      <w:pPr>
        <w:pStyle w:val="a0"/>
        <w:rPr>
          <w:rStyle w:val="afd"/>
        </w:rPr>
      </w:pPr>
      <w:r w:rsidRPr="00015B82">
        <w:rPr>
          <w:rStyle w:val="afd"/>
        </w:rPr>
        <w:t xml:space="preserve">  `user_serial` varchar(32) NOT NULL,</w:t>
      </w:r>
    </w:p>
    <w:p w14:paraId="71D79107" w14:textId="77777777" w:rsidR="00892D24" w:rsidRPr="00015B82" w:rsidRDefault="00892D24" w:rsidP="00892D24">
      <w:pPr>
        <w:pStyle w:val="a0"/>
        <w:rPr>
          <w:rStyle w:val="afd"/>
        </w:rPr>
      </w:pPr>
      <w:r w:rsidRPr="00015B82">
        <w:rPr>
          <w:rStyle w:val="afd"/>
        </w:rPr>
        <w:t xml:space="preserve">  `weight_score` decimal(16,2) NOT NULL DEFAULT '0.00',</w:t>
      </w:r>
    </w:p>
    <w:p w14:paraId="75E39F38" w14:textId="77777777" w:rsidR="00892D24" w:rsidRPr="00015B82" w:rsidRDefault="00892D24" w:rsidP="00892D24">
      <w:pPr>
        <w:pStyle w:val="a0"/>
        <w:rPr>
          <w:rStyle w:val="afd"/>
        </w:rPr>
      </w:pPr>
      <w:r w:rsidRPr="00015B82">
        <w:rPr>
          <w:rStyle w:val="afd"/>
        </w:rPr>
        <w:t xml:space="preserve">  PRIMARY KEY (`id`)</w:t>
      </w:r>
    </w:p>
    <w:p w14:paraId="386013EA" w14:textId="77777777" w:rsidR="00892D24" w:rsidRDefault="00892D24" w:rsidP="00892D24">
      <w:pPr>
        <w:pStyle w:val="a0"/>
      </w:pPr>
      <w:r w:rsidRPr="00015B82">
        <w:rPr>
          <w:rStyle w:val="afd"/>
        </w:rPr>
        <w:t>) ENGINE=InnoDB AUTO_INCREMENT=63115 DEFAULT CHARSET=utf8;</w:t>
      </w:r>
    </w:p>
    <w:p w14:paraId="58E8D97D" w14:textId="77777777" w:rsidR="00892D24" w:rsidRDefault="00892D24" w:rsidP="00892D24">
      <w:pPr>
        <w:pStyle w:val="a0"/>
      </w:pPr>
    </w:p>
    <w:p w14:paraId="77EC764F" w14:textId="77777777" w:rsidR="00892D24" w:rsidRDefault="00892D24" w:rsidP="00892D24">
      <w:pPr>
        <w:pStyle w:val="a0"/>
      </w:pPr>
      <w:r>
        <w:rPr>
          <w:rFonts w:hint="eastAsia"/>
        </w:rPr>
        <w:t>评分卡用户</w:t>
      </w:r>
      <w:r>
        <w:t>详细信息评分记录（</w:t>
      </w:r>
      <w:r w:rsidRPr="00B12050">
        <w:t>scorecard_model_userinfo_field_trigger_index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1A2B18BC"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583B61A"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8EDD198"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68E9F5F"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884A940"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45DB666"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1CC3D7F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260A830"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120DC4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4AF7B64"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B1D95E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90B979B"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3F6534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0421E71"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content</w:t>
            </w:r>
          </w:p>
        </w:tc>
        <w:tc>
          <w:tcPr>
            <w:tcW w:w="2280" w:type="dxa"/>
          </w:tcPr>
          <w:p w14:paraId="23968F7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tcPr>
          <w:p w14:paraId="620BC8B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56</w:t>
            </w:r>
          </w:p>
        </w:tc>
        <w:tc>
          <w:tcPr>
            <w:tcW w:w="3957" w:type="dxa"/>
          </w:tcPr>
          <w:p w14:paraId="791EE1B3"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请求</w:t>
            </w:r>
            <w:r>
              <w:rPr>
                <w:rFonts w:ascii="微软雅黑" w:eastAsia="微软雅黑" w:hAnsi="微软雅黑" w:cs="宋体"/>
                <w:color w:val="000000"/>
                <w:kern w:val="0"/>
                <w:szCs w:val="21"/>
              </w:rPr>
              <w:t>内容</w:t>
            </w:r>
          </w:p>
        </w:tc>
        <w:tc>
          <w:tcPr>
            <w:tcW w:w="1701" w:type="dxa"/>
          </w:tcPr>
          <w:p w14:paraId="30C58118"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2DD84F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E6AC2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create_time</w:t>
            </w:r>
          </w:p>
        </w:tc>
        <w:tc>
          <w:tcPr>
            <w:tcW w:w="2280" w:type="dxa"/>
          </w:tcPr>
          <w:p w14:paraId="1B6745B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atetime</w:t>
            </w:r>
          </w:p>
        </w:tc>
        <w:tc>
          <w:tcPr>
            <w:tcW w:w="1701" w:type="dxa"/>
          </w:tcPr>
          <w:p w14:paraId="63E92B88"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0</w:t>
            </w:r>
          </w:p>
        </w:tc>
        <w:tc>
          <w:tcPr>
            <w:tcW w:w="3957" w:type="dxa"/>
          </w:tcPr>
          <w:p w14:paraId="0337DBE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创建</w:t>
            </w:r>
            <w:r>
              <w:rPr>
                <w:rFonts w:ascii="微软雅黑" w:eastAsia="微软雅黑" w:hAnsi="微软雅黑" w:cs="宋体"/>
                <w:b/>
                <w:bCs/>
                <w:color w:val="000000"/>
                <w:kern w:val="0"/>
                <w:szCs w:val="21"/>
              </w:rPr>
              <w:t>时间</w:t>
            </w:r>
          </w:p>
        </w:tc>
        <w:tc>
          <w:tcPr>
            <w:tcW w:w="1701" w:type="dxa"/>
          </w:tcPr>
          <w:p w14:paraId="10FBB1B7"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7FD529F2"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741B24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max_score</w:t>
            </w:r>
          </w:p>
        </w:tc>
        <w:tc>
          <w:tcPr>
            <w:tcW w:w="2280" w:type="dxa"/>
          </w:tcPr>
          <w:p w14:paraId="1E61CF8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decimal</w:t>
            </w:r>
          </w:p>
        </w:tc>
        <w:tc>
          <w:tcPr>
            <w:tcW w:w="1701" w:type="dxa"/>
          </w:tcPr>
          <w:p w14:paraId="296401B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16</w:t>
            </w:r>
          </w:p>
        </w:tc>
        <w:tc>
          <w:tcPr>
            <w:tcW w:w="3957" w:type="dxa"/>
          </w:tcPr>
          <w:p w14:paraId="7CA23A0B"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大分</w:t>
            </w:r>
          </w:p>
        </w:tc>
        <w:tc>
          <w:tcPr>
            <w:tcW w:w="1701" w:type="dxa"/>
          </w:tcPr>
          <w:p w14:paraId="7699A82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53E5537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FB72F4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min_score</w:t>
            </w:r>
          </w:p>
        </w:tc>
        <w:tc>
          <w:tcPr>
            <w:tcW w:w="2280" w:type="dxa"/>
          </w:tcPr>
          <w:p w14:paraId="219CEB0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ecimal</w:t>
            </w:r>
          </w:p>
        </w:tc>
        <w:tc>
          <w:tcPr>
            <w:tcW w:w="1701" w:type="dxa"/>
          </w:tcPr>
          <w:p w14:paraId="1BF1C65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6</w:t>
            </w:r>
          </w:p>
        </w:tc>
        <w:tc>
          <w:tcPr>
            <w:tcW w:w="3957" w:type="dxa"/>
          </w:tcPr>
          <w:p w14:paraId="255293B5"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最小分</w:t>
            </w:r>
          </w:p>
        </w:tc>
        <w:tc>
          <w:tcPr>
            <w:tcW w:w="1701" w:type="dxa"/>
          </w:tcPr>
          <w:p w14:paraId="6BF93EA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3E3065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FC03BD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w:t>
            </w:r>
          </w:p>
        </w:tc>
        <w:tc>
          <w:tcPr>
            <w:tcW w:w="2280" w:type="dxa"/>
          </w:tcPr>
          <w:p w14:paraId="2CC3D29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decimal</w:t>
            </w:r>
          </w:p>
        </w:tc>
        <w:tc>
          <w:tcPr>
            <w:tcW w:w="1701" w:type="dxa"/>
          </w:tcPr>
          <w:p w14:paraId="6F72A286"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16</w:t>
            </w:r>
          </w:p>
        </w:tc>
        <w:tc>
          <w:tcPr>
            <w:tcW w:w="3957" w:type="dxa"/>
          </w:tcPr>
          <w:p w14:paraId="1BD1ED50"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得分</w:t>
            </w:r>
          </w:p>
        </w:tc>
        <w:tc>
          <w:tcPr>
            <w:tcW w:w="1701" w:type="dxa"/>
          </w:tcPr>
          <w:p w14:paraId="5F89C8A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0FB330A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777B589"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model_serial</w:t>
            </w:r>
          </w:p>
        </w:tc>
        <w:tc>
          <w:tcPr>
            <w:tcW w:w="2280" w:type="dxa"/>
          </w:tcPr>
          <w:p w14:paraId="467C38D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varchar</w:t>
            </w:r>
          </w:p>
        </w:tc>
        <w:tc>
          <w:tcPr>
            <w:tcW w:w="1701" w:type="dxa"/>
          </w:tcPr>
          <w:p w14:paraId="269E45F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32</w:t>
            </w:r>
          </w:p>
        </w:tc>
        <w:tc>
          <w:tcPr>
            <w:tcW w:w="3957" w:type="dxa"/>
          </w:tcPr>
          <w:p w14:paraId="20EDBEE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评分卡</w:t>
            </w:r>
            <w:r>
              <w:rPr>
                <w:rFonts w:ascii="微软雅黑" w:eastAsia="微软雅黑" w:hAnsi="微软雅黑" w:cs="宋体"/>
                <w:b/>
                <w:bCs/>
                <w:color w:val="000000"/>
                <w:kern w:val="0"/>
                <w:szCs w:val="21"/>
              </w:rPr>
              <w:t>编号</w:t>
            </w:r>
          </w:p>
        </w:tc>
        <w:tc>
          <w:tcPr>
            <w:tcW w:w="1701" w:type="dxa"/>
          </w:tcPr>
          <w:p w14:paraId="5BC0D4DE"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7C1BAD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85E2EA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rootelement_model_id</w:t>
            </w:r>
          </w:p>
        </w:tc>
        <w:tc>
          <w:tcPr>
            <w:tcW w:w="2280" w:type="dxa"/>
          </w:tcPr>
          <w:p w14:paraId="0030175C"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4FFCC65D"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2F52C27E"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根</w:t>
            </w:r>
            <w:r>
              <w:rPr>
                <w:rFonts w:ascii="微软雅黑" w:eastAsia="微软雅黑" w:hAnsi="微软雅黑" w:cs="宋体"/>
                <w:color w:val="000000"/>
                <w:kern w:val="0"/>
                <w:szCs w:val="21"/>
              </w:rPr>
              <w:t>项模型id</w:t>
            </w:r>
          </w:p>
        </w:tc>
        <w:tc>
          <w:tcPr>
            <w:tcW w:w="1701" w:type="dxa"/>
          </w:tcPr>
          <w:p w14:paraId="14FC226F"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AFF19F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E28AA22"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roo</w:t>
            </w:r>
            <w:r w:rsidRPr="003F199E">
              <w:rPr>
                <w:rFonts w:ascii="微软雅黑" w:eastAsia="微软雅黑" w:hAnsi="微软雅黑" w:cs="宋体"/>
                <w:color w:val="000000"/>
                <w:kern w:val="0"/>
                <w:szCs w:val="21"/>
              </w:rPr>
              <w:lastRenderedPageBreak/>
              <w:t>telement_type</w:t>
            </w:r>
          </w:p>
        </w:tc>
        <w:tc>
          <w:tcPr>
            <w:tcW w:w="2280" w:type="dxa"/>
          </w:tcPr>
          <w:p w14:paraId="0913BBC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lastRenderedPageBreak/>
              <w:t>int</w:t>
            </w:r>
          </w:p>
        </w:tc>
        <w:tc>
          <w:tcPr>
            <w:tcW w:w="1701" w:type="dxa"/>
          </w:tcPr>
          <w:p w14:paraId="5516E069"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1</w:t>
            </w:r>
          </w:p>
        </w:tc>
        <w:tc>
          <w:tcPr>
            <w:tcW w:w="3957" w:type="dxa"/>
          </w:tcPr>
          <w:p w14:paraId="69ABFB4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根项</w:t>
            </w:r>
            <w:r>
              <w:rPr>
                <w:rFonts w:ascii="微软雅黑" w:eastAsia="微软雅黑" w:hAnsi="微软雅黑" w:cs="宋体"/>
                <w:b/>
                <w:bCs/>
                <w:color w:val="000000"/>
                <w:kern w:val="0"/>
                <w:szCs w:val="21"/>
              </w:rPr>
              <w:t>类型</w:t>
            </w:r>
          </w:p>
        </w:tc>
        <w:tc>
          <w:tcPr>
            <w:tcW w:w="1701" w:type="dxa"/>
          </w:tcPr>
          <w:p w14:paraId="05D4AD0A"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51CD3A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79427EB"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lastRenderedPageBreak/>
              <w:t>scorecard_subelement_model_id</w:t>
            </w:r>
          </w:p>
        </w:tc>
        <w:tc>
          <w:tcPr>
            <w:tcW w:w="2280" w:type="dxa"/>
          </w:tcPr>
          <w:p w14:paraId="49CC40A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3BD84DA9"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742818D2"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模型id</w:t>
            </w:r>
          </w:p>
        </w:tc>
        <w:tc>
          <w:tcPr>
            <w:tcW w:w="1701" w:type="dxa"/>
          </w:tcPr>
          <w:p w14:paraId="414D149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4E1F1C7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DEFA65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scorecard_trigger_result_records_id</w:t>
            </w:r>
          </w:p>
        </w:tc>
        <w:tc>
          <w:tcPr>
            <w:tcW w:w="2280" w:type="dxa"/>
          </w:tcPr>
          <w:p w14:paraId="6DCD7C85"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bigint</w:t>
            </w:r>
          </w:p>
        </w:tc>
        <w:tc>
          <w:tcPr>
            <w:tcW w:w="1701" w:type="dxa"/>
          </w:tcPr>
          <w:p w14:paraId="7F2EF293"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20</w:t>
            </w:r>
          </w:p>
        </w:tc>
        <w:tc>
          <w:tcPr>
            <w:tcW w:w="3957" w:type="dxa"/>
          </w:tcPr>
          <w:p w14:paraId="471CDFC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所属</w:t>
            </w:r>
            <w:r>
              <w:rPr>
                <w:rFonts w:ascii="微软雅黑" w:eastAsia="微软雅黑" w:hAnsi="微软雅黑" w:cs="宋体"/>
                <w:b/>
                <w:bCs/>
                <w:color w:val="000000"/>
                <w:kern w:val="0"/>
                <w:szCs w:val="21"/>
              </w:rPr>
              <w:t>评分结果项记录</w:t>
            </w:r>
          </w:p>
        </w:tc>
        <w:tc>
          <w:tcPr>
            <w:tcW w:w="1701" w:type="dxa"/>
          </w:tcPr>
          <w:p w14:paraId="39C177D6"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7BAE87F1"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A93E543"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trigger_agency_serial</w:t>
            </w:r>
          </w:p>
        </w:tc>
        <w:tc>
          <w:tcPr>
            <w:tcW w:w="2280" w:type="dxa"/>
          </w:tcPr>
          <w:p w14:paraId="36CF01A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tcPr>
          <w:p w14:paraId="3E7E192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32</w:t>
            </w:r>
          </w:p>
        </w:tc>
        <w:tc>
          <w:tcPr>
            <w:tcW w:w="3957" w:type="dxa"/>
          </w:tcPr>
          <w:p w14:paraId="06972E88"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70E0D093"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6FA3FD6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1A22228"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pdate_time</w:t>
            </w:r>
          </w:p>
        </w:tc>
        <w:tc>
          <w:tcPr>
            <w:tcW w:w="2280" w:type="dxa"/>
          </w:tcPr>
          <w:p w14:paraId="7405513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atetime</w:t>
            </w:r>
          </w:p>
        </w:tc>
        <w:tc>
          <w:tcPr>
            <w:tcW w:w="1701" w:type="dxa"/>
          </w:tcPr>
          <w:p w14:paraId="0B0A82F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0</w:t>
            </w:r>
          </w:p>
        </w:tc>
        <w:tc>
          <w:tcPr>
            <w:tcW w:w="3957" w:type="dxa"/>
          </w:tcPr>
          <w:p w14:paraId="2D4F875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更新时间</w:t>
            </w:r>
          </w:p>
        </w:tc>
        <w:tc>
          <w:tcPr>
            <w:tcW w:w="1701" w:type="dxa"/>
          </w:tcPr>
          <w:p w14:paraId="5F08CCC1"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5C37A4A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13C2FFC"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property_table_id</w:t>
            </w:r>
          </w:p>
        </w:tc>
        <w:tc>
          <w:tcPr>
            <w:tcW w:w="2280" w:type="dxa"/>
          </w:tcPr>
          <w:p w14:paraId="7D097D6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bigint</w:t>
            </w:r>
          </w:p>
        </w:tc>
        <w:tc>
          <w:tcPr>
            <w:tcW w:w="1701" w:type="dxa"/>
          </w:tcPr>
          <w:p w14:paraId="701DEF9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20</w:t>
            </w:r>
          </w:p>
        </w:tc>
        <w:tc>
          <w:tcPr>
            <w:tcW w:w="3957" w:type="dxa"/>
          </w:tcPr>
          <w:p w14:paraId="477CE77E" w14:textId="77777777" w:rsidR="00892D24"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属性记录id</w:t>
            </w:r>
          </w:p>
        </w:tc>
        <w:tc>
          <w:tcPr>
            <w:tcW w:w="1701" w:type="dxa"/>
          </w:tcPr>
          <w:p w14:paraId="1DC9A7D0"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2A601A0E"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DB3E564"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property_type</w:t>
            </w:r>
          </w:p>
        </w:tc>
        <w:tc>
          <w:tcPr>
            <w:tcW w:w="2280" w:type="dxa"/>
          </w:tcPr>
          <w:p w14:paraId="597427E9"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int</w:t>
            </w:r>
          </w:p>
        </w:tc>
        <w:tc>
          <w:tcPr>
            <w:tcW w:w="1701" w:type="dxa"/>
          </w:tcPr>
          <w:p w14:paraId="582BF5C7"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1</w:t>
            </w:r>
          </w:p>
        </w:tc>
        <w:tc>
          <w:tcPr>
            <w:tcW w:w="3957" w:type="dxa"/>
          </w:tcPr>
          <w:p w14:paraId="2980AEDB"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用户</w:t>
            </w:r>
            <w:r>
              <w:rPr>
                <w:rFonts w:ascii="微软雅黑" w:eastAsia="微软雅黑" w:hAnsi="微软雅黑" w:cs="宋体"/>
                <w:b/>
                <w:bCs/>
                <w:color w:val="000000"/>
                <w:kern w:val="0"/>
                <w:szCs w:val="21"/>
              </w:rPr>
              <w:t>类型属性</w:t>
            </w:r>
          </w:p>
        </w:tc>
        <w:tc>
          <w:tcPr>
            <w:tcW w:w="1701" w:type="dxa"/>
          </w:tcPr>
          <w:p w14:paraId="48C0E00C"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1936FC2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3D461EE"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user_serial</w:t>
            </w:r>
          </w:p>
        </w:tc>
        <w:tc>
          <w:tcPr>
            <w:tcW w:w="2280" w:type="dxa"/>
            <w:hideMark/>
          </w:tcPr>
          <w:p w14:paraId="45BDAEF1"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varchar</w:t>
            </w:r>
          </w:p>
        </w:tc>
        <w:tc>
          <w:tcPr>
            <w:tcW w:w="1701" w:type="dxa"/>
            <w:hideMark/>
          </w:tcPr>
          <w:p w14:paraId="18ED3855"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32</w:t>
            </w:r>
          </w:p>
        </w:tc>
        <w:tc>
          <w:tcPr>
            <w:tcW w:w="3957" w:type="dxa"/>
            <w:hideMark/>
          </w:tcPr>
          <w:p w14:paraId="5F96D41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3854686D"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3F199E" w14:paraId="62877BE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D746D36"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3F199E">
              <w:rPr>
                <w:rFonts w:ascii="微软雅黑" w:eastAsia="微软雅黑" w:hAnsi="微软雅黑" w:cs="宋体"/>
                <w:color w:val="000000"/>
                <w:kern w:val="0"/>
                <w:szCs w:val="21"/>
              </w:rPr>
              <w:t>weight_score</w:t>
            </w:r>
          </w:p>
        </w:tc>
        <w:tc>
          <w:tcPr>
            <w:tcW w:w="2280" w:type="dxa"/>
          </w:tcPr>
          <w:p w14:paraId="268E92E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decimal</w:t>
            </w:r>
          </w:p>
        </w:tc>
        <w:tc>
          <w:tcPr>
            <w:tcW w:w="1701" w:type="dxa"/>
          </w:tcPr>
          <w:p w14:paraId="46A74D90"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3F199E">
              <w:rPr>
                <w:rFonts w:ascii="微软雅黑" w:eastAsia="微软雅黑" w:hAnsi="微软雅黑" w:cs="宋体"/>
                <w:b/>
                <w:bCs/>
                <w:color w:val="000000"/>
                <w:kern w:val="0"/>
                <w:szCs w:val="21"/>
              </w:rPr>
              <w:t>16</w:t>
            </w:r>
          </w:p>
        </w:tc>
        <w:tc>
          <w:tcPr>
            <w:tcW w:w="3957" w:type="dxa"/>
          </w:tcPr>
          <w:p w14:paraId="1B576162"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b/>
                <w:bCs/>
                <w:color w:val="000000"/>
                <w:kern w:val="0"/>
                <w:szCs w:val="21"/>
              </w:rPr>
            </w:pPr>
            <w:r>
              <w:rPr>
                <w:rFonts w:ascii="微软雅黑" w:eastAsia="微软雅黑" w:hAnsi="微软雅黑" w:cs="宋体" w:hint="eastAsia"/>
                <w:b/>
                <w:bCs/>
                <w:color w:val="000000"/>
                <w:kern w:val="0"/>
                <w:szCs w:val="21"/>
              </w:rPr>
              <w:t>权重分</w:t>
            </w:r>
          </w:p>
        </w:tc>
        <w:tc>
          <w:tcPr>
            <w:tcW w:w="1701" w:type="dxa"/>
          </w:tcPr>
          <w:p w14:paraId="023FBECD" w14:textId="77777777" w:rsidR="00892D24" w:rsidRPr="003F199E"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b/>
                <w:bCs/>
                <w:color w:val="000000"/>
                <w:kern w:val="0"/>
                <w:szCs w:val="21"/>
              </w:rPr>
            </w:pPr>
            <w:r w:rsidRPr="00CE2806">
              <w:rPr>
                <w:rFonts w:ascii="微软雅黑" w:eastAsia="微软雅黑" w:hAnsi="微软雅黑" w:cs="宋体" w:hint="eastAsia"/>
                <w:color w:val="000000"/>
                <w:kern w:val="0"/>
                <w:szCs w:val="21"/>
              </w:rPr>
              <w:t>NO</w:t>
            </w:r>
          </w:p>
        </w:tc>
      </w:tr>
    </w:tbl>
    <w:p w14:paraId="02A997C1" w14:textId="77777777" w:rsidR="00892D24" w:rsidRPr="00A2111E" w:rsidRDefault="00892D24" w:rsidP="00892D24">
      <w:pPr>
        <w:pStyle w:val="a0"/>
        <w:rPr>
          <w:rStyle w:val="afd"/>
        </w:rPr>
      </w:pPr>
      <w:r w:rsidRPr="00A2111E">
        <w:rPr>
          <w:rStyle w:val="afd"/>
        </w:rPr>
        <w:t>CREATE TABLE `scorecard_model_userinfo_field_trigger_index_records` (</w:t>
      </w:r>
    </w:p>
    <w:p w14:paraId="3F2F8621" w14:textId="77777777" w:rsidR="00892D24" w:rsidRPr="00A2111E" w:rsidRDefault="00892D24" w:rsidP="00892D24">
      <w:pPr>
        <w:pStyle w:val="a0"/>
        <w:rPr>
          <w:rStyle w:val="afd"/>
        </w:rPr>
      </w:pPr>
      <w:r w:rsidRPr="00A2111E">
        <w:rPr>
          <w:rStyle w:val="afd"/>
        </w:rPr>
        <w:t xml:space="preserve">  `id` bigint(20) NOT NULL AUTO_INCREMENT,</w:t>
      </w:r>
    </w:p>
    <w:p w14:paraId="1D39709E" w14:textId="77777777" w:rsidR="00892D24" w:rsidRPr="00A2111E" w:rsidRDefault="00892D24" w:rsidP="00892D24">
      <w:pPr>
        <w:pStyle w:val="a0"/>
        <w:rPr>
          <w:rStyle w:val="afd"/>
        </w:rPr>
      </w:pPr>
      <w:r w:rsidRPr="00A2111E">
        <w:rPr>
          <w:rStyle w:val="afd"/>
        </w:rPr>
        <w:t xml:space="preserve">  `content` varchar(256) NOT NULL,</w:t>
      </w:r>
    </w:p>
    <w:p w14:paraId="3FA21299" w14:textId="77777777" w:rsidR="00892D24" w:rsidRPr="00A2111E" w:rsidRDefault="00892D24" w:rsidP="00892D24">
      <w:pPr>
        <w:pStyle w:val="a0"/>
        <w:rPr>
          <w:rStyle w:val="afd"/>
        </w:rPr>
      </w:pPr>
      <w:r w:rsidRPr="00A2111E">
        <w:rPr>
          <w:rStyle w:val="afd"/>
        </w:rPr>
        <w:t xml:space="preserve">  `create_time` datetime NOT NULL,</w:t>
      </w:r>
    </w:p>
    <w:p w14:paraId="47B05012" w14:textId="77777777" w:rsidR="00892D24" w:rsidRPr="00A2111E" w:rsidRDefault="00892D24" w:rsidP="00892D24">
      <w:pPr>
        <w:pStyle w:val="a0"/>
        <w:rPr>
          <w:rStyle w:val="afd"/>
        </w:rPr>
      </w:pPr>
      <w:r w:rsidRPr="00A2111E">
        <w:rPr>
          <w:rStyle w:val="afd"/>
        </w:rPr>
        <w:t xml:space="preserve">  `max_score` decimal(16,2) NOT NULL DEFAULT '0.00',</w:t>
      </w:r>
    </w:p>
    <w:p w14:paraId="51FCB03C" w14:textId="77777777" w:rsidR="00892D24" w:rsidRPr="00A2111E" w:rsidRDefault="00892D24" w:rsidP="00892D24">
      <w:pPr>
        <w:pStyle w:val="a0"/>
        <w:rPr>
          <w:rStyle w:val="afd"/>
        </w:rPr>
      </w:pPr>
      <w:r w:rsidRPr="00A2111E">
        <w:rPr>
          <w:rStyle w:val="afd"/>
        </w:rPr>
        <w:t xml:space="preserve">  `min_score` decimal(16,2) NOT NULL DEFAULT '0.00',</w:t>
      </w:r>
    </w:p>
    <w:p w14:paraId="6601C4A3" w14:textId="77777777" w:rsidR="00892D24" w:rsidRPr="00A2111E" w:rsidRDefault="00892D24" w:rsidP="00892D24">
      <w:pPr>
        <w:pStyle w:val="a0"/>
        <w:rPr>
          <w:rStyle w:val="afd"/>
        </w:rPr>
      </w:pPr>
      <w:r w:rsidRPr="00A2111E">
        <w:rPr>
          <w:rStyle w:val="afd"/>
        </w:rPr>
        <w:t xml:space="preserve">  `score` decimal(16,2) NOT NULL DEFAULT '0.00',</w:t>
      </w:r>
    </w:p>
    <w:p w14:paraId="6CE18F0F" w14:textId="77777777" w:rsidR="00892D24" w:rsidRPr="00A2111E" w:rsidRDefault="00892D24" w:rsidP="00892D24">
      <w:pPr>
        <w:pStyle w:val="a0"/>
        <w:rPr>
          <w:rStyle w:val="afd"/>
        </w:rPr>
      </w:pPr>
      <w:r w:rsidRPr="00A2111E">
        <w:rPr>
          <w:rStyle w:val="afd"/>
        </w:rPr>
        <w:t xml:space="preserve">  `scorecard_model_serial` varchar(32) NOT NULL,</w:t>
      </w:r>
    </w:p>
    <w:p w14:paraId="243A173B" w14:textId="77777777" w:rsidR="00892D24" w:rsidRPr="00A2111E" w:rsidRDefault="00892D24" w:rsidP="00892D24">
      <w:pPr>
        <w:pStyle w:val="a0"/>
        <w:rPr>
          <w:rStyle w:val="afd"/>
        </w:rPr>
      </w:pPr>
      <w:r w:rsidRPr="00A2111E">
        <w:rPr>
          <w:rStyle w:val="afd"/>
        </w:rPr>
        <w:t xml:space="preserve">  `scorecard_rootelement_model_id` bigint(20) NOT NULL,</w:t>
      </w:r>
    </w:p>
    <w:p w14:paraId="6399F1BF" w14:textId="77777777" w:rsidR="00892D24" w:rsidRPr="00A2111E" w:rsidRDefault="00892D24" w:rsidP="00892D24">
      <w:pPr>
        <w:pStyle w:val="a0"/>
        <w:rPr>
          <w:rStyle w:val="afd"/>
        </w:rPr>
      </w:pPr>
      <w:r w:rsidRPr="00A2111E">
        <w:rPr>
          <w:rStyle w:val="afd"/>
        </w:rPr>
        <w:t xml:space="preserve">  `scorecard_rootelement_type` int(11) NOT NULL,</w:t>
      </w:r>
    </w:p>
    <w:p w14:paraId="23DC18E3" w14:textId="77777777" w:rsidR="00892D24" w:rsidRPr="00A2111E" w:rsidRDefault="00892D24" w:rsidP="00892D24">
      <w:pPr>
        <w:pStyle w:val="a0"/>
        <w:rPr>
          <w:rStyle w:val="afd"/>
        </w:rPr>
      </w:pPr>
      <w:r w:rsidRPr="00A2111E">
        <w:rPr>
          <w:rStyle w:val="afd"/>
        </w:rPr>
        <w:t xml:space="preserve">  `scorecard_subelement_model_id` bigint(20) NOT NULL,</w:t>
      </w:r>
    </w:p>
    <w:p w14:paraId="4DB3708A" w14:textId="77777777" w:rsidR="00892D24" w:rsidRPr="00A2111E" w:rsidRDefault="00892D24" w:rsidP="00892D24">
      <w:pPr>
        <w:pStyle w:val="a0"/>
        <w:rPr>
          <w:rStyle w:val="afd"/>
        </w:rPr>
      </w:pPr>
      <w:r w:rsidRPr="00A2111E">
        <w:rPr>
          <w:rStyle w:val="afd"/>
        </w:rPr>
        <w:t xml:space="preserve">  `scorecard_trigger_result_records_id` bigint(20) NOT NULL,</w:t>
      </w:r>
    </w:p>
    <w:p w14:paraId="77F1412F" w14:textId="77777777" w:rsidR="00892D24" w:rsidRPr="00A2111E" w:rsidRDefault="00892D24" w:rsidP="00892D24">
      <w:pPr>
        <w:pStyle w:val="a0"/>
        <w:rPr>
          <w:rStyle w:val="afd"/>
        </w:rPr>
      </w:pPr>
      <w:r w:rsidRPr="00A2111E">
        <w:rPr>
          <w:rStyle w:val="afd"/>
        </w:rPr>
        <w:t xml:space="preserve">  `trigger_agency_serial` varchar(32) NOT NULL,</w:t>
      </w:r>
    </w:p>
    <w:p w14:paraId="7D5EAD38" w14:textId="77777777" w:rsidR="00892D24" w:rsidRPr="00A2111E" w:rsidRDefault="00892D24" w:rsidP="00892D24">
      <w:pPr>
        <w:pStyle w:val="a0"/>
        <w:rPr>
          <w:rStyle w:val="afd"/>
        </w:rPr>
      </w:pPr>
      <w:r w:rsidRPr="00A2111E">
        <w:rPr>
          <w:rStyle w:val="afd"/>
        </w:rPr>
        <w:t xml:space="preserve">  `update_time` datetime NOT NULL,</w:t>
      </w:r>
    </w:p>
    <w:p w14:paraId="34283501" w14:textId="77777777" w:rsidR="00892D24" w:rsidRPr="00A2111E" w:rsidRDefault="00892D24" w:rsidP="00892D24">
      <w:pPr>
        <w:pStyle w:val="a0"/>
        <w:rPr>
          <w:rStyle w:val="afd"/>
        </w:rPr>
      </w:pPr>
      <w:r w:rsidRPr="00A2111E">
        <w:rPr>
          <w:rStyle w:val="afd"/>
        </w:rPr>
        <w:lastRenderedPageBreak/>
        <w:t xml:space="preserve">  `user_property_table_id` bigint(20) NOT NULL,</w:t>
      </w:r>
    </w:p>
    <w:p w14:paraId="0586445A" w14:textId="77777777" w:rsidR="00892D24" w:rsidRPr="00A2111E" w:rsidRDefault="00892D24" w:rsidP="00892D24">
      <w:pPr>
        <w:pStyle w:val="a0"/>
        <w:rPr>
          <w:rStyle w:val="afd"/>
        </w:rPr>
      </w:pPr>
      <w:r w:rsidRPr="00A2111E">
        <w:rPr>
          <w:rStyle w:val="afd"/>
        </w:rPr>
        <w:t xml:space="preserve">  `user_property_type` int(11) NOT NULL,</w:t>
      </w:r>
    </w:p>
    <w:p w14:paraId="0AF8F422" w14:textId="77777777" w:rsidR="00892D24" w:rsidRPr="00A2111E" w:rsidRDefault="00892D24" w:rsidP="00892D24">
      <w:pPr>
        <w:pStyle w:val="a0"/>
        <w:rPr>
          <w:rStyle w:val="afd"/>
        </w:rPr>
      </w:pPr>
      <w:r w:rsidRPr="00A2111E">
        <w:rPr>
          <w:rStyle w:val="afd"/>
        </w:rPr>
        <w:t xml:space="preserve">  `user_serial` varchar(32) NOT NULL,</w:t>
      </w:r>
    </w:p>
    <w:p w14:paraId="0BBA821D" w14:textId="77777777" w:rsidR="00892D24" w:rsidRPr="00A2111E" w:rsidRDefault="00892D24" w:rsidP="00892D24">
      <w:pPr>
        <w:pStyle w:val="a0"/>
        <w:rPr>
          <w:rStyle w:val="afd"/>
        </w:rPr>
      </w:pPr>
      <w:r w:rsidRPr="00A2111E">
        <w:rPr>
          <w:rStyle w:val="afd"/>
        </w:rPr>
        <w:t xml:space="preserve">  `weight_score` decimal(16,2) NOT NULL DEFAULT '0.00',</w:t>
      </w:r>
    </w:p>
    <w:p w14:paraId="0D1E4A23" w14:textId="77777777" w:rsidR="00892D24" w:rsidRPr="00A2111E" w:rsidRDefault="00892D24" w:rsidP="00892D24">
      <w:pPr>
        <w:pStyle w:val="a0"/>
        <w:rPr>
          <w:rStyle w:val="afd"/>
        </w:rPr>
      </w:pPr>
      <w:r w:rsidRPr="00A2111E">
        <w:rPr>
          <w:rStyle w:val="afd"/>
        </w:rPr>
        <w:t xml:space="preserve">  PRIMARY KEY (`id`)</w:t>
      </w:r>
    </w:p>
    <w:p w14:paraId="5E0ECBA6" w14:textId="77777777" w:rsidR="00892D24" w:rsidRPr="005A5B51" w:rsidRDefault="00892D24" w:rsidP="00892D24">
      <w:pPr>
        <w:pStyle w:val="a0"/>
        <w:rPr>
          <w:rFonts w:hint="eastAsia"/>
        </w:rPr>
      </w:pPr>
      <w:r w:rsidRPr="00A2111E">
        <w:rPr>
          <w:rStyle w:val="afd"/>
        </w:rPr>
        <w:t>) ENGINE=InnoDB AUTO_INCREMENT=67215 DEFAULT CHARSET=utf8;</w:t>
      </w:r>
    </w:p>
    <w:p w14:paraId="78A77C36" w14:textId="77777777" w:rsidR="00892D24" w:rsidRDefault="00892D24" w:rsidP="00892D24">
      <w:pPr>
        <w:pStyle w:val="a0"/>
      </w:pPr>
    </w:p>
    <w:p w14:paraId="4C552CCF" w14:textId="77777777" w:rsidR="00892D24" w:rsidRDefault="00892D24" w:rsidP="00892D24">
      <w:pPr>
        <w:pStyle w:val="a0"/>
      </w:pPr>
      <w:r>
        <w:rPr>
          <w:rFonts w:hint="eastAsia"/>
        </w:rPr>
        <w:t>评分卡根</w:t>
      </w:r>
      <w:r>
        <w:t>项（</w:t>
      </w:r>
      <w:r w:rsidRPr="00F77B20">
        <w:t>scorecard_rootelement</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42111D9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7AA4F183"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D23982"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FF50113"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65370F5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C555E58"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7A77E7D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A9694D"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F3965F8"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809C160"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94C311A"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B04993E"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92D24" w:rsidRPr="00A87BFA" w14:paraId="36B92C5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5052659" w14:textId="77777777" w:rsidR="00892D24" w:rsidRPr="00CE2806" w:rsidRDefault="00892D24" w:rsidP="00D059B2">
            <w:pPr>
              <w:widowControl/>
              <w:ind w:left="420" w:right="42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is_enable</w:t>
            </w:r>
          </w:p>
        </w:tc>
        <w:tc>
          <w:tcPr>
            <w:tcW w:w="2280" w:type="dxa"/>
            <w:hideMark/>
          </w:tcPr>
          <w:p w14:paraId="119D140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bit</w:t>
            </w:r>
          </w:p>
        </w:tc>
        <w:tc>
          <w:tcPr>
            <w:tcW w:w="1701" w:type="dxa"/>
            <w:hideMark/>
          </w:tcPr>
          <w:p w14:paraId="521709E4"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1</w:t>
            </w:r>
          </w:p>
        </w:tc>
        <w:tc>
          <w:tcPr>
            <w:tcW w:w="3957" w:type="dxa"/>
            <w:hideMark/>
          </w:tcPr>
          <w:p w14:paraId="58E3617E"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26200DAB" w14:textId="77777777" w:rsidR="00892D24" w:rsidRPr="00CE2806" w:rsidRDefault="00892D24"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NO</w:t>
            </w:r>
          </w:p>
        </w:tc>
      </w:tr>
      <w:tr w:rsidR="00892D24" w:rsidRPr="00A87BFA" w14:paraId="21926EB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8E7E46B" w14:textId="77777777" w:rsidR="00892D24" w:rsidRPr="00BA50D3" w:rsidRDefault="00892D24" w:rsidP="00D059B2">
            <w:pPr>
              <w:widowControl/>
              <w:ind w:left="420" w:right="42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scorecard_rootelement_type</w:t>
            </w:r>
          </w:p>
        </w:tc>
        <w:tc>
          <w:tcPr>
            <w:tcW w:w="2280" w:type="dxa"/>
          </w:tcPr>
          <w:p w14:paraId="7332C7A4"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int</w:t>
            </w:r>
          </w:p>
        </w:tc>
        <w:tc>
          <w:tcPr>
            <w:tcW w:w="1701" w:type="dxa"/>
          </w:tcPr>
          <w:p w14:paraId="7E21D8A2"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A87BFA">
              <w:rPr>
                <w:rFonts w:ascii="微软雅黑" w:eastAsia="微软雅黑" w:hAnsi="微软雅黑" w:cs="宋体"/>
                <w:color w:val="000000"/>
                <w:kern w:val="0"/>
                <w:szCs w:val="21"/>
              </w:rPr>
              <w:t>11</w:t>
            </w:r>
          </w:p>
        </w:tc>
        <w:tc>
          <w:tcPr>
            <w:tcW w:w="3957" w:type="dxa"/>
          </w:tcPr>
          <w:p w14:paraId="7380BB01" w14:textId="77777777" w:rsidR="00892D24"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类型</w:t>
            </w:r>
          </w:p>
        </w:tc>
        <w:tc>
          <w:tcPr>
            <w:tcW w:w="1701" w:type="dxa"/>
          </w:tcPr>
          <w:p w14:paraId="2C9314D1"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NO</w:t>
            </w:r>
          </w:p>
        </w:tc>
      </w:tr>
    </w:tbl>
    <w:p w14:paraId="09AE45B0" w14:textId="77777777" w:rsidR="00892D24" w:rsidRPr="00E02DE3" w:rsidRDefault="00892D24" w:rsidP="00892D24">
      <w:pPr>
        <w:pStyle w:val="a0"/>
        <w:rPr>
          <w:rStyle w:val="afd"/>
        </w:rPr>
      </w:pPr>
      <w:r w:rsidRPr="00E02DE3">
        <w:rPr>
          <w:rStyle w:val="afd"/>
        </w:rPr>
        <w:t>CREATE TABLE `scorecard_rootelement` (</w:t>
      </w:r>
    </w:p>
    <w:p w14:paraId="7DB4374B" w14:textId="77777777" w:rsidR="00892D24" w:rsidRPr="00E02DE3" w:rsidRDefault="00892D24" w:rsidP="00892D24">
      <w:pPr>
        <w:pStyle w:val="a0"/>
        <w:rPr>
          <w:rStyle w:val="afd"/>
        </w:rPr>
      </w:pPr>
      <w:r w:rsidRPr="00E02DE3">
        <w:rPr>
          <w:rStyle w:val="afd"/>
        </w:rPr>
        <w:t xml:space="preserve">  `id` bigint(20) NOT NULL AUTO_INCREMENT,</w:t>
      </w:r>
    </w:p>
    <w:p w14:paraId="05BA2798" w14:textId="77777777" w:rsidR="00892D24" w:rsidRPr="00E02DE3" w:rsidRDefault="00892D24" w:rsidP="00892D24">
      <w:pPr>
        <w:pStyle w:val="a0"/>
        <w:rPr>
          <w:rStyle w:val="afd"/>
        </w:rPr>
      </w:pPr>
      <w:r w:rsidRPr="00E02DE3">
        <w:rPr>
          <w:rStyle w:val="afd"/>
        </w:rPr>
        <w:t xml:space="preserve">  `is_enable` bit(1) NOT NULL,</w:t>
      </w:r>
    </w:p>
    <w:p w14:paraId="518DA2B2" w14:textId="77777777" w:rsidR="00892D24" w:rsidRPr="00E02DE3" w:rsidRDefault="00892D24" w:rsidP="00892D24">
      <w:pPr>
        <w:pStyle w:val="a0"/>
        <w:rPr>
          <w:rStyle w:val="afd"/>
        </w:rPr>
      </w:pPr>
      <w:r w:rsidRPr="00E02DE3">
        <w:rPr>
          <w:rStyle w:val="afd"/>
        </w:rPr>
        <w:t xml:space="preserve">  `scorecard_rootelement_type` int(11) NOT NULL,</w:t>
      </w:r>
    </w:p>
    <w:p w14:paraId="41A77482" w14:textId="77777777" w:rsidR="00892D24" w:rsidRPr="00E02DE3" w:rsidRDefault="00892D24" w:rsidP="00892D24">
      <w:pPr>
        <w:pStyle w:val="a0"/>
        <w:rPr>
          <w:rStyle w:val="afd"/>
        </w:rPr>
      </w:pPr>
      <w:r w:rsidRPr="00E02DE3">
        <w:rPr>
          <w:rStyle w:val="afd"/>
        </w:rPr>
        <w:t xml:space="preserve">  PRIMARY KEY (`id`)</w:t>
      </w:r>
    </w:p>
    <w:p w14:paraId="502D8401" w14:textId="77777777" w:rsidR="00892D24" w:rsidRPr="00F77B20" w:rsidRDefault="00892D24" w:rsidP="00892D24">
      <w:pPr>
        <w:pStyle w:val="a0"/>
        <w:rPr>
          <w:rFonts w:hint="eastAsia"/>
        </w:rPr>
      </w:pPr>
      <w:r w:rsidRPr="00E02DE3">
        <w:rPr>
          <w:rStyle w:val="afd"/>
        </w:rPr>
        <w:t>) ENGINE=InnoDB AUTO_INCREMENT=17 DEFAULT CHARSET=utf8;</w:t>
      </w:r>
    </w:p>
    <w:p w14:paraId="13FCB841" w14:textId="77777777" w:rsidR="0051092D" w:rsidRDefault="0051092D" w:rsidP="00421C3E">
      <w:pPr>
        <w:pStyle w:val="a0"/>
      </w:pPr>
    </w:p>
    <w:p w14:paraId="12F48E9F" w14:textId="1AAA7F32" w:rsidR="00421C3E" w:rsidRDefault="00731D15" w:rsidP="00421C3E">
      <w:pPr>
        <w:pStyle w:val="a0"/>
      </w:pPr>
      <w:r>
        <w:rPr>
          <w:rFonts w:hint="eastAsia"/>
        </w:rPr>
        <w:t>评分卡根项</w:t>
      </w:r>
      <w:r>
        <w:t>模型</w:t>
      </w:r>
      <w:r w:rsidR="00421C3E">
        <w:t>（</w:t>
      </w:r>
      <w:r w:rsidR="001763C0" w:rsidRPr="001763C0">
        <w:t>scorecard_rootelement_model</w:t>
      </w:r>
      <w:r w:rsidR="00421C3E">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421C3E" w:rsidRPr="00A72530" w14:paraId="604C2F04"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4B102CD2" w14:textId="77777777" w:rsidR="00421C3E" w:rsidRPr="00CE2806" w:rsidRDefault="00421C3E"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9463EF"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5CA9407"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79D9FF9" w14:textId="77777777" w:rsidR="00421C3E" w:rsidRPr="00CE2806" w:rsidRDefault="00421C3E"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0EB540" w14:textId="77777777" w:rsidR="00421C3E" w:rsidRPr="00CE2806" w:rsidRDefault="00421C3E"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421C3E" w:rsidRPr="00A72530" w14:paraId="1F96D629"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5B49354" w14:textId="77777777" w:rsidR="00421C3E" w:rsidRPr="00CE2806" w:rsidRDefault="00421C3E"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B84E66A"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48855BD"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D4DF659"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2F08122" w14:textId="77777777" w:rsidR="00421C3E" w:rsidRPr="00CE2806" w:rsidRDefault="00421C3E"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377C82C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8A2B071" w14:textId="333A2D4F" w:rsidR="007D7853" w:rsidRPr="00CE2806"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is_enable</w:t>
            </w:r>
          </w:p>
        </w:tc>
        <w:tc>
          <w:tcPr>
            <w:tcW w:w="2280" w:type="dxa"/>
            <w:hideMark/>
          </w:tcPr>
          <w:p w14:paraId="1457DF2E" w14:textId="59E8F010" w:rsidR="007D7853" w:rsidRPr="00CE2806"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t</w:t>
            </w:r>
          </w:p>
        </w:tc>
        <w:tc>
          <w:tcPr>
            <w:tcW w:w="1701" w:type="dxa"/>
            <w:hideMark/>
          </w:tcPr>
          <w:p w14:paraId="0A19B291" w14:textId="584E70C6" w:rsidR="007D7853" w:rsidRPr="00CE2806"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1</w:t>
            </w:r>
          </w:p>
        </w:tc>
        <w:tc>
          <w:tcPr>
            <w:tcW w:w="3957" w:type="dxa"/>
            <w:hideMark/>
          </w:tcPr>
          <w:p w14:paraId="16E429C3" w14:textId="31213EE0" w:rsidR="007D7853" w:rsidRPr="00CE2806" w:rsidRDefault="00DA25BE" w:rsidP="00231E5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4A22E373" w14:textId="64991C52" w:rsidR="007D7853" w:rsidRPr="00CE2806" w:rsidRDefault="00231E56"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31FB395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EB2CC03" w14:textId="1B164593" w:rsidR="007D7853" w:rsidRPr="00BA50D3"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scorecard_model_id</w:t>
            </w:r>
          </w:p>
        </w:tc>
        <w:tc>
          <w:tcPr>
            <w:tcW w:w="2280" w:type="dxa"/>
          </w:tcPr>
          <w:p w14:paraId="6C496B40" w14:textId="4077E235" w:rsidR="007D7853" w:rsidRDefault="007D7853"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gint</w:t>
            </w:r>
          </w:p>
        </w:tc>
        <w:tc>
          <w:tcPr>
            <w:tcW w:w="1701" w:type="dxa"/>
          </w:tcPr>
          <w:p w14:paraId="57A4601F" w14:textId="522DE1DF" w:rsidR="007D7853" w:rsidRDefault="007D7853"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20</w:t>
            </w:r>
          </w:p>
        </w:tc>
        <w:tc>
          <w:tcPr>
            <w:tcW w:w="3957" w:type="dxa"/>
          </w:tcPr>
          <w:p w14:paraId="5808786D" w14:textId="5492EF2F" w:rsidR="007D7853" w:rsidRDefault="00DA25BE" w:rsidP="00231E56">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评分卡</w:t>
            </w:r>
          </w:p>
        </w:tc>
        <w:tc>
          <w:tcPr>
            <w:tcW w:w="1701" w:type="dxa"/>
          </w:tcPr>
          <w:p w14:paraId="5800CE67" w14:textId="5D4E1C65" w:rsidR="007D7853" w:rsidRPr="00CE2806" w:rsidRDefault="00231E56" w:rsidP="007D785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D7853" w:rsidRPr="00231E56" w14:paraId="2345353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92FA61" w14:textId="3103FC5A" w:rsidR="007D7853" w:rsidRPr="00BA50D3" w:rsidRDefault="007D7853" w:rsidP="00231E56">
            <w:pPr>
              <w:widowControl/>
              <w:ind w:left="420" w:right="42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scorecard_rootelement_id</w:t>
            </w:r>
          </w:p>
        </w:tc>
        <w:tc>
          <w:tcPr>
            <w:tcW w:w="2280" w:type="dxa"/>
          </w:tcPr>
          <w:p w14:paraId="109C226C" w14:textId="00F4D26E" w:rsidR="007D7853"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bigint</w:t>
            </w:r>
          </w:p>
        </w:tc>
        <w:tc>
          <w:tcPr>
            <w:tcW w:w="1701" w:type="dxa"/>
          </w:tcPr>
          <w:p w14:paraId="50E15224" w14:textId="4B396F3F" w:rsidR="007D7853" w:rsidRDefault="007D7853"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231E56">
              <w:rPr>
                <w:rFonts w:ascii="微软雅黑" w:eastAsia="微软雅黑" w:hAnsi="微软雅黑" w:cs="宋体"/>
                <w:color w:val="000000"/>
                <w:kern w:val="0"/>
                <w:szCs w:val="21"/>
              </w:rPr>
              <w:t>20</w:t>
            </w:r>
          </w:p>
        </w:tc>
        <w:tc>
          <w:tcPr>
            <w:tcW w:w="3957" w:type="dxa"/>
          </w:tcPr>
          <w:p w14:paraId="6F18FECD" w14:textId="6B795526" w:rsidR="007D7853" w:rsidRDefault="00DA25BE" w:rsidP="00231E56">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卡根项</w:t>
            </w:r>
            <w:r>
              <w:rPr>
                <w:rFonts w:ascii="微软雅黑" w:eastAsia="微软雅黑" w:hAnsi="微软雅黑" w:cs="宋体"/>
                <w:color w:val="000000"/>
                <w:kern w:val="0"/>
                <w:szCs w:val="21"/>
              </w:rPr>
              <w:t>id</w:t>
            </w:r>
          </w:p>
        </w:tc>
        <w:tc>
          <w:tcPr>
            <w:tcW w:w="1701" w:type="dxa"/>
          </w:tcPr>
          <w:p w14:paraId="2CF3E281" w14:textId="4805A9D5" w:rsidR="007D7853" w:rsidRPr="00CE2806" w:rsidRDefault="00231E56" w:rsidP="007D7853">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13C214F6" w14:textId="77777777" w:rsidR="008532E0" w:rsidRPr="008532E0" w:rsidRDefault="008532E0" w:rsidP="008532E0">
      <w:pPr>
        <w:pStyle w:val="a0"/>
        <w:rPr>
          <w:rStyle w:val="afd"/>
        </w:rPr>
      </w:pPr>
      <w:r w:rsidRPr="008532E0">
        <w:rPr>
          <w:rStyle w:val="afd"/>
        </w:rPr>
        <w:t>CREATE TABLE `scorecard_rootelement_model` (</w:t>
      </w:r>
    </w:p>
    <w:p w14:paraId="17AAEE79" w14:textId="77777777" w:rsidR="008532E0" w:rsidRPr="008532E0" w:rsidRDefault="008532E0" w:rsidP="008532E0">
      <w:pPr>
        <w:pStyle w:val="a0"/>
        <w:rPr>
          <w:rStyle w:val="afd"/>
        </w:rPr>
      </w:pPr>
      <w:r w:rsidRPr="008532E0">
        <w:rPr>
          <w:rStyle w:val="afd"/>
        </w:rPr>
        <w:t xml:space="preserve">  `id` bigint(20) NOT NULL AUTO_INCREMENT,</w:t>
      </w:r>
    </w:p>
    <w:p w14:paraId="138B47EA" w14:textId="77777777" w:rsidR="008532E0" w:rsidRPr="008532E0" w:rsidRDefault="008532E0" w:rsidP="008532E0">
      <w:pPr>
        <w:pStyle w:val="a0"/>
        <w:rPr>
          <w:rStyle w:val="afd"/>
        </w:rPr>
      </w:pPr>
      <w:r w:rsidRPr="008532E0">
        <w:rPr>
          <w:rStyle w:val="afd"/>
        </w:rPr>
        <w:lastRenderedPageBreak/>
        <w:t xml:space="preserve">  `is_enable` bit(1) NOT NULL,</w:t>
      </w:r>
    </w:p>
    <w:p w14:paraId="61529913" w14:textId="77777777" w:rsidR="008532E0" w:rsidRPr="008532E0" w:rsidRDefault="008532E0" w:rsidP="008532E0">
      <w:pPr>
        <w:pStyle w:val="a0"/>
        <w:rPr>
          <w:rStyle w:val="afd"/>
        </w:rPr>
      </w:pPr>
      <w:r w:rsidRPr="008532E0">
        <w:rPr>
          <w:rStyle w:val="afd"/>
        </w:rPr>
        <w:t xml:space="preserve">  `scorecard_model_id` bigint(20) NOT NULL,</w:t>
      </w:r>
    </w:p>
    <w:p w14:paraId="38C7492A" w14:textId="77777777" w:rsidR="008532E0" w:rsidRPr="008532E0" w:rsidRDefault="008532E0" w:rsidP="008532E0">
      <w:pPr>
        <w:pStyle w:val="a0"/>
        <w:rPr>
          <w:rStyle w:val="afd"/>
        </w:rPr>
      </w:pPr>
      <w:r w:rsidRPr="008532E0">
        <w:rPr>
          <w:rStyle w:val="afd"/>
        </w:rPr>
        <w:t xml:space="preserve">  `scorecard_rootelement_id` bigint(20) NOT NULL,</w:t>
      </w:r>
    </w:p>
    <w:p w14:paraId="504EB33D" w14:textId="77777777" w:rsidR="008532E0" w:rsidRPr="008532E0" w:rsidRDefault="008532E0" w:rsidP="008532E0">
      <w:pPr>
        <w:pStyle w:val="a0"/>
        <w:rPr>
          <w:rStyle w:val="afd"/>
        </w:rPr>
      </w:pPr>
      <w:r w:rsidRPr="008532E0">
        <w:rPr>
          <w:rStyle w:val="afd"/>
        </w:rPr>
        <w:t xml:space="preserve">  PRIMARY KEY (`id`),</w:t>
      </w:r>
    </w:p>
    <w:p w14:paraId="763F02F9" w14:textId="77777777" w:rsidR="008532E0" w:rsidRPr="008532E0" w:rsidRDefault="008532E0" w:rsidP="008532E0">
      <w:pPr>
        <w:pStyle w:val="a0"/>
        <w:rPr>
          <w:rStyle w:val="afd"/>
        </w:rPr>
      </w:pPr>
      <w:r w:rsidRPr="008532E0">
        <w:rPr>
          <w:rStyle w:val="afd"/>
        </w:rPr>
        <w:t xml:space="preserve">  KEY `scorecard_model_id_index` (`scorecard_model_id`)</w:t>
      </w:r>
    </w:p>
    <w:p w14:paraId="39965E73" w14:textId="6A620629" w:rsidR="00421C3E" w:rsidRPr="00BE2FBD" w:rsidRDefault="008532E0" w:rsidP="008532E0">
      <w:pPr>
        <w:pStyle w:val="a0"/>
      </w:pPr>
      <w:r w:rsidRPr="008532E0">
        <w:rPr>
          <w:rStyle w:val="afd"/>
        </w:rPr>
        <w:t>) ENGINE=InnoDB AUTO_INCREMENT=319 DEFAULT CHARSET=utf8;</w:t>
      </w:r>
    </w:p>
    <w:p w14:paraId="58B2273C" w14:textId="77777777" w:rsidR="00421C3E" w:rsidRPr="009F00D0" w:rsidRDefault="00421C3E" w:rsidP="00421C3E">
      <w:pPr>
        <w:ind w:left="420" w:right="420"/>
      </w:pPr>
    </w:p>
    <w:p w14:paraId="1649C1AA" w14:textId="5573F6A5" w:rsidR="00031975" w:rsidRDefault="006E2B50" w:rsidP="00031975">
      <w:pPr>
        <w:pStyle w:val="a0"/>
      </w:pPr>
      <w:r>
        <w:rPr>
          <w:rFonts w:hint="eastAsia"/>
        </w:rPr>
        <w:t>评分卡子项</w:t>
      </w:r>
      <w:r w:rsidR="00031975">
        <w:t>（</w:t>
      </w:r>
      <w:r w:rsidR="00031975" w:rsidRPr="00031975">
        <w:t>scorecard_subelement</w:t>
      </w:r>
      <w:r w:rsidR="00031975">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031975" w:rsidRPr="00A72530" w14:paraId="2C4E044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26974C09" w14:textId="77777777" w:rsidR="00031975" w:rsidRPr="00CE2806" w:rsidRDefault="00031975"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54CAE5E"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39CA0F5C"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7BC13A4" w14:textId="77777777" w:rsidR="00031975" w:rsidRPr="00CE2806" w:rsidRDefault="00031975"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54A3E8A" w14:textId="77777777" w:rsidR="00031975" w:rsidRPr="00CE2806" w:rsidRDefault="00031975"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031975" w:rsidRPr="00A72530" w14:paraId="01FB4BAF"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8080BD0" w14:textId="77777777" w:rsidR="00031975" w:rsidRPr="00CE2806" w:rsidRDefault="00031975"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77B9FE7B"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35649F4F"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0405F74"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09AE976" w14:textId="77777777" w:rsidR="00031975" w:rsidRPr="00CE2806" w:rsidRDefault="00031975"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7ADD3DDB"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09316C6" w14:textId="5701A818" w:rsidR="00FD5F42" w:rsidRPr="00CE2806"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is_enable</w:t>
            </w:r>
          </w:p>
        </w:tc>
        <w:tc>
          <w:tcPr>
            <w:tcW w:w="2280" w:type="dxa"/>
            <w:hideMark/>
          </w:tcPr>
          <w:p w14:paraId="45DD6520" w14:textId="759A8DBD"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t</w:t>
            </w:r>
          </w:p>
        </w:tc>
        <w:tc>
          <w:tcPr>
            <w:tcW w:w="1701" w:type="dxa"/>
            <w:hideMark/>
          </w:tcPr>
          <w:p w14:paraId="597D5A22" w14:textId="453C7083"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1</w:t>
            </w:r>
          </w:p>
        </w:tc>
        <w:tc>
          <w:tcPr>
            <w:tcW w:w="3957" w:type="dxa"/>
            <w:hideMark/>
          </w:tcPr>
          <w:p w14:paraId="38F7BE91" w14:textId="56244C0B" w:rsidR="00FD5F42" w:rsidRPr="00CE2806"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0</w:t>
            </w:r>
          </w:p>
        </w:tc>
        <w:tc>
          <w:tcPr>
            <w:tcW w:w="1701" w:type="dxa"/>
          </w:tcPr>
          <w:p w14:paraId="13568FF4" w14:textId="09ACC365"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3817581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49AFFEF" w14:textId="386DF7D9"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name</w:t>
            </w:r>
          </w:p>
        </w:tc>
        <w:tc>
          <w:tcPr>
            <w:tcW w:w="2280" w:type="dxa"/>
          </w:tcPr>
          <w:p w14:paraId="19593397" w14:textId="6DCA067D"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varchar</w:t>
            </w:r>
          </w:p>
        </w:tc>
        <w:tc>
          <w:tcPr>
            <w:tcW w:w="1701" w:type="dxa"/>
          </w:tcPr>
          <w:p w14:paraId="0E1CF170" w14:textId="7A67CE43"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64</w:t>
            </w:r>
          </w:p>
        </w:tc>
        <w:tc>
          <w:tcPr>
            <w:tcW w:w="3957" w:type="dxa"/>
          </w:tcPr>
          <w:p w14:paraId="07671767" w14:textId="731DB62A" w:rsidR="00FD5F42"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名称</w:t>
            </w:r>
          </w:p>
        </w:tc>
        <w:tc>
          <w:tcPr>
            <w:tcW w:w="1701" w:type="dxa"/>
          </w:tcPr>
          <w:p w14:paraId="18F9895C" w14:textId="1BF3C6DD" w:rsidR="00FD5F42" w:rsidRPr="00CE2806"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3CBF53A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85AC83C" w14:textId="79DFCD61"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parent_tracing_scorecard_subelement_id</w:t>
            </w:r>
          </w:p>
        </w:tc>
        <w:tc>
          <w:tcPr>
            <w:tcW w:w="2280" w:type="dxa"/>
          </w:tcPr>
          <w:p w14:paraId="1DC0639D" w14:textId="19D70B5C"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gint</w:t>
            </w:r>
          </w:p>
        </w:tc>
        <w:tc>
          <w:tcPr>
            <w:tcW w:w="1701" w:type="dxa"/>
          </w:tcPr>
          <w:p w14:paraId="78BA5240" w14:textId="69DB8B7B"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20</w:t>
            </w:r>
          </w:p>
        </w:tc>
        <w:tc>
          <w:tcPr>
            <w:tcW w:w="3957" w:type="dxa"/>
          </w:tcPr>
          <w:p w14:paraId="1EF267C0" w14:textId="151CC8CD" w:rsidR="00FD5F42" w:rsidRDefault="00A328EC"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父类</w:t>
            </w:r>
            <w:r>
              <w:rPr>
                <w:rFonts w:ascii="微软雅黑" w:eastAsia="微软雅黑" w:hAnsi="微软雅黑" w:cs="宋体"/>
                <w:color w:val="000000"/>
                <w:kern w:val="0"/>
                <w:szCs w:val="21"/>
              </w:rPr>
              <w:t>追踪子项id</w:t>
            </w:r>
          </w:p>
        </w:tc>
        <w:tc>
          <w:tcPr>
            <w:tcW w:w="1701" w:type="dxa"/>
          </w:tcPr>
          <w:p w14:paraId="5482E606" w14:textId="7BB0DB38"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1B7D010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ABAFD71" w14:textId="74D58144"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scorecard_rootelement_id</w:t>
            </w:r>
          </w:p>
        </w:tc>
        <w:tc>
          <w:tcPr>
            <w:tcW w:w="2280" w:type="dxa"/>
          </w:tcPr>
          <w:p w14:paraId="2299B736" w14:textId="3DCCFC39"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bigint</w:t>
            </w:r>
          </w:p>
        </w:tc>
        <w:tc>
          <w:tcPr>
            <w:tcW w:w="1701" w:type="dxa"/>
          </w:tcPr>
          <w:p w14:paraId="7E166050" w14:textId="7BF4ED8C" w:rsidR="00FD5F42" w:rsidRDefault="00FD5F42"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20</w:t>
            </w:r>
          </w:p>
        </w:tc>
        <w:tc>
          <w:tcPr>
            <w:tcW w:w="3957" w:type="dxa"/>
          </w:tcPr>
          <w:p w14:paraId="3B79EB21" w14:textId="1EA0A7E7" w:rsidR="00FD5F42"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父类</w:t>
            </w:r>
          </w:p>
        </w:tc>
        <w:tc>
          <w:tcPr>
            <w:tcW w:w="1701" w:type="dxa"/>
          </w:tcPr>
          <w:p w14:paraId="4F3E1373" w14:textId="71555E6C" w:rsidR="00FD5F42" w:rsidRPr="00CE2806" w:rsidRDefault="00685229" w:rsidP="00FD5F4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D5F42" w:rsidRPr="00FD5F42" w14:paraId="7C28B8D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69C2B8DB" w14:textId="6D60860A" w:rsidR="00FD5F42" w:rsidRPr="00BA50D3" w:rsidRDefault="00FD5F42" w:rsidP="00FD5F42">
            <w:pPr>
              <w:widowControl/>
              <w:ind w:left="420" w:right="42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scorecard_subelement_valuetype</w:t>
            </w:r>
          </w:p>
        </w:tc>
        <w:tc>
          <w:tcPr>
            <w:tcW w:w="2280" w:type="dxa"/>
          </w:tcPr>
          <w:p w14:paraId="6E3A9B26" w14:textId="2B0311F7"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int</w:t>
            </w:r>
          </w:p>
        </w:tc>
        <w:tc>
          <w:tcPr>
            <w:tcW w:w="1701" w:type="dxa"/>
          </w:tcPr>
          <w:p w14:paraId="595EE8BB" w14:textId="2FD4EC99" w:rsidR="00FD5F42" w:rsidRDefault="00FD5F42"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FD5F42">
              <w:rPr>
                <w:rFonts w:ascii="微软雅黑" w:eastAsia="微软雅黑" w:hAnsi="微软雅黑" w:cs="宋体"/>
                <w:color w:val="000000"/>
                <w:kern w:val="0"/>
                <w:szCs w:val="21"/>
              </w:rPr>
              <w:t>11</w:t>
            </w:r>
          </w:p>
        </w:tc>
        <w:tc>
          <w:tcPr>
            <w:tcW w:w="3957" w:type="dxa"/>
          </w:tcPr>
          <w:p w14:paraId="29132560" w14:textId="5BD7DDE8" w:rsidR="00FD5F42" w:rsidRDefault="009F114F"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值类型</w:t>
            </w:r>
          </w:p>
        </w:tc>
        <w:tc>
          <w:tcPr>
            <w:tcW w:w="1701" w:type="dxa"/>
          </w:tcPr>
          <w:p w14:paraId="5E8DACBD" w14:textId="0B00A05B" w:rsidR="00FD5F42" w:rsidRPr="00CE2806" w:rsidRDefault="00685229" w:rsidP="00FD5F4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31536A5F" w14:textId="77777777" w:rsidR="0034045B" w:rsidRPr="0034045B" w:rsidRDefault="0034045B" w:rsidP="0034045B">
      <w:pPr>
        <w:pStyle w:val="a0"/>
        <w:rPr>
          <w:rStyle w:val="afd"/>
        </w:rPr>
      </w:pPr>
      <w:r w:rsidRPr="0034045B">
        <w:rPr>
          <w:rStyle w:val="afd"/>
        </w:rPr>
        <w:t>CREATE TABLE `scorecard_subelement` (</w:t>
      </w:r>
    </w:p>
    <w:p w14:paraId="682479ED" w14:textId="77777777" w:rsidR="0034045B" w:rsidRPr="0034045B" w:rsidRDefault="0034045B" w:rsidP="0034045B">
      <w:pPr>
        <w:pStyle w:val="a0"/>
        <w:rPr>
          <w:rStyle w:val="afd"/>
        </w:rPr>
      </w:pPr>
      <w:r w:rsidRPr="0034045B">
        <w:rPr>
          <w:rStyle w:val="afd"/>
        </w:rPr>
        <w:t xml:space="preserve">  `id` bigint(20) NOT NULL AUTO_INCREMENT,</w:t>
      </w:r>
    </w:p>
    <w:p w14:paraId="5A667ADF" w14:textId="77777777" w:rsidR="0034045B" w:rsidRPr="0034045B" w:rsidRDefault="0034045B" w:rsidP="0034045B">
      <w:pPr>
        <w:pStyle w:val="a0"/>
        <w:rPr>
          <w:rStyle w:val="afd"/>
        </w:rPr>
      </w:pPr>
      <w:r w:rsidRPr="0034045B">
        <w:rPr>
          <w:rStyle w:val="afd"/>
        </w:rPr>
        <w:t xml:space="preserve">  `is_enable` bit(1) NOT NULL,</w:t>
      </w:r>
    </w:p>
    <w:p w14:paraId="2884ADEE" w14:textId="77777777" w:rsidR="0034045B" w:rsidRPr="0034045B" w:rsidRDefault="0034045B" w:rsidP="0034045B">
      <w:pPr>
        <w:pStyle w:val="a0"/>
        <w:rPr>
          <w:rStyle w:val="afd"/>
        </w:rPr>
      </w:pPr>
      <w:r w:rsidRPr="0034045B">
        <w:rPr>
          <w:rStyle w:val="afd"/>
        </w:rPr>
        <w:t xml:space="preserve">  `name` varchar(64) NOT NULL,</w:t>
      </w:r>
    </w:p>
    <w:p w14:paraId="0511530A" w14:textId="77777777" w:rsidR="0034045B" w:rsidRPr="0034045B" w:rsidRDefault="0034045B" w:rsidP="0034045B">
      <w:pPr>
        <w:pStyle w:val="a0"/>
        <w:rPr>
          <w:rStyle w:val="afd"/>
        </w:rPr>
      </w:pPr>
      <w:r w:rsidRPr="0034045B">
        <w:rPr>
          <w:rStyle w:val="afd"/>
        </w:rPr>
        <w:t xml:space="preserve">  `parent_tracing_scorecard_subelement_id` bigint(20) NOT NULL,</w:t>
      </w:r>
    </w:p>
    <w:p w14:paraId="04AB565E" w14:textId="77777777" w:rsidR="0034045B" w:rsidRPr="0034045B" w:rsidRDefault="0034045B" w:rsidP="0034045B">
      <w:pPr>
        <w:pStyle w:val="a0"/>
        <w:rPr>
          <w:rStyle w:val="afd"/>
        </w:rPr>
      </w:pPr>
      <w:r w:rsidRPr="0034045B">
        <w:rPr>
          <w:rStyle w:val="afd"/>
        </w:rPr>
        <w:t xml:space="preserve">  `scorecard_rootelement_id` bigint(20) NOT NULL,</w:t>
      </w:r>
    </w:p>
    <w:p w14:paraId="3C1CFC50" w14:textId="77777777" w:rsidR="0034045B" w:rsidRPr="0034045B" w:rsidRDefault="0034045B" w:rsidP="0034045B">
      <w:pPr>
        <w:pStyle w:val="a0"/>
        <w:rPr>
          <w:rStyle w:val="afd"/>
        </w:rPr>
      </w:pPr>
      <w:r w:rsidRPr="0034045B">
        <w:rPr>
          <w:rStyle w:val="afd"/>
        </w:rPr>
        <w:t xml:space="preserve">  `scorecard_subelement_valuetype` int(11) NOT NULL,</w:t>
      </w:r>
    </w:p>
    <w:p w14:paraId="3F084A53" w14:textId="77777777" w:rsidR="0034045B" w:rsidRPr="0034045B" w:rsidRDefault="0034045B" w:rsidP="0034045B">
      <w:pPr>
        <w:pStyle w:val="a0"/>
        <w:rPr>
          <w:rStyle w:val="afd"/>
        </w:rPr>
      </w:pPr>
      <w:r w:rsidRPr="0034045B">
        <w:rPr>
          <w:rStyle w:val="afd"/>
        </w:rPr>
        <w:t xml:space="preserve">  PRIMARY KEY (`id`),</w:t>
      </w:r>
    </w:p>
    <w:p w14:paraId="3C183402" w14:textId="77777777" w:rsidR="0034045B" w:rsidRPr="0034045B" w:rsidRDefault="0034045B" w:rsidP="0034045B">
      <w:pPr>
        <w:pStyle w:val="a0"/>
        <w:rPr>
          <w:rStyle w:val="afd"/>
        </w:rPr>
      </w:pPr>
      <w:r w:rsidRPr="0034045B">
        <w:rPr>
          <w:rStyle w:val="afd"/>
        </w:rPr>
        <w:t xml:space="preserve">  KEY `scorecard_rootelement_parent_index` (`scorecard_rootelement_id`,`parent_tracing_scorecard_subelement_id`)</w:t>
      </w:r>
    </w:p>
    <w:p w14:paraId="497C3992" w14:textId="0790131C" w:rsidR="00031975" w:rsidRPr="00BE2FBD" w:rsidRDefault="0034045B" w:rsidP="0034045B">
      <w:pPr>
        <w:pStyle w:val="a0"/>
      </w:pPr>
      <w:r w:rsidRPr="0034045B">
        <w:rPr>
          <w:rStyle w:val="afd"/>
        </w:rPr>
        <w:t>) ENGINE=InnoDB AUTO_INCREMENT=47 DEFAULT CHARSET=utf8;</w:t>
      </w:r>
    </w:p>
    <w:p w14:paraId="7D2DFFF6" w14:textId="77777777" w:rsidR="00892D24" w:rsidRPr="00031975" w:rsidRDefault="00892D24" w:rsidP="00892D24">
      <w:pPr>
        <w:pStyle w:val="a0"/>
        <w:rPr>
          <w:rFonts w:hint="eastAsia"/>
        </w:rPr>
      </w:pPr>
    </w:p>
    <w:p w14:paraId="38855D80" w14:textId="41B2AE9B" w:rsidR="00B83CE2" w:rsidRDefault="008354E0" w:rsidP="008354E0">
      <w:pPr>
        <w:pStyle w:val="a0"/>
        <w:ind w:leftChars="0" w:left="0" w:firstLine="420"/>
      </w:pPr>
      <w:r>
        <w:rPr>
          <w:rFonts w:hint="eastAsia"/>
        </w:rPr>
        <w:lastRenderedPageBreak/>
        <w:t>评分卡</w:t>
      </w:r>
      <w:r>
        <w:t>子项模型</w:t>
      </w:r>
      <w:r w:rsidR="00B83CE2">
        <w:t>（</w:t>
      </w:r>
      <w:r w:rsidRPr="008354E0">
        <w:t>scorecard_subelement_model</w:t>
      </w:r>
      <w:r w:rsidR="00B83CE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B83CE2" w:rsidRPr="00A72530" w14:paraId="731AF430"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F60B982" w14:textId="77777777" w:rsidR="00B83CE2" w:rsidRPr="00CE2806" w:rsidRDefault="00B83CE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6CB9B167"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AD79BF4"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C86A9E5" w14:textId="77777777" w:rsidR="00B83CE2" w:rsidRPr="00CE2806" w:rsidRDefault="00B83CE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5309041" w14:textId="77777777" w:rsidR="00B83CE2" w:rsidRPr="00CE2806" w:rsidRDefault="00B83CE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B83CE2" w:rsidRPr="00A72530" w14:paraId="33DF8CC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16C8D3" w14:textId="77777777" w:rsidR="00B83CE2" w:rsidRPr="00CE2806" w:rsidRDefault="00B83CE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1233C5D"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FCFA368"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5BBCD500"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76444387" w14:textId="77777777" w:rsidR="00B83CE2" w:rsidRPr="00CE2806" w:rsidRDefault="00B83CE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7F19F19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33E4ED0" w14:textId="16722B27" w:rsidR="00765AB1" w:rsidRDefault="00765AB1" w:rsidP="00765AB1">
            <w:pPr>
              <w:widowControl/>
              <w:ind w:left="420" w:right="420"/>
              <w:rPr>
                <w:rFonts w:ascii="微软雅黑" w:eastAsia="微软雅黑" w:hAnsi="微软雅黑" w:cs="宋体" w:hint="eastAsia"/>
                <w:color w:val="000000"/>
                <w:kern w:val="0"/>
                <w:szCs w:val="21"/>
              </w:rPr>
            </w:pPr>
            <w:r w:rsidRPr="00765AB1">
              <w:rPr>
                <w:rFonts w:ascii="微软雅黑" w:eastAsia="微软雅黑" w:hAnsi="微软雅黑" w:cs="宋体"/>
                <w:color w:val="000000"/>
                <w:kern w:val="0"/>
                <w:szCs w:val="21"/>
              </w:rPr>
              <w:t>is_enable</w:t>
            </w:r>
          </w:p>
        </w:tc>
        <w:tc>
          <w:tcPr>
            <w:tcW w:w="2280" w:type="dxa"/>
          </w:tcPr>
          <w:p w14:paraId="78625960" w14:textId="34EE2A7F"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t</w:t>
            </w:r>
          </w:p>
        </w:tc>
        <w:tc>
          <w:tcPr>
            <w:tcW w:w="1701" w:type="dxa"/>
          </w:tcPr>
          <w:p w14:paraId="700BB394" w14:textId="2FE10DE0"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1</w:t>
            </w:r>
          </w:p>
        </w:tc>
        <w:tc>
          <w:tcPr>
            <w:tcW w:w="3957" w:type="dxa"/>
          </w:tcPr>
          <w:p w14:paraId="0BF530C7" w14:textId="50356ADE" w:rsidR="00765AB1" w:rsidRPr="00CE2806" w:rsidRDefault="0046242C"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585CE715" w14:textId="27BE581B"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7EF1C32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5C33049" w14:textId="3BCBD3AB" w:rsidR="00765AB1" w:rsidRDefault="00765AB1" w:rsidP="00765AB1">
            <w:pPr>
              <w:widowControl/>
              <w:ind w:left="420" w:right="420"/>
              <w:rPr>
                <w:rFonts w:ascii="微软雅黑" w:eastAsia="微软雅黑" w:hAnsi="微软雅黑" w:cs="宋体" w:hint="eastAsia"/>
                <w:color w:val="000000"/>
                <w:kern w:val="0"/>
                <w:szCs w:val="21"/>
              </w:rPr>
            </w:pPr>
            <w:r w:rsidRPr="00765AB1">
              <w:rPr>
                <w:rFonts w:ascii="微软雅黑" w:eastAsia="微软雅黑" w:hAnsi="微软雅黑" w:cs="宋体"/>
                <w:color w:val="000000"/>
                <w:kern w:val="0"/>
                <w:szCs w:val="21"/>
              </w:rPr>
              <w:t>is_greatthan</w:t>
            </w:r>
          </w:p>
        </w:tc>
        <w:tc>
          <w:tcPr>
            <w:tcW w:w="2280" w:type="dxa"/>
          </w:tcPr>
          <w:p w14:paraId="5C2051BC" w14:textId="158415F3"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t</w:t>
            </w:r>
          </w:p>
        </w:tc>
        <w:tc>
          <w:tcPr>
            <w:tcW w:w="1701" w:type="dxa"/>
          </w:tcPr>
          <w:p w14:paraId="5EEC84D1" w14:textId="074AC20E"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1</w:t>
            </w:r>
          </w:p>
        </w:tc>
        <w:tc>
          <w:tcPr>
            <w:tcW w:w="3957" w:type="dxa"/>
          </w:tcPr>
          <w:p w14:paraId="32B038DE" w14:textId="7CA89C0D" w:rsidR="00765AB1" w:rsidRPr="00CE2806" w:rsidRDefault="00976ED4"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最后一个</w:t>
            </w:r>
          </w:p>
        </w:tc>
        <w:tc>
          <w:tcPr>
            <w:tcW w:w="1701" w:type="dxa"/>
          </w:tcPr>
          <w:p w14:paraId="2D82688D" w14:textId="1CFA40F7"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6F4507A9"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8D344A" w14:textId="35DA864B" w:rsidR="00765AB1" w:rsidRDefault="00765AB1" w:rsidP="00765AB1">
            <w:pPr>
              <w:widowControl/>
              <w:ind w:left="420" w:right="420"/>
              <w:rPr>
                <w:rFonts w:ascii="微软雅黑" w:eastAsia="微软雅黑" w:hAnsi="微软雅黑" w:cs="宋体" w:hint="eastAsia"/>
                <w:color w:val="000000"/>
                <w:kern w:val="0"/>
                <w:szCs w:val="21"/>
              </w:rPr>
            </w:pPr>
            <w:r w:rsidRPr="00765AB1">
              <w:rPr>
                <w:rFonts w:ascii="微软雅黑" w:eastAsia="微软雅黑" w:hAnsi="微软雅黑" w:cs="宋体"/>
                <w:color w:val="000000"/>
                <w:kern w:val="0"/>
                <w:szCs w:val="21"/>
              </w:rPr>
              <w:t>max_value</w:t>
            </w:r>
          </w:p>
        </w:tc>
        <w:tc>
          <w:tcPr>
            <w:tcW w:w="2280" w:type="dxa"/>
          </w:tcPr>
          <w:p w14:paraId="251BDA91" w14:textId="1B5EB58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389CC4CB" w14:textId="1B65C99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71366A99" w14:textId="46F4A49C" w:rsidR="00765AB1" w:rsidRPr="00CE2806" w:rsidRDefault="00976ED4"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大值</w:t>
            </w:r>
          </w:p>
        </w:tc>
        <w:tc>
          <w:tcPr>
            <w:tcW w:w="1701" w:type="dxa"/>
          </w:tcPr>
          <w:p w14:paraId="4FA45B07" w14:textId="3C3670FE"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1CAF17A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BE94626" w14:textId="751012E8" w:rsidR="00765AB1" w:rsidRDefault="00765AB1" w:rsidP="00765AB1">
            <w:pPr>
              <w:widowControl/>
              <w:ind w:left="420" w:right="420"/>
              <w:rPr>
                <w:rFonts w:ascii="微软雅黑" w:eastAsia="微软雅黑" w:hAnsi="微软雅黑" w:cs="宋体" w:hint="eastAsia"/>
                <w:color w:val="000000"/>
                <w:kern w:val="0"/>
                <w:szCs w:val="21"/>
              </w:rPr>
            </w:pPr>
            <w:r w:rsidRPr="00765AB1">
              <w:rPr>
                <w:rFonts w:ascii="微软雅黑" w:eastAsia="微软雅黑" w:hAnsi="微软雅黑" w:cs="宋体"/>
                <w:color w:val="000000"/>
                <w:kern w:val="0"/>
                <w:szCs w:val="21"/>
              </w:rPr>
              <w:t>min_value</w:t>
            </w:r>
          </w:p>
        </w:tc>
        <w:tc>
          <w:tcPr>
            <w:tcW w:w="2280" w:type="dxa"/>
          </w:tcPr>
          <w:p w14:paraId="7F34EDF4" w14:textId="04B235D6"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2C9994CA" w14:textId="43C8076B" w:rsidR="00765AB1"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1AEDD9A2" w14:textId="541B5AE5" w:rsidR="00765AB1" w:rsidRPr="00CE2806" w:rsidRDefault="00976ED4"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小值</w:t>
            </w:r>
          </w:p>
        </w:tc>
        <w:tc>
          <w:tcPr>
            <w:tcW w:w="1701" w:type="dxa"/>
          </w:tcPr>
          <w:p w14:paraId="31C2E3EF" w14:textId="3FDA8D8E"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6D0F37C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9AD340F" w14:textId="62DE1E03" w:rsidR="00765AB1" w:rsidRDefault="00765AB1" w:rsidP="00765AB1">
            <w:pPr>
              <w:widowControl/>
              <w:ind w:left="420" w:right="420"/>
              <w:rPr>
                <w:rFonts w:ascii="微软雅黑" w:eastAsia="微软雅黑" w:hAnsi="微软雅黑" w:cs="宋体" w:hint="eastAsia"/>
                <w:color w:val="000000"/>
                <w:kern w:val="0"/>
                <w:szCs w:val="21"/>
              </w:rPr>
            </w:pPr>
            <w:r w:rsidRPr="00765AB1">
              <w:rPr>
                <w:rFonts w:ascii="微软雅黑" w:eastAsia="微软雅黑" w:hAnsi="微软雅黑" w:cs="宋体"/>
                <w:color w:val="000000"/>
                <w:kern w:val="0"/>
                <w:szCs w:val="21"/>
              </w:rPr>
              <w:t>score</w:t>
            </w:r>
          </w:p>
        </w:tc>
        <w:tc>
          <w:tcPr>
            <w:tcW w:w="2280" w:type="dxa"/>
          </w:tcPr>
          <w:p w14:paraId="74B2FE42" w14:textId="7E324030"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decimal</w:t>
            </w:r>
          </w:p>
        </w:tc>
        <w:tc>
          <w:tcPr>
            <w:tcW w:w="1701" w:type="dxa"/>
          </w:tcPr>
          <w:p w14:paraId="11D12FE0" w14:textId="68D56F3D"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6</w:t>
            </w:r>
          </w:p>
        </w:tc>
        <w:tc>
          <w:tcPr>
            <w:tcW w:w="3957" w:type="dxa"/>
          </w:tcPr>
          <w:p w14:paraId="21266EA2" w14:textId="623CADC4" w:rsidR="00765AB1" w:rsidRPr="00CE2806" w:rsidRDefault="00976ED4"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分数</w:t>
            </w:r>
          </w:p>
        </w:tc>
        <w:tc>
          <w:tcPr>
            <w:tcW w:w="1701" w:type="dxa"/>
          </w:tcPr>
          <w:p w14:paraId="5A6EF08D" w14:textId="551824AE"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0A183AF0"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2287627" w14:textId="0208F736" w:rsidR="00765AB1" w:rsidRPr="00CE2806"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card_rootelement_model_id</w:t>
            </w:r>
          </w:p>
        </w:tc>
        <w:tc>
          <w:tcPr>
            <w:tcW w:w="2280" w:type="dxa"/>
            <w:hideMark/>
          </w:tcPr>
          <w:p w14:paraId="05497111" w14:textId="2D00760F"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gint</w:t>
            </w:r>
          </w:p>
        </w:tc>
        <w:tc>
          <w:tcPr>
            <w:tcW w:w="1701" w:type="dxa"/>
            <w:hideMark/>
          </w:tcPr>
          <w:p w14:paraId="6D8343CF" w14:textId="05BDF413"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20</w:t>
            </w:r>
          </w:p>
        </w:tc>
        <w:tc>
          <w:tcPr>
            <w:tcW w:w="3957" w:type="dxa"/>
            <w:hideMark/>
          </w:tcPr>
          <w:p w14:paraId="5FCD4399" w14:textId="7E9C88A9" w:rsidR="00765AB1" w:rsidRPr="00CE2806" w:rsidRDefault="00DA1E3B"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根项模型id</w:t>
            </w:r>
          </w:p>
        </w:tc>
        <w:tc>
          <w:tcPr>
            <w:tcW w:w="1701" w:type="dxa"/>
          </w:tcPr>
          <w:p w14:paraId="60A737E5" w14:textId="58B3FF60" w:rsidR="00765AB1" w:rsidRPr="00CE2806" w:rsidRDefault="00765AB1" w:rsidP="00765AB1">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765AB1" w:rsidRPr="00765AB1" w14:paraId="0CDAAA2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99CE7F" w14:textId="14A9F97F" w:rsidR="00765AB1" w:rsidRPr="00BA50D3" w:rsidRDefault="00765AB1" w:rsidP="00765AB1">
            <w:pPr>
              <w:widowControl/>
              <w:ind w:left="420" w:right="42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scorecard_subelement_id</w:t>
            </w:r>
          </w:p>
        </w:tc>
        <w:tc>
          <w:tcPr>
            <w:tcW w:w="2280" w:type="dxa"/>
          </w:tcPr>
          <w:p w14:paraId="4D93B8A6" w14:textId="57D545D1"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bigint</w:t>
            </w:r>
          </w:p>
        </w:tc>
        <w:tc>
          <w:tcPr>
            <w:tcW w:w="1701" w:type="dxa"/>
          </w:tcPr>
          <w:p w14:paraId="371FA254" w14:textId="2BE4441C" w:rsidR="00765AB1"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765AB1">
              <w:rPr>
                <w:rFonts w:ascii="微软雅黑" w:eastAsia="微软雅黑" w:hAnsi="微软雅黑" w:cs="宋体"/>
                <w:color w:val="000000"/>
                <w:kern w:val="0"/>
                <w:szCs w:val="21"/>
              </w:rPr>
              <w:t>20</w:t>
            </w:r>
          </w:p>
        </w:tc>
        <w:tc>
          <w:tcPr>
            <w:tcW w:w="3957" w:type="dxa"/>
          </w:tcPr>
          <w:p w14:paraId="53A34B2E" w14:textId="184BD670" w:rsidR="00765AB1" w:rsidRDefault="00DA1E3B"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子项</w:t>
            </w:r>
            <w:r>
              <w:rPr>
                <w:rFonts w:ascii="微软雅黑" w:eastAsia="微软雅黑" w:hAnsi="微软雅黑" w:cs="宋体"/>
                <w:color w:val="000000"/>
                <w:kern w:val="0"/>
                <w:szCs w:val="21"/>
              </w:rPr>
              <w:t>id</w:t>
            </w:r>
          </w:p>
        </w:tc>
        <w:tc>
          <w:tcPr>
            <w:tcW w:w="1701" w:type="dxa"/>
          </w:tcPr>
          <w:p w14:paraId="3A87F54F" w14:textId="2BB92104" w:rsidR="00765AB1" w:rsidRPr="00CE2806" w:rsidRDefault="00765AB1" w:rsidP="00765AB1">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690123B9" w14:textId="77777777" w:rsidR="00570166" w:rsidRPr="00570166" w:rsidRDefault="00570166" w:rsidP="00570166">
      <w:pPr>
        <w:pStyle w:val="a0"/>
        <w:rPr>
          <w:rStyle w:val="afd"/>
        </w:rPr>
      </w:pPr>
      <w:r w:rsidRPr="00570166">
        <w:rPr>
          <w:rStyle w:val="afd"/>
        </w:rPr>
        <w:t>CREATE TABLE `scorecard_subelement_model` (</w:t>
      </w:r>
    </w:p>
    <w:p w14:paraId="6BC45343" w14:textId="77777777" w:rsidR="00570166" w:rsidRPr="00570166" w:rsidRDefault="00570166" w:rsidP="00570166">
      <w:pPr>
        <w:pStyle w:val="a0"/>
        <w:rPr>
          <w:rStyle w:val="afd"/>
        </w:rPr>
      </w:pPr>
      <w:r w:rsidRPr="00570166">
        <w:rPr>
          <w:rStyle w:val="afd"/>
        </w:rPr>
        <w:t xml:space="preserve">  `id` bigint(20) NOT NULL AUTO_INCREMENT,</w:t>
      </w:r>
    </w:p>
    <w:p w14:paraId="65BB101F" w14:textId="77777777" w:rsidR="00570166" w:rsidRPr="00570166" w:rsidRDefault="00570166" w:rsidP="00570166">
      <w:pPr>
        <w:pStyle w:val="a0"/>
        <w:rPr>
          <w:rStyle w:val="afd"/>
        </w:rPr>
      </w:pPr>
      <w:r w:rsidRPr="00570166">
        <w:rPr>
          <w:rStyle w:val="afd"/>
        </w:rPr>
        <w:t xml:space="preserve">  `is_enable` bit(1) NOT NULL,</w:t>
      </w:r>
    </w:p>
    <w:p w14:paraId="54666CEC" w14:textId="77777777" w:rsidR="00570166" w:rsidRPr="00570166" w:rsidRDefault="00570166" w:rsidP="00570166">
      <w:pPr>
        <w:pStyle w:val="a0"/>
        <w:rPr>
          <w:rStyle w:val="afd"/>
        </w:rPr>
      </w:pPr>
      <w:r w:rsidRPr="00570166">
        <w:rPr>
          <w:rStyle w:val="afd"/>
        </w:rPr>
        <w:t xml:space="preserve">  `is_greatthan` bit(1) NOT NULL,</w:t>
      </w:r>
    </w:p>
    <w:p w14:paraId="786D76A4" w14:textId="77777777" w:rsidR="00570166" w:rsidRPr="00570166" w:rsidRDefault="00570166" w:rsidP="00570166">
      <w:pPr>
        <w:pStyle w:val="a0"/>
        <w:rPr>
          <w:rStyle w:val="afd"/>
        </w:rPr>
      </w:pPr>
      <w:r w:rsidRPr="00570166">
        <w:rPr>
          <w:rStyle w:val="afd"/>
        </w:rPr>
        <w:t xml:space="preserve">  `max_value` decimal(6,2) NOT NULL DEFAULT '0.00',</w:t>
      </w:r>
    </w:p>
    <w:p w14:paraId="1A6D7AC6" w14:textId="77777777" w:rsidR="00570166" w:rsidRPr="00570166" w:rsidRDefault="00570166" w:rsidP="00570166">
      <w:pPr>
        <w:pStyle w:val="a0"/>
        <w:rPr>
          <w:rStyle w:val="afd"/>
        </w:rPr>
      </w:pPr>
      <w:r w:rsidRPr="00570166">
        <w:rPr>
          <w:rStyle w:val="afd"/>
        </w:rPr>
        <w:t xml:space="preserve">  `min_value` decimal(6,2) NOT NULL DEFAULT '0.00',</w:t>
      </w:r>
    </w:p>
    <w:p w14:paraId="750BC7E2" w14:textId="77777777" w:rsidR="00570166" w:rsidRPr="00570166" w:rsidRDefault="00570166" w:rsidP="00570166">
      <w:pPr>
        <w:pStyle w:val="a0"/>
        <w:rPr>
          <w:rStyle w:val="afd"/>
        </w:rPr>
      </w:pPr>
      <w:r w:rsidRPr="00570166">
        <w:rPr>
          <w:rStyle w:val="afd"/>
        </w:rPr>
        <w:t xml:space="preserve">  `score` decimal(6,2) NOT NULL DEFAULT '0.00',</w:t>
      </w:r>
    </w:p>
    <w:p w14:paraId="60000DA7" w14:textId="77777777" w:rsidR="00570166" w:rsidRPr="00570166" w:rsidRDefault="00570166" w:rsidP="00570166">
      <w:pPr>
        <w:pStyle w:val="a0"/>
        <w:rPr>
          <w:rStyle w:val="afd"/>
        </w:rPr>
      </w:pPr>
      <w:r w:rsidRPr="00570166">
        <w:rPr>
          <w:rStyle w:val="afd"/>
        </w:rPr>
        <w:t xml:space="preserve">  `scorecard_rootelement_model_id` bigint(20) NOT NULL,</w:t>
      </w:r>
    </w:p>
    <w:p w14:paraId="7D18B6E0" w14:textId="77777777" w:rsidR="00570166" w:rsidRPr="00570166" w:rsidRDefault="00570166" w:rsidP="00570166">
      <w:pPr>
        <w:pStyle w:val="a0"/>
        <w:rPr>
          <w:rStyle w:val="afd"/>
        </w:rPr>
      </w:pPr>
      <w:r w:rsidRPr="00570166">
        <w:rPr>
          <w:rStyle w:val="afd"/>
        </w:rPr>
        <w:t xml:space="preserve">  `scorecard_subelement_id` bigint(20) NOT NULL,</w:t>
      </w:r>
    </w:p>
    <w:p w14:paraId="382CAF34" w14:textId="77777777" w:rsidR="00570166" w:rsidRPr="00570166" w:rsidRDefault="00570166" w:rsidP="00570166">
      <w:pPr>
        <w:pStyle w:val="a0"/>
        <w:rPr>
          <w:rStyle w:val="afd"/>
        </w:rPr>
      </w:pPr>
      <w:r w:rsidRPr="00570166">
        <w:rPr>
          <w:rStyle w:val="afd"/>
        </w:rPr>
        <w:t xml:space="preserve">  PRIMARY KEY (`id`),</w:t>
      </w:r>
    </w:p>
    <w:p w14:paraId="254A333C" w14:textId="77777777" w:rsidR="00570166" w:rsidRPr="00570166" w:rsidRDefault="00570166" w:rsidP="00570166">
      <w:pPr>
        <w:pStyle w:val="a0"/>
        <w:rPr>
          <w:rStyle w:val="afd"/>
        </w:rPr>
      </w:pPr>
      <w:r w:rsidRPr="00570166">
        <w:rPr>
          <w:rStyle w:val="afd"/>
        </w:rPr>
        <w:t xml:space="preserve">  KEY `scorecard_rootelement_subelement_index` (`scorecard_rootelement_model_id`,`scorecard_subelement_id`)</w:t>
      </w:r>
    </w:p>
    <w:p w14:paraId="6FC2621A" w14:textId="2A9C5A5E" w:rsidR="00B83CE2" w:rsidRDefault="00570166" w:rsidP="00570166">
      <w:pPr>
        <w:pStyle w:val="a0"/>
        <w:rPr>
          <w:rFonts w:hint="eastAsia"/>
        </w:rPr>
      </w:pPr>
      <w:r w:rsidRPr="00570166">
        <w:rPr>
          <w:rStyle w:val="afd"/>
        </w:rPr>
        <w:t>) ENGINE=InnoDB AUTO_INCREMENT=997 DEFAULT CHARSET=utf8;</w:t>
      </w:r>
    </w:p>
    <w:p w14:paraId="039ED0A1" w14:textId="3690629E" w:rsidR="00B83CE2" w:rsidRDefault="00B83CE2" w:rsidP="00892D24">
      <w:pPr>
        <w:pStyle w:val="a0"/>
      </w:pPr>
    </w:p>
    <w:p w14:paraId="5C241792" w14:textId="77777777" w:rsidR="001F7923" w:rsidRPr="00B23B8B" w:rsidRDefault="001F7923" w:rsidP="00892D24">
      <w:pPr>
        <w:pStyle w:val="a0"/>
        <w:rPr>
          <w:rFonts w:hint="eastAsia"/>
        </w:rPr>
      </w:pPr>
    </w:p>
    <w:p w14:paraId="642E9E9C" w14:textId="29824F0B" w:rsidR="00892D24" w:rsidRDefault="00A73DF5" w:rsidP="00892D24">
      <w:pPr>
        <w:pStyle w:val="a0"/>
      </w:pPr>
      <w:r>
        <w:rPr>
          <w:rFonts w:hint="eastAsia"/>
        </w:rPr>
        <w:t>评分卡行业信息</w:t>
      </w:r>
      <w:r>
        <w:t>翻译表</w:t>
      </w:r>
      <w:r w:rsidR="00892D24">
        <w:t>（</w:t>
      </w:r>
      <w:r w:rsidR="00861B4C" w:rsidRPr="00861B4C">
        <w:t>scorecard_industryinfo_translation</w:t>
      </w:r>
      <w:r w:rsidR="00892D24">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892D24" w:rsidRPr="00A72530" w14:paraId="0F6B37B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B87B052" w14:textId="77777777" w:rsidR="00892D24" w:rsidRPr="00CE2806" w:rsidRDefault="00892D24"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F8417F9"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99891BD"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0D1BB0D1" w14:textId="77777777" w:rsidR="00892D24" w:rsidRPr="00CE2806" w:rsidRDefault="00892D24"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A5AFB64" w14:textId="77777777" w:rsidR="00892D24" w:rsidRPr="00CE2806" w:rsidRDefault="00892D24"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892D24" w:rsidRPr="00A72530" w14:paraId="2D53A78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F465D26" w14:textId="77777777" w:rsidR="00892D24" w:rsidRPr="00CE2806" w:rsidRDefault="00892D24"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9704E93"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14833A1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9585249"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C596A67" w14:textId="77777777" w:rsidR="00892D24" w:rsidRPr="00CE2806" w:rsidRDefault="00892D24"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09C77805"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7D4E5255" w14:textId="654D4D3F" w:rsidR="005B6D3A" w:rsidRPr="00CE2806"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lastRenderedPageBreak/>
              <w:t>industry_group_type</w:t>
            </w:r>
          </w:p>
        </w:tc>
        <w:tc>
          <w:tcPr>
            <w:tcW w:w="2280" w:type="dxa"/>
            <w:hideMark/>
          </w:tcPr>
          <w:p w14:paraId="40B98FD9" w14:textId="6199496B" w:rsidR="005B6D3A" w:rsidRPr="00CE2806"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t</w:t>
            </w:r>
          </w:p>
        </w:tc>
        <w:tc>
          <w:tcPr>
            <w:tcW w:w="1701" w:type="dxa"/>
            <w:hideMark/>
          </w:tcPr>
          <w:p w14:paraId="29D0532C" w14:textId="50A27E6A" w:rsidR="005B6D3A" w:rsidRPr="00CE2806"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11</w:t>
            </w:r>
          </w:p>
        </w:tc>
        <w:tc>
          <w:tcPr>
            <w:tcW w:w="3957" w:type="dxa"/>
            <w:hideMark/>
          </w:tcPr>
          <w:p w14:paraId="38138292" w14:textId="76782117" w:rsidR="005B6D3A" w:rsidRPr="00CE2806" w:rsidRDefault="00B82582" w:rsidP="005211E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行业组</w:t>
            </w:r>
          </w:p>
        </w:tc>
        <w:tc>
          <w:tcPr>
            <w:tcW w:w="1701" w:type="dxa"/>
          </w:tcPr>
          <w:p w14:paraId="5F84EEBB" w14:textId="29D2D5A7" w:rsidR="005B6D3A" w:rsidRPr="00CE2806" w:rsidRDefault="00B82582"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25E44F2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4540380" w14:textId="06C41D18" w:rsidR="005B6D3A" w:rsidRPr="00BA50D3"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dustry_type</w:t>
            </w:r>
          </w:p>
        </w:tc>
        <w:tc>
          <w:tcPr>
            <w:tcW w:w="2280" w:type="dxa"/>
          </w:tcPr>
          <w:p w14:paraId="66171B5E" w14:textId="2C9CDEC9" w:rsidR="005B6D3A" w:rsidRDefault="005B6D3A"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int</w:t>
            </w:r>
          </w:p>
        </w:tc>
        <w:tc>
          <w:tcPr>
            <w:tcW w:w="1701" w:type="dxa"/>
          </w:tcPr>
          <w:p w14:paraId="1F81C522" w14:textId="191BA049" w:rsidR="005B6D3A" w:rsidRDefault="005B6D3A"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11</w:t>
            </w:r>
          </w:p>
        </w:tc>
        <w:tc>
          <w:tcPr>
            <w:tcW w:w="3957" w:type="dxa"/>
          </w:tcPr>
          <w:p w14:paraId="507476FA" w14:textId="72EE39D8" w:rsidR="005B6D3A" w:rsidRDefault="00B82582" w:rsidP="005211E5">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行业</w:t>
            </w:r>
          </w:p>
        </w:tc>
        <w:tc>
          <w:tcPr>
            <w:tcW w:w="1701" w:type="dxa"/>
          </w:tcPr>
          <w:p w14:paraId="1F05358E" w14:textId="5629B038" w:rsidR="005B6D3A" w:rsidRPr="00CE2806" w:rsidRDefault="00B82582" w:rsidP="005B6D3A">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5B6D3A" w:rsidRPr="005211E5" w14:paraId="06F4C633"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B361119" w14:textId="65D129BF" w:rsidR="005B6D3A" w:rsidRPr="00BA50D3" w:rsidRDefault="005B6D3A" w:rsidP="005211E5">
            <w:pPr>
              <w:widowControl/>
              <w:ind w:left="420" w:right="42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serial</w:t>
            </w:r>
          </w:p>
        </w:tc>
        <w:tc>
          <w:tcPr>
            <w:tcW w:w="2280" w:type="dxa"/>
          </w:tcPr>
          <w:p w14:paraId="343AA122" w14:textId="243B8065" w:rsidR="005B6D3A"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varchar</w:t>
            </w:r>
          </w:p>
        </w:tc>
        <w:tc>
          <w:tcPr>
            <w:tcW w:w="1701" w:type="dxa"/>
          </w:tcPr>
          <w:p w14:paraId="48445FE8" w14:textId="19B96DC6" w:rsidR="005B6D3A" w:rsidRDefault="005B6D3A"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5211E5">
              <w:rPr>
                <w:rFonts w:ascii="微软雅黑" w:eastAsia="微软雅黑" w:hAnsi="微软雅黑" w:cs="宋体"/>
                <w:color w:val="000000"/>
                <w:kern w:val="0"/>
                <w:szCs w:val="21"/>
              </w:rPr>
              <w:t>8</w:t>
            </w:r>
          </w:p>
        </w:tc>
        <w:tc>
          <w:tcPr>
            <w:tcW w:w="3957" w:type="dxa"/>
          </w:tcPr>
          <w:p w14:paraId="022016DC" w14:textId="36B601AA" w:rsidR="005B6D3A" w:rsidRDefault="00B82582" w:rsidP="005211E5">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编码</w:t>
            </w:r>
          </w:p>
        </w:tc>
        <w:tc>
          <w:tcPr>
            <w:tcW w:w="1701" w:type="dxa"/>
          </w:tcPr>
          <w:p w14:paraId="2419A5A7" w14:textId="6AF885F5" w:rsidR="005B6D3A" w:rsidRPr="00CE2806" w:rsidRDefault="00B82582" w:rsidP="005B6D3A">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52E58F3B" w14:textId="77777777" w:rsidR="00A8108F" w:rsidRPr="00A8108F" w:rsidRDefault="00A8108F" w:rsidP="00A8108F">
      <w:pPr>
        <w:pStyle w:val="a0"/>
        <w:rPr>
          <w:rStyle w:val="afd"/>
        </w:rPr>
      </w:pPr>
      <w:r w:rsidRPr="00A8108F">
        <w:rPr>
          <w:rStyle w:val="afd"/>
        </w:rPr>
        <w:t>CREATE TABLE `scorecard_industryinfo_translation` (</w:t>
      </w:r>
    </w:p>
    <w:p w14:paraId="4BB4AC5D" w14:textId="77777777" w:rsidR="00A8108F" w:rsidRPr="00A8108F" w:rsidRDefault="00A8108F" w:rsidP="00A8108F">
      <w:pPr>
        <w:pStyle w:val="a0"/>
        <w:rPr>
          <w:rStyle w:val="afd"/>
        </w:rPr>
      </w:pPr>
      <w:r w:rsidRPr="00A8108F">
        <w:rPr>
          <w:rStyle w:val="afd"/>
        </w:rPr>
        <w:t xml:space="preserve">  `id` bigint(20) NOT NULL AUTO_INCREMENT,</w:t>
      </w:r>
    </w:p>
    <w:p w14:paraId="6D455522" w14:textId="77777777" w:rsidR="00A8108F" w:rsidRPr="00A8108F" w:rsidRDefault="00A8108F" w:rsidP="00A8108F">
      <w:pPr>
        <w:pStyle w:val="a0"/>
        <w:rPr>
          <w:rStyle w:val="afd"/>
        </w:rPr>
      </w:pPr>
      <w:r w:rsidRPr="00A8108F">
        <w:rPr>
          <w:rStyle w:val="afd"/>
        </w:rPr>
        <w:t xml:space="preserve">  `industry_group_type` int(11) NOT NULL,</w:t>
      </w:r>
    </w:p>
    <w:p w14:paraId="17DFE207" w14:textId="77777777" w:rsidR="00A8108F" w:rsidRPr="00A8108F" w:rsidRDefault="00A8108F" w:rsidP="00A8108F">
      <w:pPr>
        <w:pStyle w:val="a0"/>
        <w:rPr>
          <w:rStyle w:val="afd"/>
        </w:rPr>
      </w:pPr>
      <w:r w:rsidRPr="00A8108F">
        <w:rPr>
          <w:rStyle w:val="afd"/>
        </w:rPr>
        <w:t xml:space="preserve">  `industry_type` int(11) NOT NULL,</w:t>
      </w:r>
    </w:p>
    <w:p w14:paraId="02EEF6F2" w14:textId="77777777" w:rsidR="00A8108F" w:rsidRPr="00A8108F" w:rsidRDefault="00A8108F" w:rsidP="00A8108F">
      <w:pPr>
        <w:pStyle w:val="a0"/>
        <w:rPr>
          <w:rStyle w:val="afd"/>
        </w:rPr>
      </w:pPr>
      <w:r w:rsidRPr="00A8108F">
        <w:rPr>
          <w:rStyle w:val="afd"/>
        </w:rPr>
        <w:t xml:space="preserve">  `serial` varchar(8) NOT NULL,</w:t>
      </w:r>
    </w:p>
    <w:p w14:paraId="24845192" w14:textId="77777777" w:rsidR="00A8108F" w:rsidRPr="00A8108F" w:rsidRDefault="00A8108F" w:rsidP="00A8108F">
      <w:pPr>
        <w:pStyle w:val="a0"/>
        <w:rPr>
          <w:rStyle w:val="afd"/>
        </w:rPr>
      </w:pPr>
      <w:r w:rsidRPr="00A8108F">
        <w:rPr>
          <w:rStyle w:val="afd"/>
        </w:rPr>
        <w:t xml:space="preserve">  PRIMARY KEY (`id`),</w:t>
      </w:r>
    </w:p>
    <w:p w14:paraId="033A159A" w14:textId="77777777" w:rsidR="00A8108F" w:rsidRPr="00A8108F" w:rsidRDefault="00A8108F" w:rsidP="00A8108F">
      <w:pPr>
        <w:pStyle w:val="a0"/>
        <w:rPr>
          <w:rStyle w:val="afd"/>
        </w:rPr>
      </w:pPr>
      <w:r w:rsidRPr="00A8108F">
        <w:rPr>
          <w:rStyle w:val="afd"/>
        </w:rPr>
        <w:t xml:space="preserve">  KEY `industry_type_index` (`industry_type`)</w:t>
      </w:r>
    </w:p>
    <w:p w14:paraId="203F1995" w14:textId="665B6AF7" w:rsidR="00D17F84" w:rsidRDefault="00A8108F" w:rsidP="00A8108F">
      <w:pPr>
        <w:pStyle w:val="a0"/>
        <w:rPr>
          <w:rFonts w:hint="eastAsia"/>
        </w:rPr>
      </w:pPr>
      <w:r w:rsidRPr="00A8108F">
        <w:rPr>
          <w:rStyle w:val="afd"/>
        </w:rPr>
        <w:t>) ENGINE=InnoDB AUTO_INCREMENT=72 DEFAULT CHARSET=utf8;</w:t>
      </w:r>
    </w:p>
    <w:p w14:paraId="0E4C3792" w14:textId="77777777" w:rsidR="00D17F84" w:rsidRPr="00BA50D3" w:rsidRDefault="00D17F84" w:rsidP="00487798">
      <w:pPr>
        <w:pStyle w:val="a0"/>
        <w:rPr>
          <w:rFonts w:hint="eastAsia"/>
        </w:rPr>
      </w:pPr>
    </w:p>
    <w:p w14:paraId="59132447" w14:textId="77777777" w:rsidR="00487798" w:rsidRDefault="00487798" w:rsidP="00487798">
      <w:pPr>
        <w:pStyle w:val="3"/>
        <w:ind w:left="420" w:right="420"/>
      </w:pPr>
      <w:r>
        <w:rPr>
          <w:rFonts w:hint="eastAsia"/>
        </w:rPr>
        <w:t>算法描述（可选）</w:t>
      </w:r>
    </w:p>
    <w:p w14:paraId="4E638F15" w14:textId="77777777" w:rsidR="00487798" w:rsidRDefault="00487798" w:rsidP="00487798">
      <w:pPr>
        <w:pStyle w:val="3"/>
        <w:ind w:left="420" w:right="420"/>
      </w:pPr>
      <w:r>
        <w:rPr>
          <w:rFonts w:hint="eastAsia"/>
        </w:rPr>
        <w:t>与其他子模块的接口</w:t>
      </w:r>
    </w:p>
    <w:p w14:paraId="5C7509EB" w14:textId="77777777" w:rsidR="00487798" w:rsidRDefault="00487798" w:rsidP="00487798">
      <w:pPr>
        <w:pStyle w:val="3"/>
        <w:ind w:left="420" w:right="420"/>
      </w:pPr>
      <w:r>
        <w:rPr>
          <w:rFonts w:hint="eastAsia"/>
        </w:rPr>
        <w:t>与前端的接口</w:t>
      </w:r>
    </w:p>
    <w:p w14:paraId="0CBA5187" w14:textId="0BCB72D7" w:rsidR="00A13AD0" w:rsidRDefault="00902C9E" w:rsidP="00A13AD0">
      <w:pPr>
        <w:pStyle w:val="afb"/>
        <w:ind w:firstLine="480"/>
      </w:pPr>
      <w:r>
        <w:rPr>
          <w:rFonts w:hint="eastAsia"/>
        </w:rPr>
        <w:t>评分卡</w:t>
      </w:r>
      <w:r w:rsidR="00A13AD0">
        <w:rPr>
          <w:rFonts w:hint="eastAsia"/>
        </w:rPr>
        <w:t>管理首页</w:t>
      </w:r>
    </w:p>
    <w:tbl>
      <w:tblPr>
        <w:tblStyle w:val="-12"/>
        <w:tblW w:w="0" w:type="auto"/>
        <w:tblInd w:w="712" w:type="dxa"/>
        <w:tblLook w:val="04A0" w:firstRow="1" w:lastRow="0" w:firstColumn="1" w:lastColumn="0" w:noHBand="0" w:noVBand="1"/>
      </w:tblPr>
      <w:tblGrid>
        <w:gridCol w:w="1885"/>
        <w:gridCol w:w="2796"/>
        <w:gridCol w:w="2549"/>
        <w:gridCol w:w="1476"/>
        <w:gridCol w:w="1476"/>
      </w:tblGrid>
      <w:tr w:rsidR="00A13AD0" w:rsidRPr="00386DAC" w14:paraId="3C92E623"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2D64FF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2C722E7" w14:textId="6D0647A0" w:rsidR="00A13AD0" w:rsidRPr="00386DAC" w:rsidRDefault="0034147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Pr>
                <w:rFonts w:ascii="微软雅黑" w:eastAsia="微软雅黑" w:hAnsi="微软雅黑" w:cs="Courier New" w:hint="eastAsia"/>
                <w:color w:val="000000"/>
                <w:kern w:val="0"/>
                <w:szCs w:val="21"/>
              </w:rPr>
              <w:t>/index</w:t>
            </w:r>
          </w:p>
        </w:tc>
      </w:tr>
      <w:tr w:rsidR="00A13AD0" w:rsidRPr="00386DAC" w14:paraId="34E61B8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93ADF8"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E85FA7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1551D21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ABB7072"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03D5B42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86D4E5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5463BB25"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10F5C3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424A89A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EF6B9D0" w14:textId="77777777" w:rsidR="00A13AD0" w:rsidRPr="00386DAC" w:rsidRDefault="00A13AD0" w:rsidP="00F523E0">
            <w:pPr>
              <w:ind w:left="420" w:right="420"/>
              <w:rPr>
                <w:rFonts w:ascii="微软雅黑" w:eastAsia="微软雅黑" w:hAnsi="微软雅黑"/>
                <w:szCs w:val="21"/>
              </w:rPr>
            </w:pPr>
          </w:p>
        </w:tc>
        <w:tc>
          <w:tcPr>
            <w:tcW w:w="0" w:type="auto"/>
          </w:tcPr>
          <w:p w14:paraId="5A435680"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45A42BE"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5BF4F7B"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4759276E"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A13AD0" w:rsidRPr="00386DAC" w14:paraId="7F3D369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8F3AE2"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51D2D5EE" w14:textId="50E0D9DC" w:rsidR="00A13AD0" w:rsidRPr="00386DAC" w:rsidRDefault="00A13AD0" w:rsidP="00522966">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522966">
              <w:rPr>
                <w:rFonts w:ascii="微软雅黑" w:eastAsia="微软雅黑" w:hAnsi="微软雅黑" w:hint="eastAsia"/>
                <w:szCs w:val="21"/>
              </w:rPr>
              <w:t>评分卡</w:t>
            </w:r>
            <w:r>
              <w:rPr>
                <w:rFonts w:ascii="微软雅黑" w:eastAsia="微软雅黑" w:hAnsi="微软雅黑" w:hint="eastAsia"/>
                <w:szCs w:val="21"/>
              </w:rPr>
              <w:t>管理首页</w:t>
            </w:r>
            <w:r w:rsidR="00522966" w:rsidRPr="00522966">
              <w:rPr>
                <w:rFonts w:ascii="微软雅黑" w:eastAsia="微软雅黑" w:hAnsi="微软雅黑"/>
                <w:szCs w:val="21"/>
              </w:rPr>
              <w:t>app/scoreinfo/card/index</w:t>
            </w:r>
          </w:p>
        </w:tc>
        <w:tc>
          <w:tcPr>
            <w:tcW w:w="0" w:type="auto"/>
            <w:gridSpan w:val="2"/>
          </w:tcPr>
          <w:p w14:paraId="2065DF88"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A6495BF" w14:textId="77777777" w:rsidR="00A13AD0" w:rsidRDefault="00A13AD0" w:rsidP="00A13AD0">
      <w:pPr>
        <w:pStyle w:val="a0"/>
      </w:pPr>
    </w:p>
    <w:p w14:paraId="2FD1BE7E" w14:textId="77777777" w:rsidR="00A13AD0" w:rsidRPr="00534B82" w:rsidRDefault="00A13AD0" w:rsidP="00A13AD0">
      <w:pPr>
        <w:pStyle w:val="a0"/>
      </w:pPr>
    </w:p>
    <w:p w14:paraId="1C85B627" w14:textId="4998EDDE" w:rsidR="00A13AD0" w:rsidRDefault="008471C0" w:rsidP="00A13AD0">
      <w:pPr>
        <w:pStyle w:val="afb"/>
        <w:ind w:firstLine="480"/>
      </w:pPr>
      <w:r>
        <w:rPr>
          <w:rFonts w:hint="eastAsia"/>
        </w:rPr>
        <w:t>评分卡</w:t>
      </w:r>
      <w:r w:rsidR="00A13AD0">
        <w:rPr>
          <w:rFonts w:hint="eastAsia"/>
        </w:rPr>
        <w:t>管理列表</w:t>
      </w:r>
    </w:p>
    <w:tbl>
      <w:tblPr>
        <w:tblStyle w:val="-12"/>
        <w:tblW w:w="0" w:type="auto"/>
        <w:tblInd w:w="712" w:type="dxa"/>
        <w:tblLook w:val="04A0" w:firstRow="1" w:lastRow="0" w:firstColumn="1" w:lastColumn="0" w:noHBand="0" w:noVBand="1"/>
      </w:tblPr>
      <w:tblGrid>
        <w:gridCol w:w="1885"/>
        <w:gridCol w:w="3223"/>
        <w:gridCol w:w="2252"/>
        <w:gridCol w:w="1476"/>
        <w:gridCol w:w="3661"/>
      </w:tblGrid>
      <w:tr w:rsidR="00A13AD0" w:rsidRPr="00386DAC" w14:paraId="5BD7BCA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A9A97E"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17D830E0" w14:textId="4A4BD9B7" w:rsidR="00A13AD0" w:rsidRPr="00386DAC" w:rsidRDefault="00FC30D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FC30D6">
              <w:rPr>
                <w:rFonts w:ascii="微软雅黑" w:eastAsia="微软雅黑" w:hAnsi="微软雅黑" w:cs="Courier New"/>
                <w:color w:val="000000"/>
                <w:kern w:val="0"/>
                <w:szCs w:val="21"/>
              </w:rPr>
              <w:t>/app/score/scoreinfo</w:t>
            </w:r>
            <w:r w:rsidR="00A13AD0" w:rsidRPr="008A6180">
              <w:rPr>
                <w:rFonts w:ascii="微软雅黑" w:eastAsia="微软雅黑" w:hAnsi="微软雅黑" w:cs="Courier New"/>
                <w:color w:val="000000"/>
                <w:kern w:val="0"/>
                <w:szCs w:val="21"/>
              </w:rPr>
              <w:t>/list</w:t>
            </w:r>
          </w:p>
        </w:tc>
      </w:tr>
      <w:tr w:rsidR="00A13AD0" w:rsidRPr="00386DAC" w14:paraId="455CA90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6CD36A"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FF782AB"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526E9F" w:rsidRPr="00386DAC" w14:paraId="759DB87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ECD08ED" w14:textId="77777777" w:rsidR="00526E9F" w:rsidRPr="00386DAC" w:rsidRDefault="00526E9F"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DC12FC"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7D131CE"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F7060CF" w14:textId="77777777" w:rsidR="00526E9F" w:rsidRPr="00386DAC"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253ECF26"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26E9F" w:rsidRPr="00386DAC" w14:paraId="6E3429B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EBBDC38" w14:textId="77777777" w:rsidR="00526E9F" w:rsidRPr="00386DAC" w:rsidRDefault="00526E9F" w:rsidP="00F523E0">
            <w:pPr>
              <w:ind w:left="420" w:right="420"/>
              <w:rPr>
                <w:rFonts w:ascii="微软雅黑" w:eastAsia="微软雅黑" w:hAnsi="微软雅黑"/>
                <w:szCs w:val="21"/>
              </w:rPr>
            </w:pPr>
          </w:p>
        </w:tc>
        <w:tc>
          <w:tcPr>
            <w:tcW w:w="0" w:type="auto"/>
          </w:tcPr>
          <w:p w14:paraId="47FC2264"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2EC02C33"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1D6C5A26"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0CB316E" w14:textId="77777777" w:rsidR="00526E9F" w:rsidRPr="00386DAC"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526E9F" w:rsidRPr="00386DAC" w14:paraId="60F58EF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230583F" w14:textId="77777777" w:rsidR="00526E9F" w:rsidRPr="00386DAC" w:rsidRDefault="00526E9F" w:rsidP="00F523E0">
            <w:pPr>
              <w:ind w:left="420" w:right="420"/>
              <w:rPr>
                <w:rFonts w:ascii="微软雅黑" w:eastAsia="微软雅黑" w:hAnsi="微软雅黑"/>
                <w:szCs w:val="21"/>
              </w:rPr>
            </w:pPr>
          </w:p>
        </w:tc>
        <w:tc>
          <w:tcPr>
            <w:tcW w:w="0" w:type="auto"/>
          </w:tcPr>
          <w:p w14:paraId="73B646EB"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32CBA400"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495F6CF1"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CE32454" w14:textId="77777777" w:rsidR="00526E9F" w:rsidRPr="00386DAC"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526E9F" w:rsidRPr="00386DAC" w14:paraId="62CD27D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77B9671" w14:textId="77777777" w:rsidR="00526E9F" w:rsidRPr="00386DAC" w:rsidRDefault="00526E9F" w:rsidP="00F523E0">
            <w:pPr>
              <w:ind w:left="420" w:right="420"/>
              <w:rPr>
                <w:rFonts w:ascii="微软雅黑" w:eastAsia="微软雅黑" w:hAnsi="微软雅黑"/>
                <w:szCs w:val="21"/>
              </w:rPr>
            </w:pPr>
          </w:p>
        </w:tc>
        <w:tc>
          <w:tcPr>
            <w:tcW w:w="0" w:type="auto"/>
          </w:tcPr>
          <w:p w14:paraId="6B4743AA"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27FBD010"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269C0AC"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E112535" w14:textId="77777777" w:rsidR="00526E9F" w:rsidRPr="00386DAC"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526E9F" w:rsidRPr="00386DAC" w14:paraId="62C8037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37F304F" w14:textId="77777777" w:rsidR="00526E9F" w:rsidRPr="00386DAC" w:rsidRDefault="00526E9F" w:rsidP="00F523E0">
            <w:pPr>
              <w:ind w:left="420" w:right="420"/>
              <w:rPr>
                <w:rFonts w:ascii="微软雅黑" w:eastAsia="微软雅黑" w:hAnsi="微软雅黑"/>
                <w:szCs w:val="21"/>
              </w:rPr>
            </w:pPr>
          </w:p>
        </w:tc>
        <w:tc>
          <w:tcPr>
            <w:tcW w:w="0" w:type="auto"/>
          </w:tcPr>
          <w:p w14:paraId="716D3D88"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06DE8DE9"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2F6CEBB"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165A06A" w14:textId="77777777" w:rsidR="00526E9F" w:rsidRPr="00386DAC"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526E9F" w:rsidRPr="00386DAC" w14:paraId="49995A5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E399092" w14:textId="77777777" w:rsidR="00526E9F" w:rsidRPr="00386DAC" w:rsidRDefault="00526E9F" w:rsidP="00F523E0">
            <w:pPr>
              <w:ind w:left="420" w:right="420"/>
              <w:rPr>
                <w:rFonts w:ascii="微软雅黑" w:eastAsia="微软雅黑" w:hAnsi="微软雅黑"/>
                <w:szCs w:val="21"/>
              </w:rPr>
            </w:pPr>
          </w:p>
        </w:tc>
        <w:tc>
          <w:tcPr>
            <w:tcW w:w="0" w:type="auto"/>
          </w:tcPr>
          <w:p w14:paraId="716C0E8C" w14:textId="77777777"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59770512" w14:textId="77777777"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60A7940" w14:textId="77777777"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ADA73CE" w14:textId="09DB5C3E" w:rsidR="00526E9F" w:rsidRPr="006226F0"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r w:rsidR="00464972">
              <w:rPr>
                <w:rFonts w:ascii="微软雅黑" w:eastAsia="微软雅黑" w:hAnsi="微软雅黑" w:cs="Kaiti SC Black" w:hint="eastAsia"/>
              </w:rPr>
              <w:t>（启用/禁用）</w:t>
            </w:r>
          </w:p>
        </w:tc>
      </w:tr>
      <w:tr w:rsidR="00526E9F" w:rsidRPr="00386DAC" w14:paraId="5610433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B2C61ED" w14:textId="77777777" w:rsidR="00526E9F" w:rsidRPr="00386DAC" w:rsidRDefault="00526E9F" w:rsidP="00F523E0">
            <w:pPr>
              <w:ind w:left="420" w:right="420"/>
              <w:rPr>
                <w:rFonts w:ascii="微软雅黑" w:eastAsia="微软雅黑" w:hAnsi="微软雅黑"/>
                <w:szCs w:val="21"/>
              </w:rPr>
            </w:pPr>
          </w:p>
        </w:tc>
        <w:tc>
          <w:tcPr>
            <w:tcW w:w="0" w:type="auto"/>
          </w:tcPr>
          <w:p w14:paraId="10B58729" w14:textId="34F49ED5" w:rsidR="00526E9F"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526E9F">
              <w:rPr>
                <w:rFonts w:ascii="微软雅黑" w:eastAsia="微软雅黑" w:hAnsi="微软雅黑" w:cs="Courier New"/>
                <w:color w:val="000000"/>
                <w:kern w:val="0"/>
                <w:szCs w:val="21"/>
              </w:rPr>
              <w:t>agencySerial</w:t>
            </w:r>
          </w:p>
        </w:tc>
        <w:tc>
          <w:tcPr>
            <w:tcW w:w="0" w:type="auto"/>
          </w:tcPr>
          <w:p w14:paraId="1F0EDD01" w14:textId="77777777" w:rsidR="00526E9F"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841302E" w14:textId="77777777" w:rsidR="00526E9F"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7E20CC3" w14:textId="77777777" w:rsidR="00526E9F" w:rsidRPr="006226F0"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526E9F" w:rsidRPr="00386DAC" w14:paraId="6FE0034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49451BD" w14:textId="77777777" w:rsidR="00526E9F" w:rsidRPr="00386DAC" w:rsidRDefault="00526E9F" w:rsidP="00F523E0">
            <w:pPr>
              <w:ind w:left="420" w:right="420"/>
              <w:rPr>
                <w:rFonts w:ascii="微软雅黑" w:eastAsia="微软雅黑" w:hAnsi="微软雅黑"/>
                <w:szCs w:val="21"/>
              </w:rPr>
            </w:pPr>
          </w:p>
        </w:tc>
        <w:tc>
          <w:tcPr>
            <w:tcW w:w="0" w:type="auto"/>
          </w:tcPr>
          <w:p w14:paraId="69109095" w14:textId="197ED204" w:rsidR="00526E9F" w:rsidRP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526E9F">
              <w:rPr>
                <w:rFonts w:ascii="微软雅黑" w:eastAsia="微软雅黑" w:hAnsi="微软雅黑" w:cs="Courier New"/>
                <w:color w:val="000000"/>
                <w:kern w:val="0"/>
                <w:szCs w:val="21"/>
              </w:rPr>
              <w:t>auditStatus</w:t>
            </w:r>
          </w:p>
        </w:tc>
        <w:tc>
          <w:tcPr>
            <w:tcW w:w="0" w:type="auto"/>
          </w:tcPr>
          <w:p w14:paraId="3B878490" w14:textId="314BAA56"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8F55962" w14:textId="3ED278A3"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72F2F8" w14:textId="74800278" w:rsidR="00526E9F"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526E9F">
              <w:rPr>
                <w:rFonts w:ascii="微软雅黑" w:eastAsia="微软雅黑" w:hAnsi="微软雅黑" w:cs="Kaiti SC Black"/>
              </w:rPr>
              <w:t>审核状态</w:t>
            </w:r>
            <w:r w:rsidR="003C3951" w:rsidRPr="003C3951">
              <w:rPr>
                <w:rFonts w:ascii="微软雅黑" w:eastAsia="微软雅黑" w:hAnsi="微软雅黑" w:cs="Kaiti SC Black"/>
              </w:rPr>
              <w:t>CustomerAuditStatus</w:t>
            </w:r>
          </w:p>
        </w:tc>
      </w:tr>
      <w:tr w:rsidR="00A13AD0" w:rsidRPr="00386DAC" w14:paraId="7B2DF47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EFA5E4"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427BF5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w:t>
            </w:r>
          </w:p>
          <w:p w14:paraId="43E48BAE"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rows": [</w:t>
            </w:r>
          </w:p>
          <w:p w14:paraId="31CF5D97"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w:t>
            </w:r>
          </w:p>
          <w:p w14:paraId="7B46395A"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t xml:space="preserve">      "source": "共鸣时代科技",</w:t>
            </w:r>
          </w:p>
          <w:p w14:paraId="5013272F"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scoreCardRootElementCount": 1,</w:t>
            </w:r>
          </w:p>
          <w:p w14:paraId="09D308B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createTime": "2015-12-23 15:10:12",</w:t>
            </w:r>
          </w:p>
          <w:p w14:paraId="0002621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updateTime": "2015-12-23 15:10:12",</w:t>
            </w:r>
          </w:p>
          <w:p w14:paraId="767A1818"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modelSerial": "CC201",</w:t>
            </w:r>
          </w:p>
          <w:p w14:paraId="44FB47B5"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t xml:space="preserve">      "auditStatus": "复核中",</w:t>
            </w:r>
          </w:p>
          <w:p w14:paraId="76FABD3F"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t xml:space="preserve">      "status": "启用",</w:t>
            </w:r>
          </w:p>
          <w:p w14:paraId="0C3B1991"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t xml:space="preserve">      "name": "评分卡啊啊啊",</w:t>
            </w:r>
          </w:p>
          <w:p w14:paraId="525096EF"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id": 201</w:t>
            </w:r>
          </w:p>
          <w:p w14:paraId="78BB1EB2"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w:t>
            </w:r>
          </w:p>
          <w:p w14:paraId="3D9584A1"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w:t>
            </w:r>
          </w:p>
          <w:p w14:paraId="2C0DF8F8"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code": 200,</w:t>
            </w:r>
          </w:p>
          <w:p w14:paraId="2F150BD3"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data": null,</w:t>
            </w:r>
          </w:p>
          <w:p w14:paraId="55736D4D"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message": null,</w:t>
            </w:r>
          </w:p>
          <w:p w14:paraId="4835000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total": 99</w:t>
            </w:r>
          </w:p>
          <w:p w14:paraId="5035BD9B" w14:textId="344F23AD" w:rsidR="00A13AD0" w:rsidRPr="00386DAC"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w:t>
            </w:r>
          </w:p>
        </w:tc>
        <w:tc>
          <w:tcPr>
            <w:tcW w:w="0" w:type="auto"/>
            <w:gridSpan w:val="2"/>
          </w:tcPr>
          <w:p w14:paraId="38B7B88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D09787D" w14:textId="77777777" w:rsidR="00A13AD0" w:rsidRDefault="00A13AD0" w:rsidP="00A13AD0">
      <w:pPr>
        <w:pStyle w:val="a0"/>
      </w:pPr>
    </w:p>
    <w:p w14:paraId="5F6030D8" w14:textId="2E3F1AB5" w:rsidR="00A13AD0" w:rsidRDefault="00A13AD0" w:rsidP="00A13AD0">
      <w:pPr>
        <w:pStyle w:val="afb"/>
        <w:ind w:firstLine="480"/>
      </w:pPr>
      <w:r>
        <w:rPr>
          <w:rFonts w:hint="eastAsia"/>
        </w:rPr>
        <w:t>添加</w:t>
      </w:r>
      <w:r w:rsidR="007B0A4B">
        <w:rPr>
          <w:rFonts w:hint="eastAsia"/>
        </w:rPr>
        <w:t>评分卡</w:t>
      </w:r>
      <w:r w:rsidR="00D31055">
        <w:rPr>
          <w:rFonts w:hint="eastAsia"/>
        </w:rPr>
        <w:t>页面</w:t>
      </w:r>
    </w:p>
    <w:tbl>
      <w:tblPr>
        <w:tblStyle w:val="-12"/>
        <w:tblW w:w="0" w:type="auto"/>
        <w:tblInd w:w="712" w:type="dxa"/>
        <w:tblLook w:val="04A0" w:firstRow="1" w:lastRow="0" w:firstColumn="1" w:lastColumn="0" w:noHBand="0" w:noVBand="1"/>
      </w:tblPr>
      <w:tblGrid>
        <w:gridCol w:w="1885"/>
        <w:gridCol w:w="2764"/>
        <w:gridCol w:w="2420"/>
        <w:gridCol w:w="1476"/>
        <w:gridCol w:w="1476"/>
      </w:tblGrid>
      <w:tr w:rsidR="00A13AD0" w:rsidRPr="00386DAC" w14:paraId="40772795"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83EBBB8"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9B42EE0" w14:textId="1C0D2EDC" w:rsidR="00A13AD0" w:rsidRPr="00386DAC" w:rsidRDefault="0099278B"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05C8C">
              <w:rPr>
                <w:rFonts w:ascii="微软雅黑" w:eastAsia="微软雅黑" w:hAnsi="微软雅黑" w:cs="Courier New"/>
                <w:color w:val="000000"/>
                <w:kern w:val="0"/>
                <w:szCs w:val="21"/>
              </w:rPr>
              <w:t>/</w:t>
            </w:r>
            <w:r w:rsidR="005111F8">
              <w:rPr>
                <w:rFonts w:ascii="微软雅黑" w:eastAsia="微软雅黑" w:hAnsi="微软雅黑" w:cs="Courier New" w:hint="eastAsia"/>
                <w:color w:val="000000"/>
                <w:kern w:val="0"/>
                <w:szCs w:val="21"/>
              </w:rPr>
              <w:t>page/</w:t>
            </w:r>
            <w:r w:rsidR="00A13AD0" w:rsidRPr="00105C8C">
              <w:rPr>
                <w:rFonts w:ascii="微软雅黑" w:eastAsia="微软雅黑" w:hAnsi="微软雅黑" w:cs="Courier New"/>
                <w:color w:val="000000"/>
                <w:kern w:val="0"/>
                <w:szCs w:val="21"/>
              </w:rPr>
              <w:t>add</w:t>
            </w:r>
          </w:p>
        </w:tc>
      </w:tr>
      <w:tr w:rsidR="00A13AD0" w:rsidRPr="00386DAC" w14:paraId="371F7AE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3661A9"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F4D64C3"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619A18F0"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DBB0FF7"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1C604FF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5E8C3BF"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DAA4A62"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8F45CD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6B0074F2"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FBBACEA" w14:textId="77777777" w:rsidR="00A13AD0" w:rsidRPr="00386DAC" w:rsidRDefault="00A13AD0" w:rsidP="00F523E0">
            <w:pPr>
              <w:ind w:left="420" w:right="420"/>
              <w:rPr>
                <w:rFonts w:ascii="微软雅黑" w:eastAsia="微软雅黑" w:hAnsi="微软雅黑"/>
                <w:szCs w:val="21"/>
              </w:rPr>
            </w:pPr>
          </w:p>
        </w:tc>
        <w:tc>
          <w:tcPr>
            <w:tcW w:w="0" w:type="auto"/>
          </w:tcPr>
          <w:p w14:paraId="0DE58545"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39367013"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87651BB"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E2A620D"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A13AD0" w:rsidRPr="00386DAC" w14:paraId="29203B3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B935B3B"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F1FAEE4" w14:textId="3BB3C1C4" w:rsidR="00A13AD0" w:rsidRPr="00386DAC" w:rsidRDefault="00A13AD0" w:rsidP="00DC0F4C">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w:t>
            </w:r>
            <w:r w:rsidR="00DC0F4C">
              <w:rPr>
                <w:rFonts w:ascii="微软雅黑" w:eastAsia="微软雅黑" w:hAnsi="微软雅黑" w:hint="eastAsia"/>
                <w:szCs w:val="21"/>
              </w:rPr>
              <w:t>评分卡页面</w:t>
            </w:r>
            <w:r w:rsidR="00DC0F4C" w:rsidRPr="00DC0F4C">
              <w:rPr>
                <w:rFonts w:ascii="微软雅黑" w:eastAsia="微软雅黑" w:hAnsi="微软雅黑"/>
                <w:szCs w:val="21"/>
              </w:rPr>
              <w:t>app/scoreinfo/card/add</w:t>
            </w:r>
          </w:p>
        </w:tc>
        <w:tc>
          <w:tcPr>
            <w:tcW w:w="0" w:type="auto"/>
            <w:gridSpan w:val="2"/>
          </w:tcPr>
          <w:p w14:paraId="6D852D1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48BFE00" w14:textId="77777777" w:rsidR="00A13AD0" w:rsidRDefault="00A13AD0" w:rsidP="00A13AD0">
      <w:pPr>
        <w:pStyle w:val="a0"/>
      </w:pPr>
    </w:p>
    <w:p w14:paraId="199C241D" w14:textId="77777777" w:rsidR="00A13AD0" w:rsidRDefault="00A13AD0" w:rsidP="00A13AD0">
      <w:pPr>
        <w:pStyle w:val="afb"/>
        <w:ind w:firstLine="480"/>
      </w:pPr>
      <w:r w:rsidRPr="00BB354E">
        <w:t>展示反欺诈规则 与 源列表</w:t>
      </w:r>
    </w:p>
    <w:tbl>
      <w:tblPr>
        <w:tblStyle w:val="-12"/>
        <w:tblW w:w="0" w:type="auto"/>
        <w:tblInd w:w="712" w:type="dxa"/>
        <w:tblLook w:val="04A0" w:firstRow="1" w:lastRow="0" w:firstColumn="1" w:lastColumn="0" w:noHBand="0" w:noVBand="1"/>
      </w:tblPr>
      <w:tblGrid>
        <w:gridCol w:w="1885"/>
        <w:gridCol w:w="4547"/>
        <w:gridCol w:w="3166"/>
        <w:gridCol w:w="1363"/>
        <w:gridCol w:w="1782"/>
      </w:tblGrid>
      <w:tr w:rsidR="00A13AD0" w:rsidRPr="00386DAC" w14:paraId="5D4CAE5B"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222569"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lastRenderedPageBreak/>
              <w:t>url</w:t>
            </w:r>
          </w:p>
        </w:tc>
        <w:tc>
          <w:tcPr>
            <w:tcW w:w="0" w:type="auto"/>
            <w:gridSpan w:val="4"/>
          </w:tcPr>
          <w:p w14:paraId="3701DB73" w14:textId="77777777" w:rsidR="00A13AD0" w:rsidRPr="00386DAC" w:rsidRDefault="00A13AD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8A6180">
              <w:rPr>
                <w:rFonts w:ascii="微软雅黑" w:eastAsia="微软雅黑" w:hAnsi="微软雅黑" w:cs="Courier New"/>
                <w:color w:val="000000"/>
                <w:kern w:val="0"/>
                <w:szCs w:val="21"/>
              </w:rPr>
              <w:t>/</w:t>
            </w:r>
            <w:r w:rsidRPr="006A470E">
              <w:rPr>
                <w:rFonts w:ascii="微软雅黑" w:eastAsia="微软雅黑" w:hAnsi="微软雅黑" w:cs="Courier New"/>
                <w:color w:val="000000"/>
                <w:kern w:val="0"/>
                <w:szCs w:val="21"/>
              </w:rPr>
              <w:t>batch</w:t>
            </w:r>
          </w:p>
        </w:tc>
      </w:tr>
      <w:tr w:rsidR="00A13AD0" w:rsidRPr="00386DAC" w14:paraId="4C429D0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1C9C242"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142E38B8"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2B361B5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28FA3A9"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B865D1D"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7CAF0FC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2FC405E"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023E4DA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290AA7A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5C4D039" w14:textId="77777777" w:rsidR="00A13AD0" w:rsidRPr="00386DAC" w:rsidRDefault="00A13AD0" w:rsidP="00F523E0">
            <w:pPr>
              <w:ind w:left="420" w:right="420"/>
              <w:rPr>
                <w:rFonts w:ascii="微软雅黑" w:eastAsia="微软雅黑" w:hAnsi="微软雅黑"/>
                <w:szCs w:val="21"/>
              </w:rPr>
            </w:pPr>
          </w:p>
        </w:tc>
        <w:tc>
          <w:tcPr>
            <w:tcW w:w="0" w:type="auto"/>
          </w:tcPr>
          <w:p w14:paraId="7A74FAD6"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16EB4">
              <w:rPr>
                <w:rFonts w:ascii="微软雅黑" w:eastAsia="微软雅黑" w:hAnsi="微软雅黑" w:cs="Courier New"/>
                <w:color w:val="6A3E3E"/>
                <w:kern w:val="0"/>
                <w:szCs w:val="21"/>
              </w:rPr>
              <w:t>sourceList</w:t>
            </w:r>
          </w:p>
        </w:tc>
        <w:tc>
          <w:tcPr>
            <w:tcW w:w="0" w:type="auto"/>
          </w:tcPr>
          <w:p w14:paraId="74C7E5AA"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C2A9C3"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DF7732F"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反欺诈来源</w:t>
            </w:r>
          </w:p>
        </w:tc>
      </w:tr>
      <w:tr w:rsidR="00A13AD0" w:rsidRPr="00386DAC" w14:paraId="3A7F294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8CE290E" w14:textId="77777777" w:rsidR="00A13AD0" w:rsidRPr="00386DAC" w:rsidRDefault="00A13AD0" w:rsidP="00F523E0">
            <w:pPr>
              <w:ind w:left="420" w:right="420"/>
              <w:rPr>
                <w:rFonts w:ascii="微软雅黑" w:eastAsia="微软雅黑" w:hAnsi="微软雅黑"/>
                <w:szCs w:val="21"/>
              </w:rPr>
            </w:pPr>
          </w:p>
        </w:tc>
        <w:tc>
          <w:tcPr>
            <w:tcW w:w="0" w:type="auto"/>
          </w:tcPr>
          <w:p w14:paraId="3809B5D5"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E16EB4">
              <w:rPr>
                <w:rFonts w:ascii="微软雅黑" w:eastAsia="微软雅黑" w:hAnsi="微软雅黑" w:cs="Courier New"/>
                <w:color w:val="000000"/>
                <w:kern w:val="0"/>
                <w:szCs w:val="21"/>
              </w:rPr>
              <w:t>ruleKeyWord</w:t>
            </w:r>
          </w:p>
        </w:tc>
        <w:tc>
          <w:tcPr>
            <w:tcW w:w="0" w:type="auto"/>
          </w:tcPr>
          <w:p w14:paraId="67918B9C"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5A5DAB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6C40EF8"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符</w:t>
            </w:r>
          </w:p>
        </w:tc>
      </w:tr>
      <w:tr w:rsidR="00A13AD0" w:rsidRPr="00386DAC" w14:paraId="1260EA1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B5FFCFC" w14:textId="77777777" w:rsidR="00A13AD0" w:rsidRPr="00386DAC" w:rsidRDefault="00A13AD0" w:rsidP="00F523E0">
            <w:pPr>
              <w:ind w:left="420" w:right="420"/>
              <w:rPr>
                <w:rFonts w:ascii="微软雅黑" w:eastAsia="微软雅黑" w:hAnsi="微软雅黑"/>
                <w:szCs w:val="21"/>
              </w:rPr>
            </w:pPr>
          </w:p>
        </w:tc>
        <w:tc>
          <w:tcPr>
            <w:tcW w:w="0" w:type="auto"/>
          </w:tcPr>
          <w:p w14:paraId="6C79281C"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electedIds</w:t>
            </w:r>
          </w:p>
        </w:tc>
        <w:tc>
          <w:tcPr>
            <w:tcW w:w="0" w:type="auto"/>
          </w:tcPr>
          <w:p w14:paraId="7F04AED5"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71B41A89"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56AEF09"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已经选择的规则</w:t>
            </w:r>
          </w:p>
        </w:tc>
      </w:tr>
      <w:tr w:rsidR="00A13AD0" w:rsidRPr="00386DAC" w14:paraId="787EA736"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B012237" w14:textId="77777777" w:rsidR="00A13AD0" w:rsidRPr="00386DAC" w:rsidRDefault="00A13AD0" w:rsidP="00F523E0">
            <w:pPr>
              <w:ind w:left="420" w:right="420"/>
              <w:rPr>
                <w:rFonts w:ascii="微软雅黑" w:eastAsia="微软雅黑" w:hAnsi="微软雅黑"/>
                <w:szCs w:val="21"/>
              </w:rPr>
            </w:pPr>
          </w:p>
        </w:tc>
        <w:tc>
          <w:tcPr>
            <w:tcW w:w="0" w:type="auto"/>
          </w:tcPr>
          <w:p w14:paraId="658A51C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ourceType</w:t>
            </w:r>
          </w:p>
        </w:tc>
        <w:tc>
          <w:tcPr>
            <w:tcW w:w="0" w:type="auto"/>
          </w:tcPr>
          <w:p w14:paraId="066F0E5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D84EB8D"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F4D6DEC"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创建来源</w:t>
            </w:r>
          </w:p>
        </w:tc>
      </w:tr>
      <w:tr w:rsidR="00A13AD0" w:rsidRPr="00386DAC" w14:paraId="22A7711F"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DE1B077"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63B83CC"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p w14:paraId="743BF648"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B642BCE"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1-共鸣": [</w:t>
            </w:r>
          </w:p>
          <w:p w14:paraId="0CF15D39"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2920FF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User": "admin@gmsdtech.com",</w:t>
            </w:r>
          </w:p>
          <w:p w14:paraId="587AB89D"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MatchType": "ACCURATE",</w:t>
            </w:r>
          </w:p>
          <w:p w14:paraId="770948FB"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BlurMateConfigureType": "HOME_PRE_FIVE_NUMBER_RESTRICT",</w:t>
            </w:r>
          </w:p>
          <w:p w14:paraId="3A41BF3E"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BelongToType": "DIFF_APPLICANT",</w:t>
            </w:r>
          </w:p>
          <w:p w14:paraId="07528352"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Type": "TYPE_4",</w:t>
            </w:r>
          </w:p>
          <w:p w14:paraId="03849372"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midArtiFraudRuleItemType": "APPLICANT_MOBILE_PHONE",</w:t>
            </w:r>
          </w:p>
          <w:p w14:paraId="101927CD"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ostArtiFraudRuleItemType": "APPLICANT_NAME",</w:t>
            </w:r>
          </w:p>
          <w:p w14:paraId="30189D78"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reArtiFraudRuleItemType": "DIRECT_RELATIVE_MOBILE_PHONE",</w:t>
            </w:r>
          </w:p>
          <w:p w14:paraId="3B5DCEB3"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ameOrDiffTypeOne": "DIFF",</w:t>
            </w:r>
          </w:p>
          <w:p w14:paraId="18CF7528"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Time": 1429541029000,</w:t>
            </w:r>
          </w:p>
          <w:p w14:paraId="69CE47FC"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updateTime": 1433314105000,</w:t>
            </w:r>
          </w:p>
          <w:p w14:paraId="29AC8130"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enable": true,</w:t>
            </w:r>
          </w:p>
          <w:p w14:paraId="59E4E4D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erAuditStatus": "AUDIT_PASS",</w:t>
            </w:r>
          </w:p>
          <w:p w14:paraId="3D2B836A"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OrgSerialNumber": "GM0001",</w:t>
            </w:r>
          </w:p>
          <w:p w14:paraId="495D50A6"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Name": null,</w:t>
            </w:r>
          </w:p>
          <w:p w14:paraId="1BEBD3AA"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Id": null,</w:t>
            </w:r>
          </w:p>
          <w:p w14:paraId="4123CEB0"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erialNumber": "B0013",</w:t>
            </w:r>
          </w:p>
          <w:p w14:paraId="15BD1D0B"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lastRenderedPageBreak/>
              <w:t xml:space="preserve">        "name": "不同申请人直亲手机与另一个手机相同姓名不相同",</w:t>
            </w:r>
          </w:p>
          <w:p w14:paraId="130FE01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id": 13</w:t>
            </w:r>
          </w:p>
          <w:p w14:paraId="631411C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13FA7661"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0A9C297A"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3EFF6AD"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tc>
        <w:tc>
          <w:tcPr>
            <w:tcW w:w="0" w:type="auto"/>
            <w:gridSpan w:val="2"/>
          </w:tcPr>
          <w:p w14:paraId="47D71E05"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0CAB7ACC" w14:textId="77777777" w:rsidR="00A13AD0" w:rsidRDefault="00A13AD0" w:rsidP="00A13AD0">
      <w:pPr>
        <w:pStyle w:val="a0"/>
      </w:pPr>
    </w:p>
    <w:p w14:paraId="299290FE" w14:textId="71AD5B2F" w:rsidR="00A13AD0" w:rsidRDefault="00A13AD0" w:rsidP="00A13AD0">
      <w:pPr>
        <w:pStyle w:val="afb"/>
        <w:ind w:firstLine="480"/>
      </w:pPr>
      <w:r>
        <w:rPr>
          <w:rFonts w:hint="eastAsia"/>
        </w:rPr>
        <w:t>添加</w:t>
      </w:r>
      <w:r w:rsidR="002746A6">
        <w:rPr>
          <w:rFonts w:hint="eastAsia"/>
        </w:rPr>
        <w:t>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A13AD0" w:rsidRPr="00386DAC" w14:paraId="02DDCFC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6D1328B"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528CE945" w14:textId="27AB5D12" w:rsidR="00A13AD0" w:rsidRPr="00386DAC" w:rsidRDefault="00E747D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911871">
              <w:rPr>
                <w:rFonts w:ascii="微软雅黑" w:eastAsia="微软雅黑" w:hAnsi="微软雅黑" w:cs="Courier New"/>
                <w:color w:val="000000"/>
                <w:kern w:val="0"/>
                <w:szCs w:val="21"/>
              </w:rPr>
              <w:t>/add</w:t>
            </w:r>
          </w:p>
        </w:tc>
      </w:tr>
      <w:tr w:rsidR="00A13AD0" w:rsidRPr="00386DAC" w14:paraId="53660F82"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12784190"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2A77DD00"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2FE4776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D6DC526"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4730EAE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AB00D7C"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0F023407"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6292AC2F"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3218A5D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6AC51BE1" w14:textId="77777777" w:rsidR="00A13AD0" w:rsidRPr="00386DAC" w:rsidRDefault="00A13AD0" w:rsidP="00F523E0">
            <w:pPr>
              <w:ind w:left="420" w:right="420"/>
              <w:rPr>
                <w:rFonts w:ascii="微软雅黑" w:eastAsia="微软雅黑" w:hAnsi="微软雅黑"/>
                <w:szCs w:val="21"/>
              </w:rPr>
            </w:pPr>
          </w:p>
        </w:tc>
        <w:tc>
          <w:tcPr>
            <w:tcW w:w="2583" w:type="dxa"/>
          </w:tcPr>
          <w:p w14:paraId="26CB7DCD"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cs="Courier New"/>
                <w:color w:val="6A3E3E"/>
                <w:kern w:val="0"/>
                <w:szCs w:val="21"/>
              </w:rPr>
              <w:t>artiFraudAddModelParamVo</w:t>
            </w:r>
          </w:p>
        </w:tc>
        <w:tc>
          <w:tcPr>
            <w:tcW w:w="2694" w:type="dxa"/>
          </w:tcPr>
          <w:p w14:paraId="67A5ED13"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szCs w:val="21"/>
              </w:rPr>
              <w:t>ArtiFraudAddModelParamVo</w:t>
            </w:r>
          </w:p>
        </w:tc>
        <w:tc>
          <w:tcPr>
            <w:tcW w:w="1559" w:type="dxa"/>
          </w:tcPr>
          <w:p w14:paraId="6384D64E"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7A1E5775"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90E1DA2"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2D93D30D"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1B1475AA"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7AF2A95C"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4A582DE0"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33E4C32B"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6A200576"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697E6C96"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D0" w:rsidRPr="00386DAC" w14:paraId="1B4ABC8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69ED96E"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4708573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p w14:paraId="26075F75"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ows": null,</w:t>
            </w:r>
          </w:p>
          <w:p w14:paraId="03E5CA00"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ode": 200,</w:t>
            </w:r>
          </w:p>
          <w:p w14:paraId="218301D9"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data": {</w:t>
            </w:r>
          </w:p>
          <w:p w14:paraId="39EA9CE0"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User": "admin@gmsdtech.com",</w:t>
            </w:r>
          </w:p>
          <w:p w14:paraId="78911C4E"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 1451446347344,</w:t>
            </w:r>
          </w:p>
          <w:p w14:paraId="71F7E1D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 1451446347344,</w:t>
            </w:r>
          </w:p>
          <w:p w14:paraId="4DA082C6"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gencyName": null,</w:t>
            </w:r>
          </w:p>
          <w:p w14:paraId="21C5B548"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Str": null,</w:t>
            </w:r>
          </w:p>
          <w:p w14:paraId="38C84C58"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Str": null,</w:t>
            </w:r>
          </w:p>
          <w:p w14:paraId="7725A6D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erAuditStatusStr": "复核通过",</w:t>
            </w:r>
          </w:p>
          <w:p w14:paraId="7A7F060F"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OrgName": "共鸣时代科技",</w:t>
            </w:r>
          </w:p>
          <w:p w14:paraId="761859DE"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erAuditStatus": "AUDIT_PASS",</w:t>
            </w:r>
          </w:p>
          <w:p w14:paraId="1F3C938F"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lastRenderedPageBreak/>
              <w:t xml:space="preserve">        "customOrgSerialNumber": "GM0001",</w:t>
            </w:r>
          </w:p>
          <w:p w14:paraId="71F59CCD"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Disable": null,</w:t>
            </w:r>
          </w:p>
          <w:p w14:paraId="768D6C17"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CancelAssignment": null,</w:t>
            </w:r>
          </w:p>
          <w:p w14:paraId="2A78A5DE"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rtiFraudSource": "",</w:t>
            </w:r>
          </w:p>
          <w:p w14:paraId="718004B2"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Name": null,</w:t>
            </w:r>
          </w:p>
          <w:p w14:paraId="574112B4"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uleCount": 0,</w:t>
            </w:r>
          </w:p>
          <w:p w14:paraId="76776EE9"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erialNumber": null,</w:t>
            </w:r>
          </w:p>
          <w:p w14:paraId="5EE6D395"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 "ON",</w:t>
            </w:r>
          </w:p>
          <w:p w14:paraId="584FED8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name": "测试一个模型",</w:t>
            </w:r>
          </w:p>
          <w:p w14:paraId="0D58D55A"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d": null</w:t>
            </w:r>
          </w:p>
          <w:p w14:paraId="23FD87B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w:t>
            </w:r>
          </w:p>
          <w:p w14:paraId="504CE6F3"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message": "添加反欺诈模型成功",</w:t>
            </w:r>
          </w:p>
          <w:p w14:paraId="3144E633"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total": 0</w:t>
            </w:r>
          </w:p>
          <w:p w14:paraId="3B3FF7E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tc>
        <w:tc>
          <w:tcPr>
            <w:tcW w:w="5550" w:type="dxa"/>
            <w:gridSpan w:val="2"/>
          </w:tcPr>
          <w:p w14:paraId="2016872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D2F6215" w14:textId="77777777" w:rsidR="00A13AD0" w:rsidRDefault="00A13AD0" w:rsidP="00A13AD0">
      <w:pPr>
        <w:pStyle w:val="a0"/>
      </w:pPr>
    </w:p>
    <w:p w14:paraId="3DD28DB4" w14:textId="77777777" w:rsidR="00A13AD0" w:rsidRDefault="00A13AD0" w:rsidP="00A13AD0">
      <w:pPr>
        <w:pStyle w:val="afb"/>
        <w:ind w:firstLine="480"/>
      </w:pPr>
    </w:p>
    <w:p w14:paraId="51931692" w14:textId="77777777" w:rsidR="00A13AD0" w:rsidRDefault="00A13AD0" w:rsidP="00A13AD0">
      <w:pPr>
        <w:pStyle w:val="afb"/>
        <w:ind w:firstLine="480"/>
      </w:pPr>
    </w:p>
    <w:p w14:paraId="12D5B343" w14:textId="77777777" w:rsidR="00A13AD0" w:rsidRDefault="00A13AD0" w:rsidP="00A13AD0">
      <w:pPr>
        <w:pStyle w:val="afb"/>
        <w:ind w:firstLine="480"/>
      </w:pPr>
      <w:r w:rsidRPr="0073745F">
        <w:t>根据模型id查询模型所在工作流</w:t>
      </w:r>
    </w:p>
    <w:tbl>
      <w:tblPr>
        <w:tblStyle w:val="-12"/>
        <w:tblW w:w="0" w:type="auto"/>
        <w:tblInd w:w="712" w:type="dxa"/>
        <w:tblLook w:val="04A0" w:firstRow="1" w:lastRow="0" w:firstColumn="1" w:lastColumn="0" w:noHBand="0" w:noVBand="1"/>
      </w:tblPr>
      <w:tblGrid>
        <w:gridCol w:w="1885"/>
        <w:gridCol w:w="1863"/>
        <w:gridCol w:w="1934"/>
        <w:gridCol w:w="1864"/>
        <w:gridCol w:w="1922"/>
      </w:tblGrid>
      <w:tr w:rsidR="00A13AD0" w:rsidRPr="00386DAC" w14:paraId="22E120CA"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B4ACB1C"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F5ECCBB" w14:textId="24D5397D" w:rsidR="00A13AD0" w:rsidRPr="00386DAC" w:rsidRDefault="0080270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3049F">
              <w:rPr>
                <w:rFonts w:ascii="微软雅黑" w:eastAsia="微软雅黑" w:hAnsi="微软雅黑" w:cs="Courier New"/>
                <w:color w:val="000000"/>
                <w:kern w:val="0"/>
                <w:szCs w:val="21"/>
              </w:rPr>
              <w:t>/validateArtifraudModelAppoint/{id}</w:t>
            </w:r>
          </w:p>
        </w:tc>
      </w:tr>
      <w:tr w:rsidR="00A13AD0" w:rsidRPr="00386DAC" w14:paraId="6100048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B3ACCA"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4F89F31"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556CC54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8BA6DD5"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03146677"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0AB8DC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06B5ED2"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0221600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3D6BFC2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8DA0AFE" w14:textId="77777777" w:rsidR="00A13AD0" w:rsidRPr="00386DAC" w:rsidRDefault="00A13AD0" w:rsidP="00F523E0">
            <w:pPr>
              <w:ind w:left="420" w:right="420"/>
              <w:rPr>
                <w:rFonts w:ascii="微软雅黑" w:eastAsia="微软雅黑" w:hAnsi="微软雅黑"/>
                <w:szCs w:val="21"/>
              </w:rPr>
            </w:pPr>
          </w:p>
        </w:tc>
        <w:tc>
          <w:tcPr>
            <w:tcW w:w="0" w:type="auto"/>
          </w:tcPr>
          <w:p w14:paraId="6FE491F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2EC03C1F"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1FCF3C1E"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C420FFB"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id</w:t>
            </w:r>
          </w:p>
        </w:tc>
      </w:tr>
      <w:tr w:rsidR="00A13AD0" w:rsidRPr="00386DAC" w14:paraId="6CFFE942"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B55AA0"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262B2FF"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p w14:paraId="0F79B8AE"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rows": [],</w:t>
            </w:r>
          </w:p>
          <w:p w14:paraId="4BAEAF18"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code": 200,</w:t>
            </w:r>
          </w:p>
          <w:p w14:paraId="07801B4A"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data": null,</w:t>
            </w:r>
          </w:p>
          <w:p w14:paraId="58A3AB1E"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message": null,</w:t>
            </w:r>
          </w:p>
          <w:p w14:paraId="19E87172"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total": 0</w:t>
            </w:r>
          </w:p>
          <w:p w14:paraId="0554EA33"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tc>
        <w:tc>
          <w:tcPr>
            <w:tcW w:w="0" w:type="auto"/>
            <w:gridSpan w:val="2"/>
          </w:tcPr>
          <w:p w14:paraId="25A95A7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模型是否可以被更新</w:t>
            </w:r>
          </w:p>
        </w:tc>
      </w:tr>
    </w:tbl>
    <w:p w14:paraId="30A47001" w14:textId="77777777" w:rsidR="00A13AD0" w:rsidRDefault="00A13AD0" w:rsidP="00A13AD0">
      <w:pPr>
        <w:pStyle w:val="a0"/>
      </w:pPr>
    </w:p>
    <w:p w14:paraId="2F69A6EA" w14:textId="0DF7D9C8" w:rsidR="00A13AD0" w:rsidRDefault="00797EBD" w:rsidP="00A13AD0">
      <w:pPr>
        <w:pStyle w:val="afb"/>
        <w:ind w:firstLine="480"/>
      </w:pPr>
      <w:r>
        <w:rPr>
          <w:rFonts w:hint="eastAsia"/>
        </w:rPr>
        <w:t>更新评分卡</w:t>
      </w:r>
      <w:r w:rsidR="00A13AD0">
        <w:rPr>
          <w:rFonts w:hint="eastAsia"/>
        </w:rPr>
        <w:t>页面</w:t>
      </w:r>
    </w:p>
    <w:tbl>
      <w:tblPr>
        <w:tblStyle w:val="-12"/>
        <w:tblW w:w="0" w:type="auto"/>
        <w:tblInd w:w="712" w:type="dxa"/>
        <w:tblLook w:val="04A0" w:firstRow="1" w:lastRow="0" w:firstColumn="1" w:lastColumn="0" w:noHBand="0" w:noVBand="1"/>
      </w:tblPr>
      <w:tblGrid>
        <w:gridCol w:w="1885"/>
        <w:gridCol w:w="3151"/>
        <w:gridCol w:w="2930"/>
        <w:gridCol w:w="1476"/>
        <w:gridCol w:w="2349"/>
      </w:tblGrid>
      <w:tr w:rsidR="00A13AD0" w:rsidRPr="00386DAC" w14:paraId="66CB7379"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351C9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796FF43" w14:textId="5309FB64" w:rsidR="00A13AD0" w:rsidRPr="00386DAC" w:rsidRDefault="009A6E8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05C8C">
              <w:rPr>
                <w:rFonts w:ascii="微软雅黑" w:eastAsia="微软雅黑" w:hAnsi="微软雅黑" w:cs="Courier New"/>
                <w:color w:val="000000"/>
                <w:kern w:val="0"/>
                <w:szCs w:val="21"/>
              </w:rPr>
              <w:t>/page/</w:t>
            </w:r>
            <w:r w:rsidR="00A13AD0">
              <w:rPr>
                <w:rFonts w:ascii="微软雅黑" w:eastAsia="微软雅黑" w:hAnsi="微软雅黑" w:cs="Courier New" w:hint="eastAsia"/>
                <w:color w:val="000000"/>
                <w:kern w:val="0"/>
                <w:szCs w:val="21"/>
              </w:rPr>
              <w:t>update/{id}</w:t>
            </w:r>
          </w:p>
        </w:tc>
      </w:tr>
      <w:tr w:rsidR="00A13AD0" w:rsidRPr="00386DAC" w14:paraId="47B7669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19DA66"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lastRenderedPageBreak/>
              <w:t>method</w:t>
            </w:r>
          </w:p>
        </w:tc>
        <w:tc>
          <w:tcPr>
            <w:tcW w:w="0" w:type="auto"/>
            <w:gridSpan w:val="4"/>
          </w:tcPr>
          <w:p w14:paraId="48DC550B"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07D5290A"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1E81974"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20256C7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56BF6F6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09213ED3"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B73E2E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2C745C0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7942C0B" w14:textId="77777777" w:rsidR="00A13AD0" w:rsidRPr="00386DAC" w:rsidRDefault="00A13AD0" w:rsidP="00F523E0">
            <w:pPr>
              <w:ind w:left="420" w:right="420"/>
              <w:rPr>
                <w:rFonts w:ascii="微软雅黑" w:eastAsia="微软雅黑" w:hAnsi="微软雅黑"/>
                <w:szCs w:val="21"/>
              </w:rPr>
            </w:pPr>
          </w:p>
        </w:tc>
        <w:tc>
          <w:tcPr>
            <w:tcW w:w="0" w:type="auto"/>
          </w:tcPr>
          <w:p w14:paraId="2A6A5972"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4CF62DC6"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1B46EA16"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0A8F09B7"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模型的id</w:t>
            </w:r>
          </w:p>
        </w:tc>
      </w:tr>
      <w:tr w:rsidR="00A13AD0" w:rsidRPr="00386DAC" w14:paraId="3C5530C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6FBCC12"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4D07941"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反欺诈模型页面</w:t>
            </w:r>
            <w:r>
              <w:rPr>
                <w:rFonts w:ascii="微软雅黑" w:eastAsia="微软雅黑" w:hAnsi="微软雅黑"/>
                <w:szCs w:val="21"/>
              </w:rPr>
              <w:t>app/artifraud/model/</w:t>
            </w:r>
            <w:r>
              <w:rPr>
                <w:rFonts w:ascii="微软雅黑" w:eastAsia="微软雅黑" w:hAnsi="微软雅黑" w:hint="eastAsia"/>
                <w:szCs w:val="21"/>
              </w:rPr>
              <w:t>update</w:t>
            </w:r>
          </w:p>
        </w:tc>
        <w:tc>
          <w:tcPr>
            <w:tcW w:w="0" w:type="auto"/>
            <w:gridSpan w:val="2"/>
          </w:tcPr>
          <w:p w14:paraId="4CC8544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B3E3DF5" w14:textId="77777777" w:rsidR="00A13AD0" w:rsidRDefault="00A13AD0" w:rsidP="00A13AD0">
      <w:pPr>
        <w:pStyle w:val="a0"/>
      </w:pPr>
    </w:p>
    <w:p w14:paraId="0DDBA1CB" w14:textId="75766333" w:rsidR="00A13AD0" w:rsidRDefault="00A13AD0" w:rsidP="00A13AD0">
      <w:pPr>
        <w:pStyle w:val="afb"/>
        <w:ind w:firstLine="480"/>
      </w:pPr>
      <w:r>
        <w:rPr>
          <w:rFonts w:hint="eastAsia"/>
        </w:rPr>
        <w:t>更新</w:t>
      </w:r>
      <w:r w:rsidR="003127FF">
        <w:rPr>
          <w:rFonts w:hint="eastAsia"/>
        </w:rPr>
        <w:t>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A13AD0" w:rsidRPr="00386DAC" w14:paraId="6F000BBA"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3DDAAEA8"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096B2892" w14:textId="5B6294A5" w:rsidR="00A13AD0" w:rsidRPr="00386DAC" w:rsidRDefault="007260C2"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911871">
              <w:rPr>
                <w:rFonts w:ascii="微软雅黑" w:eastAsia="微软雅黑" w:hAnsi="微软雅黑" w:cs="Courier New"/>
                <w:color w:val="000000"/>
                <w:kern w:val="0"/>
                <w:szCs w:val="21"/>
              </w:rPr>
              <w:t>/</w:t>
            </w:r>
            <w:r w:rsidR="00A13AD0">
              <w:rPr>
                <w:rFonts w:ascii="微软雅黑" w:eastAsia="微软雅黑" w:hAnsi="微软雅黑" w:cs="Courier New" w:hint="eastAsia"/>
                <w:color w:val="000000"/>
                <w:kern w:val="0"/>
                <w:szCs w:val="21"/>
              </w:rPr>
              <w:t>update</w:t>
            </w:r>
          </w:p>
        </w:tc>
      </w:tr>
      <w:tr w:rsidR="00A13AD0" w:rsidRPr="00386DAC" w14:paraId="65807C9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6FCEE297"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6ED7BD27"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6C0E138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D37F38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3686AA55"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6741575E"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50C19ED8"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2EF79B5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0C0B5C9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7310A046" w14:textId="77777777" w:rsidR="00A13AD0" w:rsidRPr="00386DAC" w:rsidRDefault="00A13AD0" w:rsidP="00F523E0">
            <w:pPr>
              <w:ind w:left="420" w:right="420"/>
              <w:rPr>
                <w:rFonts w:ascii="微软雅黑" w:eastAsia="微软雅黑" w:hAnsi="微软雅黑"/>
                <w:szCs w:val="21"/>
              </w:rPr>
            </w:pPr>
          </w:p>
        </w:tc>
        <w:tc>
          <w:tcPr>
            <w:tcW w:w="2583" w:type="dxa"/>
          </w:tcPr>
          <w:p w14:paraId="5FE1831B"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A00351">
              <w:rPr>
                <w:rFonts w:ascii="微软雅黑" w:eastAsia="微软雅黑" w:hAnsi="微软雅黑" w:cs="Courier New"/>
                <w:color w:val="6A3E3E"/>
                <w:kern w:val="0"/>
                <w:szCs w:val="21"/>
              </w:rPr>
              <w:t>artiFraudUpdateModelParamVo</w:t>
            </w:r>
          </w:p>
        </w:tc>
        <w:tc>
          <w:tcPr>
            <w:tcW w:w="2694" w:type="dxa"/>
          </w:tcPr>
          <w:p w14:paraId="696F8F61"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B0E80">
              <w:rPr>
                <w:rFonts w:ascii="微软雅黑" w:eastAsia="微软雅黑" w:hAnsi="微软雅黑"/>
                <w:szCs w:val="21"/>
              </w:rPr>
              <w:t>ArtiFraudUpdateModelParamVo</w:t>
            </w:r>
          </w:p>
        </w:tc>
        <w:tc>
          <w:tcPr>
            <w:tcW w:w="1559" w:type="dxa"/>
          </w:tcPr>
          <w:p w14:paraId="77DC5DA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5C0161E0"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3C14AD9C"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w:t>
            </w:r>
            <w:r>
              <w:rPr>
                <w:rFonts w:ascii="Monaco" w:hAnsi="Monaco" w:cs="Monaco"/>
                <w:color w:val="3F5FBF"/>
                <w:kern w:val="0"/>
                <w:sz w:val="22"/>
                <w:szCs w:val="22"/>
              </w:rPr>
              <w:t>反欺诈模型</w:t>
            </w:r>
            <w:r>
              <w:rPr>
                <w:rFonts w:ascii="Monaco" w:hAnsi="Monaco" w:cs="Monaco"/>
                <w:color w:val="3F5FBF"/>
                <w:kern w:val="0"/>
                <w:sz w:val="22"/>
                <w:szCs w:val="22"/>
              </w:rPr>
              <w:t>ID</w:t>
            </w:r>
          </w:p>
          <w:p w14:paraId="00550E58"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A14032F"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color w:val="3F5FBF"/>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Id</w:t>
            </w:r>
            <w:r>
              <w:rPr>
                <w:rFonts w:ascii="Monaco" w:hAnsi="Monaco" w:cs="Monaco"/>
                <w:color w:val="000000"/>
                <w:kern w:val="0"/>
                <w:sz w:val="22"/>
                <w:szCs w:val="22"/>
              </w:rPr>
              <w:t>;</w:t>
            </w:r>
          </w:p>
          <w:p w14:paraId="4CCB0B46"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247C658E"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5350CC5B"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DBC9BBE"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27AFBC50"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1BD81F4F"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D35CFCC"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2471A47F"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36C05861"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D0" w:rsidRPr="00386DAC" w14:paraId="649B250C"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2AEB5D5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22691964"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p>
          <w:p w14:paraId="34FFE70C"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rows": null,</w:t>
            </w:r>
          </w:p>
          <w:p w14:paraId="584F8968"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code": 200,</w:t>
            </w:r>
          </w:p>
          <w:p w14:paraId="7E5730A5"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data": null,</w:t>
            </w:r>
          </w:p>
          <w:p w14:paraId="71F23049"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hint="eastAsia"/>
                <w:szCs w:val="21"/>
              </w:rPr>
              <w:t xml:space="preserve">    "message": "更新反欺诈模型成功",</w:t>
            </w:r>
          </w:p>
          <w:p w14:paraId="73335495"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total": 0</w:t>
            </w:r>
          </w:p>
          <w:p w14:paraId="1340BFE8"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r w:rsidRPr="0075396D">
              <w:rPr>
                <w:rFonts w:ascii="微软雅黑" w:eastAsia="微软雅黑" w:hAnsi="微软雅黑"/>
                <w:szCs w:val="21"/>
              </w:rPr>
              <w:t xml:space="preserve">    </w:t>
            </w:r>
          </w:p>
          <w:p w14:paraId="360EF0C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7638302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EE92D14" w14:textId="77777777" w:rsidR="00A13AD0" w:rsidRDefault="00A13AD0" w:rsidP="00A13AD0">
      <w:pPr>
        <w:pStyle w:val="a0"/>
      </w:pPr>
    </w:p>
    <w:p w14:paraId="42732B70" w14:textId="77777777" w:rsidR="00A13AD0" w:rsidRDefault="00A13AD0" w:rsidP="00A13AD0">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A13AD0" w:rsidRPr="00386DAC" w14:paraId="0C4B6C16"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5632FD"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0EF02CE" w14:textId="6A93EDBD" w:rsidR="00A13AD0" w:rsidRPr="00386DAC" w:rsidRDefault="00B5761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05C8C">
              <w:rPr>
                <w:rFonts w:ascii="微软雅黑" w:eastAsia="微软雅黑" w:hAnsi="微软雅黑" w:cs="Courier New"/>
                <w:color w:val="000000"/>
                <w:kern w:val="0"/>
                <w:szCs w:val="21"/>
              </w:rPr>
              <w:t>/</w:t>
            </w:r>
            <w:r w:rsidR="00A13AD0" w:rsidRPr="001A4FAD">
              <w:rPr>
                <w:rFonts w:ascii="微软雅黑" w:eastAsia="微软雅黑" w:hAnsi="微软雅黑" w:cs="Courier New"/>
                <w:color w:val="000000"/>
                <w:kern w:val="0"/>
                <w:szCs w:val="21"/>
              </w:rPr>
              <w:t>deleteArtifraudModel</w:t>
            </w:r>
            <w:r w:rsidR="00A13AD0">
              <w:rPr>
                <w:rFonts w:ascii="微软雅黑" w:eastAsia="微软雅黑" w:hAnsi="微软雅黑" w:cs="Courier New" w:hint="eastAsia"/>
                <w:color w:val="000000"/>
                <w:kern w:val="0"/>
                <w:szCs w:val="21"/>
              </w:rPr>
              <w:t>/{id}</w:t>
            </w:r>
          </w:p>
        </w:tc>
      </w:tr>
      <w:tr w:rsidR="00A13AD0" w:rsidRPr="00386DAC" w14:paraId="03990F2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7E33E6"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899E95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1BACC15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1E68077"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22DB2B66"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D1CBD8C"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2A0875D"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375DD0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0613A5E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D80F241" w14:textId="77777777" w:rsidR="00A13AD0" w:rsidRPr="00386DAC" w:rsidRDefault="00A13AD0" w:rsidP="00F523E0">
            <w:pPr>
              <w:ind w:left="420" w:right="420"/>
              <w:rPr>
                <w:rFonts w:ascii="微软雅黑" w:eastAsia="微软雅黑" w:hAnsi="微软雅黑"/>
                <w:szCs w:val="21"/>
              </w:rPr>
            </w:pPr>
          </w:p>
        </w:tc>
        <w:tc>
          <w:tcPr>
            <w:tcW w:w="0" w:type="auto"/>
          </w:tcPr>
          <w:p w14:paraId="66DA796F"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6717EA6"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2B1492A7"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4F4ADD2B"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删除的模型的id</w:t>
            </w:r>
          </w:p>
        </w:tc>
      </w:tr>
      <w:tr w:rsidR="00A13AD0" w:rsidRPr="00386DAC" w14:paraId="1977F3D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D10668"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7FEF9C0B"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p w14:paraId="26425127"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rows": null,</w:t>
            </w:r>
          </w:p>
          <w:p w14:paraId="59300215"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code": 200,</w:t>
            </w:r>
          </w:p>
          <w:p w14:paraId="21CCD352"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lastRenderedPageBreak/>
              <w:t xml:space="preserve">    "data": null,</w:t>
            </w:r>
          </w:p>
          <w:p w14:paraId="49D3B5A6"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message": "",</w:t>
            </w:r>
          </w:p>
          <w:p w14:paraId="59EC785F"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total": 0</w:t>
            </w:r>
          </w:p>
          <w:p w14:paraId="5FD2B0E6"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tc>
        <w:tc>
          <w:tcPr>
            <w:tcW w:w="0" w:type="auto"/>
            <w:gridSpan w:val="2"/>
          </w:tcPr>
          <w:p w14:paraId="30D93FF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9D19A41" w14:textId="77777777" w:rsidR="00A13AD0" w:rsidRDefault="00A13AD0" w:rsidP="00A13AD0">
      <w:pPr>
        <w:pStyle w:val="a0"/>
      </w:pPr>
    </w:p>
    <w:p w14:paraId="691776B8" w14:textId="77777777" w:rsidR="00A13AD0" w:rsidRDefault="00A13AD0" w:rsidP="00A13AD0">
      <w:pPr>
        <w:pStyle w:val="afb"/>
        <w:ind w:firstLine="480"/>
      </w:pPr>
      <w:r>
        <w:rPr>
          <w:rFonts w:hint="eastAsia"/>
        </w:rPr>
        <w:t>查看详情</w:t>
      </w:r>
    </w:p>
    <w:tbl>
      <w:tblPr>
        <w:tblStyle w:val="-12"/>
        <w:tblW w:w="0" w:type="auto"/>
        <w:tblInd w:w="712" w:type="dxa"/>
        <w:tblLook w:val="04A0" w:firstRow="1" w:lastRow="0" w:firstColumn="1" w:lastColumn="0" w:noHBand="0" w:noVBand="1"/>
      </w:tblPr>
      <w:tblGrid>
        <w:gridCol w:w="1885"/>
        <w:gridCol w:w="2746"/>
        <w:gridCol w:w="2555"/>
        <w:gridCol w:w="1476"/>
        <w:gridCol w:w="1509"/>
      </w:tblGrid>
      <w:tr w:rsidR="00A13AD0" w:rsidRPr="00386DAC" w14:paraId="491B382D"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325925"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A92B449" w14:textId="77777777" w:rsidR="00A13AD0" w:rsidRPr="00386DAC" w:rsidRDefault="00A13AD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0C42A5">
              <w:rPr>
                <w:rFonts w:ascii="微软雅黑" w:eastAsia="微软雅黑" w:hAnsi="微软雅黑" w:cs="Courier New"/>
                <w:color w:val="000000"/>
                <w:kern w:val="0"/>
                <w:szCs w:val="21"/>
              </w:rPr>
              <w:t>/page/detail/{id}</w:t>
            </w:r>
          </w:p>
        </w:tc>
      </w:tr>
      <w:tr w:rsidR="00A13AD0" w:rsidRPr="00386DAC" w14:paraId="35CE0DF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446E027"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1E120ECA"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get</w:t>
            </w:r>
          </w:p>
        </w:tc>
      </w:tr>
      <w:tr w:rsidR="00A13AD0" w:rsidRPr="00386DAC" w14:paraId="1C5839E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CFA6125"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C6DACE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68FA377"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0F7EDBE2"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0C623CD"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7B2CE170"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FB12E5F" w14:textId="77777777" w:rsidR="00A13AD0" w:rsidRPr="00386DAC" w:rsidRDefault="00A13AD0" w:rsidP="00F523E0">
            <w:pPr>
              <w:ind w:left="420" w:right="420"/>
              <w:rPr>
                <w:rFonts w:ascii="微软雅黑" w:eastAsia="微软雅黑" w:hAnsi="微软雅黑"/>
                <w:szCs w:val="21"/>
              </w:rPr>
            </w:pPr>
          </w:p>
        </w:tc>
        <w:tc>
          <w:tcPr>
            <w:tcW w:w="0" w:type="auto"/>
          </w:tcPr>
          <w:p w14:paraId="4B4CF736"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2B4A077"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467CEADE"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414B273B"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的id</w:t>
            </w:r>
          </w:p>
        </w:tc>
      </w:tr>
      <w:tr w:rsidR="00A13AD0" w:rsidRPr="00386DAC" w14:paraId="2FF4C43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D1922F"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9E1B85E"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w:t>
            </w:r>
            <w:r w:rsidRPr="00510DB8">
              <w:rPr>
                <w:rFonts w:ascii="微软雅黑" w:eastAsia="微软雅黑" w:hAnsi="微软雅黑"/>
                <w:szCs w:val="21"/>
              </w:rPr>
              <w:t>app/artifraud/model/detail</w:t>
            </w:r>
          </w:p>
        </w:tc>
        <w:tc>
          <w:tcPr>
            <w:tcW w:w="0" w:type="auto"/>
            <w:gridSpan w:val="2"/>
          </w:tcPr>
          <w:p w14:paraId="036AB6D5"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C17A28E" w14:textId="77777777" w:rsidR="00A13AD0" w:rsidRDefault="00A13AD0" w:rsidP="00A13AD0">
      <w:pPr>
        <w:pStyle w:val="a0"/>
      </w:pPr>
    </w:p>
    <w:p w14:paraId="271C32FE" w14:textId="77777777" w:rsidR="00487798" w:rsidRDefault="00487798" w:rsidP="00487798">
      <w:pPr>
        <w:pStyle w:val="a0"/>
      </w:pPr>
    </w:p>
    <w:p w14:paraId="7FDD050C" w14:textId="77777777" w:rsidR="00487798" w:rsidRDefault="00487798" w:rsidP="00487798">
      <w:pPr>
        <w:pStyle w:val="a0"/>
      </w:pPr>
    </w:p>
    <w:p w14:paraId="4B84A7DC" w14:textId="4BCF5BEB" w:rsidR="00337B05" w:rsidRDefault="00CF3942" w:rsidP="00337B05">
      <w:pPr>
        <w:pStyle w:val="2"/>
        <w:ind w:right="420"/>
      </w:pPr>
      <w:r>
        <w:rPr>
          <w:rFonts w:hint="eastAsia"/>
        </w:rPr>
        <w:t>二次评分</w:t>
      </w:r>
      <w:r w:rsidR="00337B05">
        <w:rPr>
          <w:rFonts w:hint="eastAsia"/>
        </w:rPr>
        <w:t>管理</w:t>
      </w:r>
    </w:p>
    <w:p w14:paraId="3B28878D" w14:textId="77777777" w:rsidR="00337B05" w:rsidRDefault="00337B05" w:rsidP="00337B05">
      <w:pPr>
        <w:pStyle w:val="3"/>
        <w:ind w:left="420" w:right="420"/>
      </w:pPr>
      <w:r>
        <w:rPr>
          <w:rFonts w:hint="eastAsia"/>
        </w:rPr>
        <w:t>功能描述</w:t>
      </w:r>
    </w:p>
    <w:p w14:paraId="1CE503E4" w14:textId="77777777" w:rsidR="00337B05" w:rsidRDefault="00337B05" w:rsidP="00337B05">
      <w:pPr>
        <w:pStyle w:val="afb"/>
        <w:ind w:firstLine="480"/>
      </w:pPr>
      <w:r>
        <w:rPr>
          <w:rFonts w:hint="eastAsia"/>
        </w:rPr>
        <w:t>用户管理，管理使用系统的用户，功能包括用户的添加、更新、启用和禁用功能。可以给用户分配小组和角色以达到权限控制的目的。</w:t>
      </w:r>
    </w:p>
    <w:p w14:paraId="18D3093D" w14:textId="77777777" w:rsidR="00337B05" w:rsidRDefault="00337B05" w:rsidP="00337B05">
      <w:pPr>
        <w:pStyle w:val="3"/>
        <w:ind w:left="420" w:right="420"/>
      </w:pPr>
      <w:r>
        <w:rPr>
          <w:rFonts w:hint="eastAsia"/>
        </w:rPr>
        <w:t>流程图及说明</w:t>
      </w:r>
    </w:p>
    <w:p w14:paraId="7316209B" w14:textId="77777777" w:rsidR="00337B05" w:rsidRDefault="00337B05" w:rsidP="00337B05">
      <w:pPr>
        <w:pStyle w:val="a0"/>
      </w:pPr>
    </w:p>
    <w:p w14:paraId="66864C22" w14:textId="3229C132" w:rsidR="00337B05" w:rsidRPr="00F9356A" w:rsidRDefault="001F1C7D" w:rsidP="00337B05">
      <w:pPr>
        <w:pStyle w:val="a0"/>
      </w:pPr>
      <w:r>
        <w:object w:dxaOrig="15376" w:dyaOrig="13651" w14:anchorId="1DF5F046">
          <v:shape id="_x0000_i1029" type="#_x0000_t75" style="width:662.25pt;height:588pt" o:ole="">
            <v:imagedata r:id="rId17" o:title=""/>
          </v:shape>
          <o:OLEObject Type="Embed" ProgID="Visio.Drawing.15" ShapeID="_x0000_i1029" DrawAspect="Content" ObjectID="_1513342179" r:id="rId18"/>
        </w:object>
      </w:r>
    </w:p>
    <w:p w14:paraId="49239D67" w14:textId="531D18E7" w:rsidR="00337B05" w:rsidRDefault="00337B05" w:rsidP="00337B05">
      <w:pPr>
        <w:pStyle w:val="3"/>
        <w:ind w:left="420" w:right="420"/>
      </w:pPr>
      <w:r>
        <w:rPr>
          <w:rFonts w:hint="eastAsia"/>
        </w:rPr>
        <w:t>数据结构及说明</w:t>
      </w:r>
    </w:p>
    <w:p w14:paraId="1E513D2C" w14:textId="77777777" w:rsidR="005F4BEB" w:rsidRPr="005F4BEB" w:rsidRDefault="005F4BEB" w:rsidP="005F4BEB">
      <w:pPr>
        <w:pStyle w:val="a0"/>
        <w:rPr>
          <w:rFonts w:hint="eastAsia"/>
        </w:rPr>
      </w:pPr>
    </w:p>
    <w:p w14:paraId="598B8A24" w14:textId="3F0B2D02" w:rsidR="00CF0672" w:rsidRDefault="00BA62AA" w:rsidP="00CF0672">
      <w:pPr>
        <w:pStyle w:val="a0"/>
      </w:pPr>
      <w:r>
        <w:rPr>
          <w:rFonts w:hint="eastAsia"/>
        </w:rPr>
        <w:t>评分卡决策</w:t>
      </w:r>
      <w:r>
        <w:t>模型</w:t>
      </w:r>
      <w:r w:rsidR="00CF0672">
        <w:t>（</w:t>
      </w:r>
      <w:r w:rsidRPr="00BA62AA">
        <w:t>scorecard_decision_model</w:t>
      </w:r>
      <w:r w:rsidR="00CF0672">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CF0672" w:rsidRPr="00A72530" w14:paraId="3E1A29D1"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93F7A2B" w14:textId="77777777" w:rsidR="00CF0672" w:rsidRPr="00CE2806" w:rsidRDefault="00CF0672"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733E9D75"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42B898A"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55484CAC" w14:textId="77777777" w:rsidR="00CF0672" w:rsidRPr="00CE2806" w:rsidRDefault="00CF0672"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1B23EA5" w14:textId="77777777" w:rsidR="00CF0672" w:rsidRPr="00CE2806" w:rsidRDefault="00CF0672"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CF0672" w:rsidRPr="00A72530" w14:paraId="1992ADD5"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0CC303A8" w14:textId="77777777" w:rsidR="00CF0672" w:rsidRPr="00CE2806" w:rsidRDefault="00CF0672"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306FF782"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527707E6"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3B76DBF2"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59E0A123" w14:textId="77777777" w:rsidR="00CF0672" w:rsidRPr="00CE2806" w:rsidRDefault="00CF0672"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56467C8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F369E25" w14:textId="3E7681D9" w:rsidR="00363DBD" w:rsidRDefault="00363DBD" w:rsidP="00363DBD">
            <w:pPr>
              <w:widowControl/>
              <w:ind w:left="420" w:right="420"/>
              <w:rPr>
                <w:rFonts w:ascii="微软雅黑" w:eastAsia="微软雅黑" w:hAnsi="微软雅黑" w:cs="宋体" w:hint="eastAsia"/>
                <w:color w:val="000000"/>
                <w:kern w:val="0"/>
                <w:szCs w:val="21"/>
              </w:rPr>
            </w:pPr>
            <w:r w:rsidRPr="00E77CA2">
              <w:rPr>
                <w:rFonts w:ascii="微软雅黑" w:eastAsia="微软雅黑" w:hAnsi="微软雅黑" w:cs="宋体"/>
                <w:color w:val="000000"/>
                <w:kern w:val="0"/>
                <w:szCs w:val="21"/>
              </w:rPr>
              <w:t>create_time</w:t>
            </w:r>
          </w:p>
        </w:tc>
        <w:tc>
          <w:tcPr>
            <w:tcW w:w="2280" w:type="dxa"/>
          </w:tcPr>
          <w:p w14:paraId="0D5DB93A" w14:textId="6360366D"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datetime</w:t>
            </w:r>
          </w:p>
        </w:tc>
        <w:tc>
          <w:tcPr>
            <w:tcW w:w="1701" w:type="dxa"/>
          </w:tcPr>
          <w:p w14:paraId="5F9799FE" w14:textId="7D14D035"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0</w:t>
            </w:r>
          </w:p>
        </w:tc>
        <w:tc>
          <w:tcPr>
            <w:tcW w:w="3957" w:type="dxa"/>
          </w:tcPr>
          <w:p w14:paraId="55FBA0C1" w14:textId="7C3D177B" w:rsidR="00363DBD" w:rsidRPr="00CE2806" w:rsidRDefault="00CB4380"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w:t>
            </w:r>
            <w:r>
              <w:rPr>
                <w:rFonts w:ascii="微软雅黑" w:eastAsia="微软雅黑" w:hAnsi="微软雅黑" w:cs="宋体"/>
                <w:color w:val="000000"/>
                <w:kern w:val="0"/>
                <w:szCs w:val="21"/>
              </w:rPr>
              <w:t>时间</w:t>
            </w:r>
          </w:p>
        </w:tc>
        <w:tc>
          <w:tcPr>
            <w:tcW w:w="1701" w:type="dxa"/>
          </w:tcPr>
          <w:p w14:paraId="3152F324" w14:textId="294A1797"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C176CAA"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7C7AA61" w14:textId="156F362A" w:rsidR="00363DBD" w:rsidRDefault="00363DBD" w:rsidP="00363DBD">
            <w:pPr>
              <w:widowControl/>
              <w:ind w:left="420" w:right="420"/>
              <w:rPr>
                <w:rFonts w:ascii="微软雅黑" w:eastAsia="微软雅黑" w:hAnsi="微软雅黑" w:cs="宋体" w:hint="eastAsia"/>
                <w:color w:val="000000"/>
                <w:kern w:val="0"/>
                <w:szCs w:val="21"/>
              </w:rPr>
            </w:pPr>
            <w:r w:rsidRPr="00E77CA2">
              <w:rPr>
                <w:rFonts w:ascii="微软雅黑" w:eastAsia="微软雅黑" w:hAnsi="微软雅黑" w:cs="宋体"/>
                <w:color w:val="000000"/>
                <w:kern w:val="0"/>
                <w:szCs w:val="21"/>
              </w:rPr>
              <w:t>create_user</w:t>
            </w:r>
          </w:p>
        </w:tc>
        <w:tc>
          <w:tcPr>
            <w:tcW w:w="2280" w:type="dxa"/>
          </w:tcPr>
          <w:p w14:paraId="21E04107" w14:textId="667DA1AD"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tcPr>
          <w:p w14:paraId="332B71B3" w14:textId="7CB0616E"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tcPr>
          <w:p w14:paraId="24B5B6CC" w14:textId="667F057D" w:rsidR="00363DBD" w:rsidRPr="00CE2806" w:rsidRDefault="00CB4380"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创建者</w:t>
            </w:r>
          </w:p>
        </w:tc>
        <w:tc>
          <w:tcPr>
            <w:tcW w:w="1701" w:type="dxa"/>
          </w:tcPr>
          <w:p w14:paraId="6A32709F" w14:textId="0A27A632"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56F82E6D"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5697756" w14:textId="21EB4E69" w:rsidR="00363DBD" w:rsidRDefault="00363DBD" w:rsidP="00363DBD">
            <w:pPr>
              <w:widowControl/>
              <w:ind w:left="420" w:right="420"/>
              <w:rPr>
                <w:rFonts w:ascii="微软雅黑" w:eastAsia="微软雅黑" w:hAnsi="微软雅黑" w:cs="宋体" w:hint="eastAsia"/>
                <w:color w:val="000000"/>
                <w:kern w:val="0"/>
                <w:szCs w:val="21"/>
              </w:rPr>
            </w:pPr>
            <w:r w:rsidRPr="00E77CA2">
              <w:rPr>
                <w:rFonts w:ascii="微软雅黑" w:eastAsia="微软雅黑" w:hAnsi="微软雅黑" w:cs="宋体"/>
                <w:color w:val="000000"/>
                <w:kern w:val="0"/>
                <w:szCs w:val="21"/>
              </w:rPr>
              <w:t>enable</w:t>
            </w:r>
          </w:p>
        </w:tc>
        <w:tc>
          <w:tcPr>
            <w:tcW w:w="2280" w:type="dxa"/>
          </w:tcPr>
          <w:p w14:paraId="4A13F89B" w14:textId="5B2BC8C4"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bit</w:t>
            </w:r>
          </w:p>
        </w:tc>
        <w:tc>
          <w:tcPr>
            <w:tcW w:w="1701" w:type="dxa"/>
          </w:tcPr>
          <w:p w14:paraId="7B352E64" w14:textId="39C1F101" w:rsidR="00363DBD"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1</w:t>
            </w:r>
          </w:p>
        </w:tc>
        <w:tc>
          <w:tcPr>
            <w:tcW w:w="3957" w:type="dxa"/>
          </w:tcPr>
          <w:p w14:paraId="4241BB99" w14:textId="107832AB" w:rsidR="00363DBD" w:rsidRPr="00CE2806" w:rsidRDefault="00CB4380"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是否</w:t>
            </w:r>
            <w:r>
              <w:rPr>
                <w:rFonts w:ascii="微软雅黑" w:eastAsia="微软雅黑" w:hAnsi="微软雅黑" w:cs="宋体"/>
                <w:color w:val="000000"/>
                <w:kern w:val="0"/>
                <w:szCs w:val="21"/>
              </w:rPr>
              <w:t>可用</w:t>
            </w:r>
          </w:p>
        </w:tc>
        <w:tc>
          <w:tcPr>
            <w:tcW w:w="1701" w:type="dxa"/>
          </w:tcPr>
          <w:p w14:paraId="6EC6AD6D" w14:textId="02A11EE5"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D3B09C4"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0F9DD97" w14:textId="2D56F401" w:rsidR="00363DBD" w:rsidRDefault="00363DBD" w:rsidP="00363DBD">
            <w:pPr>
              <w:widowControl/>
              <w:ind w:left="420" w:right="420"/>
              <w:rPr>
                <w:rFonts w:ascii="微软雅黑" w:eastAsia="微软雅黑" w:hAnsi="微软雅黑" w:cs="宋体" w:hint="eastAsia"/>
                <w:color w:val="000000"/>
                <w:kern w:val="0"/>
                <w:szCs w:val="21"/>
              </w:rPr>
            </w:pPr>
            <w:r w:rsidRPr="00E77CA2">
              <w:rPr>
                <w:rFonts w:ascii="微软雅黑" w:eastAsia="微软雅黑" w:hAnsi="微软雅黑" w:cs="宋体"/>
                <w:color w:val="000000"/>
                <w:kern w:val="0"/>
                <w:szCs w:val="21"/>
              </w:rPr>
              <w:t>serial</w:t>
            </w:r>
          </w:p>
        </w:tc>
        <w:tc>
          <w:tcPr>
            <w:tcW w:w="2280" w:type="dxa"/>
          </w:tcPr>
          <w:p w14:paraId="7CB6B741" w14:textId="7BDBA745"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tcPr>
          <w:p w14:paraId="08A12ACF" w14:textId="34AD0B43"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tcPr>
          <w:p w14:paraId="29F3F3C9" w14:textId="26D91013" w:rsidR="00363DBD" w:rsidRPr="00CE2806" w:rsidRDefault="00CB4380"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编号</w:t>
            </w:r>
          </w:p>
        </w:tc>
        <w:tc>
          <w:tcPr>
            <w:tcW w:w="1701" w:type="dxa"/>
          </w:tcPr>
          <w:p w14:paraId="0EDC1C6C" w14:textId="1208D213"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65B31507"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B23905C" w14:textId="1C3F3153" w:rsidR="00363DBD" w:rsidRPr="00CE2806" w:rsidRDefault="00363DBD" w:rsidP="00E77CA2">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source_agency_serial</w:t>
            </w:r>
          </w:p>
        </w:tc>
        <w:tc>
          <w:tcPr>
            <w:tcW w:w="2280" w:type="dxa"/>
            <w:hideMark/>
          </w:tcPr>
          <w:p w14:paraId="0E65D3F2" w14:textId="3F53F041" w:rsidR="00363DBD" w:rsidRPr="00CE2806"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varchar</w:t>
            </w:r>
          </w:p>
        </w:tc>
        <w:tc>
          <w:tcPr>
            <w:tcW w:w="1701" w:type="dxa"/>
            <w:hideMark/>
          </w:tcPr>
          <w:p w14:paraId="73809911" w14:textId="1234C2CF" w:rsidR="00363DBD" w:rsidRPr="00CE2806" w:rsidRDefault="00363DBD"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32</w:t>
            </w:r>
          </w:p>
        </w:tc>
        <w:tc>
          <w:tcPr>
            <w:tcW w:w="3957" w:type="dxa"/>
            <w:hideMark/>
          </w:tcPr>
          <w:p w14:paraId="277D1D2F" w14:textId="4BA90FC2" w:rsidR="00363DBD" w:rsidRPr="00CE2806" w:rsidRDefault="00CB4380" w:rsidP="00E77CA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来源</w:t>
            </w:r>
            <w:r>
              <w:rPr>
                <w:rFonts w:ascii="微软雅黑" w:eastAsia="微软雅黑" w:hAnsi="微软雅黑" w:cs="宋体"/>
                <w:color w:val="000000"/>
                <w:kern w:val="0"/>
                <w:szCs w:val="21"/>
              </w:rPr>
              <w:t>机构编号</w:t>
            </w:r>
          </w:p>
        </w:tc>
        <w:tc>
          <w:tcPr>
            <w:tcW w:w="1701" w:type="dxa"/>
          </w:tcPr>
          <w:p w14:paraId="05D55F3B" w14:textId="577622FE" w:rsidR="00363DBD" w:rsidRPr="00CE2806" w:rsidRDefault="00436553" w:rsidP="00363DBD">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363DBD" w:rsidRPr="00E77CA2" w14:paraId="285D02A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23A8908" w14:textId="2736A7AD" w:rsidR="00363DBD" w:rsidRPr="00BA50D3" w:rsidRDefault="00363DBD" w:rsidP="00E77CA2">
            <w:pPr>
              <w:widowControl/>
              <w:ind w:left="420" w:right="42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update_time</w:t>
            </w:r>
          </w:p>
        </w:tc>
        <w:tc>
          <w:tcPr>
            <w:tcW w:w="2280" w:type="dxa"/>
          </w:tcPr>
          <w:p w14:paraId="3AA7C96E" w14:textId="76CB5702"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datetime</w:t>
            </w:r>
          </w:p>
        </w:tc>
        <w:tc>
          <w:tcPr>
            <w:tcW w:w="1701" w:type="dxa"/>
          </w:tcPr>
          <w:p w14:paraId="51E74C6A" w14:textId="71D5ECA6" w:rsidR="00363DBD" w:rsidRDefault="00363DBD"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77CA2">
              <w:rPr>
                <w:rFonts w:ascii="微软雅黑" w:eastAsia="微软雅黑" w:hAnsi="微软雅黑" w:cs="宋体"/>
                <w:color w:val="000000"/>
                <w:kern w:val="0"/>
                <w:szCs w:val="21"/>
              </w:rPr>
              <w:t>0</w:t>
            </w:r>
          </w:p>
        </w:tc>
        <w:tc>
          <w:tcPr>
            <w:tcW w:w="3957" w:type="dxa"/>
          </w:tcPr>
          <w:p w14:paraId="316B54FA" w14:textId="3FFD0562" w:rsidR="00363DBD" w:rsidRDefault="00CB4380" w:rsidP="00E77CA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更新</w:t>
            </w:r>
            <w:r>
              <w:rPr>
                <w:rFonts w:ascii="微软雅黑" w:eastAsia="微软雅黑" w:hAnsi="微软雅黑" w:cs="宋体"/>
                <w:color w:val="000000"/>
                <w:kern w:val="0"/>
                <w:szCs w:val="21"/>
              </w:rPr>
              <w:t>时间</w:t>
            </w:r>
          </w:p>
        </w:tc>
        <w:tc>
          <w:tcPr>
            <w:tcW w:w="1701" w:type="dxa"/>
          </w:tcPr>
          <w:p w14:paraId="7DA7C5D2" w14:textId="0DDECFBD" w:rsidR="00363DBD" w:rsidRPr="00CE2806" w:rsidRDefault="00436553" w:rsidP="00363DBD">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1806B43B" w14:textId="77777777" w:rsidR="00921C6D" w:rsidRPr="00921C6D" w:rsidRDefault="00921C6D" w:rsidP="00921C6D">
      <w:pPr>
        <w:pStyle w:val="a0"/>
        <w:rPr>
          <w:rStyle w:val="afd"/>
        </w:rPr>
      </w:pPr>
      <w:r w:rsidRPr="00921C6D">
        <w:rPr>
          <w:rStyle w:val="afd"/>
        </w:rPr>
        <w:lastRenderedPageBreak/>
        <w:t>CREATE TABLE `scorecard_decision_model` (</w:t>
      </w:r>
    </w:p>
    <w:p w14:paraId="543CF102" w14:textId="77777777" w:rsidR="00921C6D" w:rsidRPr="00921C6D" w:rsidRDefault="00921C6D" w:rsidP="00921C6D">
      <w:pPr>
        <w:pStyle w:val="a0"/>
        <w:rPr>
          <w:rStyle w:val="afd"/>
        </w:rPr>
      </w:pPr>
      <w:r w:rsidRPr="00921C6D">
        <w:rPr>
          <w:rStyle w:val="afd"/>
        </w:rPr>
        <w:t xml:space="preserve">  `id` bigint(20) NOT NULL AUTO_INCREMENT,</w:t>
      </w:r>
    </w:p>
    <w:p w14:paraId="40F6AEB2" w14:textId="77777777" w:rsidR="00921C6D" w:rsidRPr="00921C6D" w:rsidRDefault="00921C6D" w:rsidP="00921C6D">
      <w:pPr>
        <w:pStyle w:val="a0"/>
        <w:rPr>
          <w:rStyle w:val="afd"/>
        </w:rPr>
      </w:pPr>
      <w:r w:rsidRPr="00921C6D">
        <w:rPr>
          <w:rStyle w:val="afd"/>
        </w:rPr>
        <w:t xml:space="preserve">  `create_time` datetime NOT NULL,</w:t>
      </w:r>
    </w:p>
    <w:p w14:paraId="5298BBC1" w14:textId="77777777" w:rsidR="00921C6D" w:rsidRPr="00921C6D" w:rsidRDefault="00921C6D" w:rsidP="00921C6D">
      <w:pPr>
        <w:pStyle w:val="a0"/>
        <w:rPr>
          <w:rStyle w:val="afd"/>
        </w:rPr>
      </w:pPr>
      <w:r w:rsidRPr="00921C6D">
        <w:rPr>
          <w:rStyle w:val="afd"/>
        </w:rPr>
        <w:t xml:space="preserve">  `create_user` varchar(32) NOT NULL,</w:t>
      </w:r>
    </w:p>
    <w:p w14:paraId="4867B3D4" w14:textId="77777777" w:rsidR="00921C6D" w:rsidRPr="00921C6D" w:rsidRDefault="00921C6D" w:rsidP="00921C6D">
      <w:pPr>
        <w:pStyle w:val="a0"/>
        <w:rPr>
          <w:rStyle w:val="afd"/>
        </w:rPr>
      </w:pPr>
      <w:r w:rsidRPr="00921C6D">
        <w:rPr>
          <w:rStyle w:val="afd"/>
        </w:rPr>
        <w:t xml:space="preserve">  `enable` bit(1) NOT NULL,</w:t>
      </w:r>
    </w:p>
    <w:p w14:paraId="4D6AA840" w14:textId="77777777" w:rsidR="00921C6D" w:rsidRPr="00921C6D" w:rsidRDefault="00921C6D" w:rsidP="00921C6D">
      <w:pPr>
        <w:pStyle w:val="a0"/>
        <w:rPr>
          <w:rStyle w:val="afd"/>
        </w:rPr>
      </w:pPr>
      <w:r w:rsidRPr="00921C6D">
        <w:rPr>
          <w:rStyle w:val="afd"/>
        </w:rPr>
        <w:t xml:space="preserve">  `serial` varchar(32) NOT NULL,</w:t>
      </w:r>
    </w:p>
    <w:p w14:paraId="0FC59018" w14:textId="77777777" w:rsidR="00921C6D" w:rsidRPr="00921C6D" w:rsidRDefault="00921C6D" w:rsidP="00921C6D">
      <w:pPr>
        <w:pStyle w:val="a0"/>
        <w:rPr>
          <w:rStyle w:val="afd"/>
        </w:rPr>
      </w:pPr>
      <w:r w:rsidRPr="00921C6D">
        <w:rPr>
          <w:rStyle w:val="afd"/>
        </w:rPr>
        <w:t xml:space="preserve">  `source_agency_serial` varchar(32) NOT NULL,</w:t>
      </w:r>
    </w:p>
    <w:p w14:paraId="2935B153" w14:textId="77777777" w:rsidR="00921C6D" w:rsidRPr="00921C6D" w:rsidRDefault="00921C6D" w:rsidP="00921C6D">
      <w:pPr>
        <w:pStyle w:val="a0"/>
        <w:rPr>
          <w:rStyle w:val="afd"/>
        </w:rPr>
      </w:pPr>
      <w:r w:rsidRPr="00921C6D">
        <w:rPr>
          <w:rStyle w:val="afd"/>
        </w:rPr>
        <w:t xml:space="preserve">  `update_time` datetime NOT NULL,</w:t>
      </w:r>
    </w:p>
    <w:p w14:paraId="0BE0975F" w14:textId="77777777" w:rsidR="00921C6D" w:rsidRPr="00921C6D" w:rsidRDefault="00921C6D" w:rsidP="00921C6D">
      <w:pPr>
        <w:pStyle w:val="a0"/>
        <w:rPr>
          <w:rStyle w:val="afd"/>
        </w:rPr>
      </w:pPr>
      <w:r w:rsidRPr="00921C6D">
        <w:rPr>
          <w:rStyle w:val="afd"/>
        </w:rPr>
        <w:t xml:space="preserve">  PRIMARY KEY (`id`)</w:t>
      </w:r>
    </w:p>
    <w:p w14:paraId="36585D11" w14:textId="421BBF4D" w:rsidR="00CF0672" w:rsidRPr="00BE2FBD" w:rsidRDefault="00921C6D" w:rsidP="00921C6D">
      <w:pPr>
        <w:pStyle w:val="a0"/>
      </w:pPr>
      <w:r w:rsidRPr="00921C6D">
        <w:rPr>
          <w:rStyle w:val="afd"/>
        </w:rPr>
        <w:t>) ENGINE=InnoDB AUTO_INCREMENT=18 DEFAULT CHARSET=utf8;</w:t>
      </w:r>
    </w:p>
    <w:p w14:paraId="765A4537" w14:textId="3900EDEB" w:rsidR="00337B05" w:rsidRDefault="00337B05" w:rsidP="00337B05">
      <w:pPr>
        <w:pStyle w:val="a0"/>
      </w:pPr>
    </w:p>
    <w:p w14:paraId="478A4962" w14:textId="30D94B41" w:rsidR="00C8657B" w:rsidRDefault="00C8657B" w:rsidP="00C8657B">
      <w:pPr>
        <w:pStyle w:val="a0"/>
      </w:pPr>
      <w:r>
        <w:rPr>
          <w:rFonts w:hint="eastAsia"/>
        </w:rPr>
        <w:t>评分卡决策模型</w:t>
      </w:r>
      <w:r>
        <w:t>元素触发结果记录</w:t>
      </w:r>
      <w:r>
        <w:t>（</w:t>
      </w:r>
      <w:r w:rsidRPr="00C8657B">
        <w:t>scorecard_decision_model_trigger_result_records</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C8657B" w:rsidRPr="00A72530" w14:paraId="2C414FED"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F2E07D9" w14:textId="77777777" w:rsidR="00C8657B" w:rsidRPr="00CE2806" w:rsidRDefault="00C8657B"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3EFE21A"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64C1EA37"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7E4339F6" w14:textId="77777777" w:rsidR="00C8657B" w:rsidRPr="00CE2806" w:rsidRDefault="00C8657B"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7413877A" w14:textId="77777777" w:rsidR="00C8657B" w:rsidRPr="00CE2806" w:rsidRDefault="00C8657B"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C8657B" w:rsidRPr="00A72530" w14:paraId="73314BD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0A413A2" w14:textId="77777777" w:rsidR="00C8657B" w:rsidRPr="00CE2806" w:rsidRDefault="00C8657B"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11921435"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2C1DED60"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13285797"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0DB4FBEC" w14:textId="77777777" w:rsidR="00C8657B" w:rsidRPr="00CE2806" w:rsidRDefault="00C8657B"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1CE78710"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3CD17026" w14:textId="7D61D99D"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max_score</w:t>
            </w:r>
          </w:p>
        </w:tc>
        <w:tc>
          <w:tcPr>
            <w:tcW w:w="2280" w:type="dxa"/>
          </w:tcPr>
          <w:p w14:paraId="49C82A1C" w14:textId="2DE65126"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1F0458E1" w14:textId="77C3F50B"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04D26803" w14:textId="7810DBAD" w:rsidR="00871C6B" w:rsidRDefault="00AA78E9"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大分</w:t>
            </w:r>
          </w:p>
        </w:tc>
        <w:tc>
          <w:tcPr>
            <w:tcW w:w="1701" w:type="dxa"/>
          </w:tcPr>
          <w:p w14:paraId="16ECFE61" w14:textId="14984A14"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3BB65547"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3530A6" w14:textId="54F7B4D5"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min_score</w:t>
            </w:r>
          </w:p>
        </w:tc>
        <w:tc>
          <w:tcPr>
            <w:tcW w:w="2280" w:type="dxa"/>
          </w:tcPr>
          <w:p w14:paraId="08984738" w14:textId="3DE1227A"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54F0ED02" w14:textId="00F466A9"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39C15260" w14:textId="5DF44B9C" w:rsidR="00871C6B" w:rsidRDefault="00AA78E9"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最小分</w:t>
            </w:r>
          </w:p>
        </w:tc>
        <w:tc>
          <w:tcPr>
            <w:tcW w:w="1701" w:type="dxa"/>
          </w:tcPr>
          <w:p w14:paraId="4881EEE3" w14:textId="5F60BE3E"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73BBAFE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F4A17E5" w14:textId="6B30D1AB"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w:t>
            </w:r>
          </w:p>
        </w:tc>
        <w:tc>
          <w:tcPr>
            <w:tcW w:w="2280" w:type="dxa"/>
          </w:tcPr>
          <w:p w14:paraId="5883A7AC" w14:textId="4AE8847B"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4DC45883" w14:textId="552F4A29"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00846A11" w14:textId="12C3BCB2" w:rsidR="00871C6B" w:rsidRDefault="0055385B"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得分</w:t>
            </w:r>
          </w:p>
        </w:tc>
        <w:tc>
          <w:tcPr>
            <w:tcW w:w="1701" w:type="dxa"/>
          </w:tcPr>
          <w:p w14:paraId="72E5C4CC" w14:textId="2FF90EC2"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6339CB0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2584EF2" w14:textId="6A151F1E"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decision_model_serial</w:t>
            </w:r>
          </w:p>
        </w:tc>
        <w:tc>
          <w:tcPr>
            <w:tcW w:w="2280" w:type="dxa"/>
          </w:tcPr>
          <w:p w14:paraId="10D9508A" w14:textId="4757BF41"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7BF38191" w14:textId="0C50F609"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47BE9ACD" w14:textId="6CDC4EA4" w:rsidR="00871C6B" w:rsidRDefault="007D739E"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所属</w:t>
            </w:r>
            <w:r>
              <w:rPr>
                <w:rFonts w:ascii="微软雅黑" w:eastAsia="微软雅黑" w:hAnsi="微软雅黑" w:cs="宋体"/>
                <w:color w:val="000000"/>
                <w:kern w:val="0"/>
                <w:szCs w:val="21"/>
              </w:rPr>
              <w:t>评分卡决策模型编号</w:t>
            </w:r>
          </w:p>
        </w:tc>
        <w:tc>
          <w:tcPr>
            <w:tcW w:w="1701" w:type="dxa"/>
          </w:tcPr>
          <w:p w14:paraId="76457F83" w14:textId="14015991"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15D5F63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FA4D385" w14:textId="727243E6"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decision_result</w:t>
            </w:r>
          </w:p>
        </w:tc>
        <w:tc>
          <w:tcPr>
            <w:tcW w:w="2280" w:type="dxa"/>
          </w:tcPr>
          <w:p w14:paraId="51537B85" w14:textId="24A3D0A2"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int</w:t>
            </w:r>
          </w:p>
        </w:tc>
        <w:tc>
          <w:tcPr>
            <w:tcW w:w="1701" w:type="dxa"/>
          </w:tcPr>
          <w:p w14:paraId="0AB66DDE" w14:textId="3B87A274"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1</w:t>
            </w:r>
          </w:p>
        </w:tc>
        <w:tc>
          <w:tcPr>
            <w:tcW w:w="3957" w:type="dxa"/>
          </w:tcPr>
          <w:p w14:paraId="13A19B3E" w14:textId="6E923EB2" w:rsidR="00871C6B" w:rsidRDefault="006B741F"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w:t>
            </w:r>
            <w:r>
              <w:rPr>
                <w:rFonts w:ascii="微软雅黑" w:eastAsia="微软雅黑" w:hAnsi="微软雅黑" w:cs="宋体"/>
                <w:color w:val="000000"/>
                <w:kern w:val="0"/>
                <w:szCs w:val="21"/>
              </w:rPr>
              <w:t>结果建议</w:t>
            </w:r>
          </w:p>
        </w:tc>
        <w:tc>
          <w:tcPr>
            <w:tcW w:w="1701" w:type="dxa"/>
          </w:tcPr>
          <w:p w14:paraId="39CD58D7" w14:textId="54DAD29C"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46373842"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4C545C99" w14:textId="7D1D7087"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scorecard_model_serial</w:t>
            </w:r>
          </w:p>
        </w:tc>
        <w:tc>
          <w:tcPr>
            <w:tcW w:w="2280" w:type="dxa"/>
          </w:tcPr>
          <w:p w14:paraId="5B713CA3" w14:textId="6D72EE17"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22301800" w14:textId="6D24DCB7"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2A158939" w14:textId="03518BB9" w:rsidR="00871C6B" w:rsidRDefault="001536E9"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评分卡</w:t>
            </w:r>
            <w:r>
              <w:rPr>
                <w:rFonts w:ascii="微软雅黑" w:eastAsia="微软雅黑" w:hAnsi="微软雅黑" w:cs="宋体"/>
                <w:color w:val="000000"/>
                <w:kern w:val="0"/>
                <w:szCs w:val="21"/>
              </w:rPr>
              <w:t>编号</w:t>
            </w:r>
          </w:p>
        </w:tc>
        <w:tc>
          <w:tcPr>
            <w:tcW w:w="1701" w:type="dxa"/>
          </w:tcPr>
          <w:p w14:paraId="173E25A7" w14:textId="72D80C77"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7FD7BD6E"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2AD51807" w14:textId="14A2481F"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rigger_agency_serial</w:t>
            </w:r>
          </w:p>
        </w:tc>
        <w:tc>
          <w:tcPr>
            <w:tcW w:w="2280" w:type="dxa"/>
          </w:tcPr>
          <w:p w14:paraId="4C079D1C" w14:textId="30B5823D"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tcPr>
          <w:p w14:paraId="5B230978" w14:textId="3E5221BF"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tcPr>
          <w:p w14:paraId="6A2F39AD" w14:textId="2122FD76" w:rsidR="00871C6B" w:rsidRDefault="007C5FF3"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机构编号</w:t>
            </w:r>
          </w:p>
        </w:tc>
        <w:tc>
          <w:tcPr>
            <w:tcW w:w="1701" w:type="dxa"/>
          </w:tcPr>
          <w:p w14:paraId="30C49012" w14:textId="601C8BC9"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4B82354C"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128B1C53" w14:textId="1DFF4762"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rigger_time</w:t>
            </w:r>
          </w:p>
        </w:tc>
        <w:tc>
          <w:tcPr>
            <w:tcW w:w="2280" w:type="dxa"/>
          </w:tcPr>
          <w:p w14:paraId="7DCA5D43" w14:textId="65622A1B"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timestamp</w:t>
            </w:r>
          </w:p>
        </w:tc>
        <w:tc>
          <w:tcPr>
            <w:tcW w:w="1701" w:type="dxa"/>
          </w:tcPr>
          <w:p w14:paraId="5768CD9F" w14:textId="01F62DCC" w:rsidR="00871C6B" w:rsidRPr="00CE2806"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0</w:t>
            </w:r>
          </w:p>
        </w:tc>
        <w:tc>
          <w:tcPr>
            <w:tcW w:w="3957" w:type="dxa"/>
          </w:tcPr>
          <w:p w14:paraId="6AA53762" w14:textId="79AF1226" w:rsidR="00871C6B" w:rsidRDefault="001C5BBC"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调用</w:t>
            </w:r>
            <w:r>
              <w:rPr>
                <w:rFonts w:ascii="微软雅黑" w:eastAsia="微软雅黑" w:hAnsi="微软雅黑" w:cs="宋体"/>
                <w:color w:val="000000"/>
                <w:kern w:val="0"/>
                <w:szCs w:val="21"/>
              </w:rPr>
              <w:t>时间</w:t>
            </w:r>
          </w:p>
        </w:tc>
        <w:tc>
          <w:tcPr>
            <w:tcW w:w="1701" w:type="dxa"/>
          </w:tcPr>
          <w:p w14:paraId="5F4A96A6" w14:textId="205209A2"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600D5CD4"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536B53E" w14:textId="33397979" w:rsidR="00871C6B" w:rsidRPr="00CE2806"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user_serial</w:t>
            </w:r>
          </w:p>
        </w:tc>
        <w:tc>
          <w:tcPr>
            <w:tcW w:w="2280" w:type="dxa"/>
            <w:hideMark/>
          </w:tcPr>
          <w:p w14:paraId="5ED3F266" w14:textId="3EF5EBC7"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varchar</w:t>
            </w:r>
          </w:p>
        </w:tc>
        <w:tc>
          <w:tcPr>
            <w:tcW w:w="1701" w:type="dxa"/>
            <w:hideMark/>
          </w:tcPr>
          <w:p w14:paraId="04071BF5" w14:textId="7B62FC71" w:rsidR="00871C6B" w:rsidRPr="00CE2806" w:rsidRDefault="00871C6B"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32</w:t>
            </w:r>
          </w:p>
        </w:tc>
        <w:tc>
          <w:tcPr>
            <w:tcW w:w="3957" w:type="dxa"/>
            <w:hideMark/>
          </w:tcPr>
          <w:p w14:paraId="1FC844DF" w14:textId="3E10CB00" w:rsidR="00871C6B" w:rsidRPr="00CE2806" w:rsidRDefault="00BE4D7B" w:rsidP="00E2655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用户</w:t>
            </w:r>
            <w:r>
              <w:rPr>
                <w:rFonts w:ascii="微软雅黑" w:eastAsia="微软雅黑" w:hAnsi="微软雅黑" w:cs="宋体"/>
                <w:color w:val="000000"/>
                <w:kern w:val="0"/>
                <w:szCs w:val="21"/>
              </w:rPr>
              <w:t>编号</w:t>
            </w:r>
          </w:p>
        </w:tc>
        <w:tc>
          <w:tcPr>
            <w:tcW w:w="1701" w:type="dxa"/>
          </w:tcPr>
          <w:p w14:paraId="6106E1B2" w14:textId="2C3B4906" w:rsidR="00871C6B" w:rsidRPr="00CE2806" w:rsidRDefault="00DC5EFD" w:rsidP="00871C6B">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871C6B" w:rsidRPr="00E26558" w14:paraId="36AE744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BAF11D2" w14:textId="245302EA" w:rsidR="00871C6B" w:rsidRPr="00BA50D3" w:rsidRDefault="00871C6B" w:rsidP="00E26558">
            <w:pPr>
              <w:widowControl/>
              <w:ind w:left="420" w:right="42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weight_score</w:t>
            </w:r>
          </w:p>
        </w:tc>
        <w:tc>
          <w:tcPr>
            <w:tcW w:w="2280" w:type="dxa"/>
          </w:tcPr>
          <w:p w14:paraId="064B9935" w14:textId="1FA3A23A" w:rsidR="00871C6B"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decimal</w:t>
            </w:r>
          </w:p>
        </w:tc>
        <w:tc>
          <w:tcPr>
            <w:tcW w:w="1701" w:type="dxa"/>
          </w:tcPr>
          <w:p w14:paraId="1D4139BB" w14:textId="63934F07" w:rsidR="00871C6B" w:rsidRDefault="00871C6B"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E26558">
              <w:rPr>
                <w:rFonts w:ascii="微软雅黑" w:eastAsia="微软雅黑" w:hAnsi="微软雅黑" w:cs="宋体"/>
                <w:color w:val="000000"/>
                <w:kern w:val="0"/>
                <w:szCs w:val="21"/>
              </w:rPr>
              <w:t>16</w:t>
            </w:r>
          </w:p>
        </w:tc>
        <w:tc>
          <w:tcPr>
            <w:tcW w:w="3957" w:type="dxa"/>
          </w:tcPr>
          <w:p w14:paraId="6A508C9A" w14:textId="5ED1B5B9" w:rsidR="00871C6B" w:rsidRDefault="0055385B" w:rsidP="00E2655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hint="eastAsia"/>
                <w:color w:val="000000"/>
                <w:kern w:val="0"/>
                <w:szCs w:val="21"/>
              </w:rPr>
            </w:pPr>
            <w:r>
              <w:rPr>
                <w:rFonts w:ascii="微软雅黑" w:eastAsia="微软雅黑" w:hAnsi="微软雅黑" w:cs="宋体" w:hint="eastAsia"/>
                <w:color w:val="000000"/>
                <w:kern w:val="0"/>
                <w:szCs w:val="21"/>
              </w:rPr>
              <w:t>权重分</w:t>
            </w:r>
          </w:p>
        </w:tc>
        <w:tc>
          <w:tcPr>
            <w:tcW w:w="1701" w:type="dxa"/>
          </w:tcPr>
          <w:p w14:paraId="2F2EEFB3" w14:textId="044C72C8" w:rsidR="00871C6B" w:rsidRPr="00CE2806" w:rsidRDefault="00DC5EFD" w:rsidP="00871C6B">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bl>
    <w:p w14:paraId="456B39DA" w14:textId="77777777" w:rsidR="001218D5" w:rsidRPr="001218D5" w:rsidRDefault="001218D5" w:rsidP="001218D5">
      <w:pPr>
        <w:pStyle w:val="a0"/>
        <w:rPr>
          <w:rStyle w:val="afd"/>
        </w:rPr>
      </w:pPr>
      <w:r w:rsidRPr="001218D5">
        <w:rPr>
          <w:rStyle w:val="afd"/>
        </w:rPr>
        <w:t>CREATE TABLE `scorecard_decision_model_trigger_result_records` (</w:t>
      </w:r>
    </w:p>
    <w:p w14:paraId="3D97358A" w14:textId="77777777" w:rsidR="001218D5" w:rsidRPr="001218D5" w:rsidRDefault="001218D5" w:rsidP="001218D5">
      <w:pPr>
        <w:pStyle w:val="a0"/>
        <w:rPr>
          <w:rStyle w:val="afd"/>
        </w:rPr>
      </w:pPr>
      <w:r w:rsidRPr="001218D5">
        <w:rPr>
          <w:rStyle w:val="afd"/>
        </w:rPr>
        <w:t xml:space="preserve">  `id` bigint(20) NOT NULL AUTO_INCREMENT,</w:t>
      </w:r>
    </w:p>
    <w:p w14:paraId="6CEDC4B3" w14:textId="77777777" w:rsidR="001218D5" w:rsidRPr="001218D5" w:rsidRDefault="001218D5" w:rsidP="001218D5">
      <w:pPr>
        <w:pStyle w:val="a0"/>
        <w:rPr>
          <w:rStyle w:val="afd"/>
        </w:rPr>
      </w:pPr>
      <w:r w:rsidRPr="001218D5">
        <w:rPr>
          <w:rStyle w:val="afd"/>
        </w:rPr>
        <w:lastRenderedPageBreak/>
        <w:t xml:space="preserve">  `max_score` decimal(16,2) NOT NULL DEFAULT '0.00',</w:t>
      </w:r>
    </w:p>
    <w:p w14:paraId="789FF17F" w14:textId="77777777" w:rsidR="001218D5" w:rsidRPr="001218D5" w:rsidRDefault="001218D5" w:rsidP="001218D5">
      <w:pPr>
        <w:pStyle w:val="a0"/>
        <w:rPr>
          <w:rStyle w:val="afd"/>
        </w:rPr>
      </w:pPr>
      <w:r w:rsidRPr="001218D5">
        <w:rPr>
          <w:rStyle w:val="afd"/>
        </w:rPr>
        <w:t xml:space="preserve">  `min_score` decimal(16,2) NOT NULL DEFAULT '0.00',</w:t>
      </w:r>
    </w:p>
    <w:p w14:paraId="2B0099B0" w14:textId="77777777" w:rsidR="001218D5" w:rsidRPr="001218D5" w:rsidRDefault="001218D5" w:rsidP="001218D5">
      <w:pPr>
        <w:pStyle w:val="a0"/>
        <w:rPr>
          <w:rStyle w:val="afd"/>
        </w:rPr>
      </w:pPr>
      <w:r w:rsidRPr="001218D5">
        <w:rPr>
          <w:rStyle w:val="afd"/>
        </w:rPr>
        <w:t xml:space="preserve">  `score` decimal(16,2) NOT NULL DEFAULT '0.00',</w:t>
      </w:r>
    </w:p>
    <w:p w14:paraId="5114B4DA" w14:textId="77777777" w:rsidR="001218D5" w:rsidRPr="001218D5" w:rsidRDefault="001218D5" w:rsidP="001218D5">
      <w:pPr>
        <w:pStyle w:val="a0"/>
        <w:rPr>
          <w:rStyle w:val="afd"/>
        </w:rPr>
      </w:pPr>
      <w:r w:rsidRPr="001218D5">
        <w:rPr>
          <w:rStyle w:val="afd"/>
        </w:rPr>
        <w:t xml:space="preserve">  `scorecard_decision_model_serial` varchar(32) NOT NULL,</w:t>
      </w:r>
    </w:p>
    <w:p w14:paraId="226AE6B7" w14:textId="77777777" w:rsidR="001218D5" w:rsidRPr="001218D5" w:rsidRDefault="001218D5" w:rsidP="001218D5">
      <w:pPr>
        <w:pStyle w:val="a0"/>
        <w:rPr>
          <w:rStyle w:val="afd"/>
        </w:rPr>
      </w:pPr>
      <w:r w:rsidRPr="001218D5">
        <w:rPr>
          <w:rStyle w:val="afd"/>
        </w:rPr>
        <w:t xml:space="preserve">  `scorecard_decision_result` int(11) NOT NULL,</w:t>
      </w:r>
    </w:p>
    <w:p w14:paraId="7A21B3F2" w14:textId="77777777" w:rsidR="001218D5" w:rsidRPr="001218D5" w:rsidRDefault="001218D5" w:rsidP="001218D5">
      <w:pPr>
        <w:pStyle w:val="a0"/>
        <w:rPr>
          <w:rStyle w:val="afd"/>
        </w:rPr>
      </w:pPr>
      <w:r w:rsidRPr="001218D5">
        <w:rPr>
          <w:rStyle w:val="afd"/>
        </w:rPr>
        <w:t xml:space="preserve">  `scorecard_model_serial` varchar(32) NOT NULL,</w:t>
      </w:r>
    </w:p>
    <w:p w14:paraId="7A015754" w14:textId="77777777" w:rsidR="001218D5" w:rsidRPr="001218D5" w:rsidRDefault="001218D5" w:rsidP="001218D5">
      <w:pPr>
        <w:pStyle w:val="a0"/>
        <w:rPr>
          <w:rStyle w:val="afd"/>
        </w:rPr>
      </w:pPr>
      <w:r w:rsidRPr="001218D5">
        <w:rPr>
          <w:rStyle w:val="afd"/>
        </w:rPr>
        <w:t xml:space="preserve">  `trigger_agency_serial` varchar(32) NOT NULL,</w:t>
      </w:r>
    </w:p>
    <w:p w14:paraId="20801AA4" w14:textId="77777777" w:rsidR="001218D5" w:rsidRPr="001218D5" w:rsidRDefault="001218D5" w:rsidP="001218D5">
      <w:pPr>
        <w:pStyle w:val="a0"/>
        <w:rPr>
          <w:rStyle w:val="afd"/>
        </w:rPr>
      </w:pPr>
      <w:r w:rsidRPr="001218D5">
        <w:rPr>
          <w:rStyle w:val="afd"/>
        </w:rPr>
        <w:t xml:space="preserve">  `trigger_time` timestamp NOT NULL DEFAULT CURRENT_TIMESTAMP ON UPDATE CURRENT_TIMESTAMP,</w:t>
      </w:r>
    </w:p>
    <w:p w14:paraId="6D8AD96C" w14:textId="77777777" w:rsidR="001218D5" w:rsidRPr="001218D5" w:rsidRDefault="001218D5" w:rsidP="001218D5">
      <w:pPr>
        <w:pStyle w:val="a0"/>
        <w:rPr>
          <w:rStyle w:val="afd"/>
        </w:rPr>
      </w:pPr>
      <w:r w:rsidRPr="001218D5">
        <w:rPr>
          <w:rStyle w:val="afd"/>
        </w:rPr>
        <w:t xml:space="preserve">  `user_serial` varchar(32) NOT NULL,</w:t>
      </w:r>
    </w:p>
    <w:p w14:paraId="02C3E7E5" w14:textId="77777777" w:rsidR="001218D5" w:rsidRPr="001218D5" w:rsidRDefault="001218D5" w:rsidP="001218D5">
      <w:pPr>
        <w:pStyle w:val="a0"/>
        <w:rPr>
          <w:rStyle w:val="afd"/>
        </w:rPr>
      </w:pPr>
      <w:r w:rsidRPr="001218D5">
        <w:rPr>
          <w:rStyle w:val="afd"/>
        </w:rPr>
        <w:t xml:space="preserve">  `weight_score` decimal(16,2) NOT NULL DEFAULT '0.00',</w:t>
      </w:r>
    </w:p>
    <w:p w14:paraId="30A3DFC9" w14:textId="77777777" w:rsidR="001218D5" w:rsidRPr="001218D5" w:rsidRDefault="001218D5" w:rsidP="001218D5">
      <w:pPr>
        <w:pStyle w:val="a0"/>
        <w:rPr>
          <w:rStyle w:val="afd"/>
        </w:rPr>
      </w:pPr>
      <w:r w:rsidRPr="001218D5">
        <w:rPr>
          <w:rStyle w:val="afd"/>
        </w:rPr>
        <w:t xml:space="preserve">  PRIMARY KEY (`id`)</w:t>
      </w:r>
    </w:p>
    <w:p w14:paraId="73B410A8" w14:textId="19CCE037" w:rsidR="00C8657B" w:rsidRDefault="001218D5" w:rsidP="001218D5">
      <w:pPr>
        <w:pStyle w:val="a0"/>
        <w:rPr>
          <w:rFonts w:hint="eastAsia"/>
        </w:rPr>
      </w:pPr>
      <w:r w:rsidRPr="001218D5">
        <w:rPr>
          <w:rStyle w:val="afd"/>
        </w:rPr>
        <w:t>) ENGINE=InnoDB AUTO_INCREMENT=622041 DEFAULT CHARSET=utf8;</w:t>
      </w:r>
    </w:p>
    <w:p w14:paraId="574B278D" w14:textId="0B155DF7" w:rsidR="00C8657B" w:rsidRDefault="00C8657B" w:rsidP="00337B05">
      <w:pPr>
        <w:pStyle w:val="a0"/>
      </w:pPr>
    </w:p>
    <w:p w14:paraId="6732B02B" w14:textId="77777777" w:rsidR="002D3D59" w:rsidRDefault="002D3D59" w:rsidP="002D3D59">
      <w:pPr>
        <w:pStyle w:val="a0"/>
      </w:pPr>
      <w:r w:rsidRPr="00BE2FBD">
        <w:t>订单表(批次信息纪录)</w:t>
      </w:r>
      <w:r>
        <w:t>（</w:t>
      </w:r>
      <w:r w:rsidRPr="00BE2FBD">
        <w:t>order_info_record</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2D3D59" w:rsidRPr="00A72530" w14:paraId="33DFA2DA"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1E9D4BCC" w14:textId="77777777" w:rsidR="002D3D59" w:rsidRPr="00CE2806" w:rsidRDefault="002D3D59"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13719359"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72E86B1"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EF1E11C" w14:textId="77777777" w:rsidR="002D3D59" w:rsidRPr="00CE2806" w:rsidRDefault="002D3D59"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4055BA7A" w14:textId="77777777" w:rsidR="002D3D59" w:rsidRPr="00CE2806" w:rsidRDefault="002D3D59"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D3D59" w:rsidRPr="00A72530" w14:paraId="22E6F676"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5775871" w14:textId="77777777" w:rsidR="002D3D59" w:rsidRPr="00CE2806" w:rsidRDefault="002D3D59"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E88B952"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0E3A6991"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71F08D01"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45E5B72"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D3D59" w:rsidRPr="00A72530" w14:paraId="264D9C88"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189E2BD" w14:textId="77777777" w:rsidR="002D3D59" w:rsidRPr="00CE2806" w:rsidRDefault="002D3D59" w:rsidP="00D059B2">
            <w:pPr>
              <w:widowControl/>
              <w:ind w:leftChars="95" w:left="199" w:right="420"/>
              <w:rPr>
                <w:rFonts w:ascii="微软雅黑" w:eastAsia="微软雅黑" w:hAnsi="微软雅黑" w:cs="宋体"/>
                <w:color w:val="000000"/>
                <w:kern w:val="0"/>
                <w:szCs w:val="21"/>
              </w:rPr>
            </w:pPr>
          </w:p>
        </w:tc>
        <w:tc>
          <w:tcPr>
            <w:tcW w:w="2280" w:type="dxa"/>
            <w:hideMark/>
          </w:tcPr>
          <w:p w14:paraId="71CC2647" w14:textId="77777777" w:rsidR="002D3D59" w:rsidRPr="00CE2806" w:rsidRDefault="002D3D59"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hideMark/>
          </w:tcPr>
          <w:p w14:paraId="3FE565C8" w14:textId="77777777" w:rsidR="002D3D59" w:rsidRPr="00CE2806" w:rsidRDefault="002D3D59"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3957" w:type="dxa"/>
            <w:hideMark/>
          </w:tcPr>
          <w:p w14:paraId="5E7E8A63" w14:textId="77777777" w:rsidR="002D3D59" w:rsidRPr="00CE2806" w:rsidRDefault="002D3D59" w:rsidP="00D059B2">
            <w:pPr>
              <w:widowControl/>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 xml:space="preserve"> </w:t>
            </w:r>
          </w:p>
        </w:tc>
        <w:tc>
          <w:tcPr>
            <w:tcW w:w="1701" w:type="dxa"/>
          </w:tcPr>
          <w:p w14:paraId="378FE4E9" w14:textId="77777777" w:rsidR="002D3D59" w:rsidRPr="00CE2806" w:rsidRDefault="002D3D59"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D3D59" w:rsidRPr="00A72530" w14:paraId="741834B1"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0A7AD7BD" w14:textId="77777777" w:rsidR="002D3D59" w:rsidRPr="00BA50D3" w:rsidRDefault="002D3D59" w:rsidP="00D059B2">
            <w:pPr>
              <w:widowControl/>
              <w:ind w:leftChars="95" w:left="199" w:right="420"/>
              <w:rPr>
                <w:rFonts w:ascii="微软雅黑" w:eastAsia="微软雅黑" w:hAnsi="微软雅黑" w:cs="宋体"/>
                <w:color w:val="000000"/>
                <w:kern w:val="0"/>
                <w:szCs w:val="21"/>
              </w:rPr>
            </w:pPr>
          </w:p>
        </w:tc>
        <w:tc>
          <w:tcPr>
            <w:tcW w:w="2280" w:type="dxa"/>
          </w:tcPr>
          <w:p w14:paraId="25B32855" w14:textId="77777777" w:rsidR="002D3D59"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tcPr>
          <w:p w14:paraId="651F00F8" w14:textId="77777777" w:rsidR="002D3D59"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3957" w:type="dxa"/>
          </w:tcPr>
          <w:p w14:paraId="71751DDB" w14:textId="77777777" w:rsidR="002D3D59" w:rsidRDefault="002D3D59" w:rsidP="00D059B2">
            <w:pPr>
              <w:widowControl/>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tcPr>
          <w:p w14:paraId="35074CC0" w14:textId="77777777" w:rsidR="002D3D59" w:rsidRPr="00CE2806" w:rsidRDefault="002D3D59"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bl>
    <w:p w14:paraId="5FAA6D6C" w14:textId="77777777" w:rsidR="002D3D59" w:rsidRPr="005A3A98" w:rsidRDefault="002D3D59" w:rsidP="002D3D59">
      <w:pPr>
        <w:pStyle w:val="a0"/>
        <w:rPr>
          <w:rStyle w:val="afd"/>
        </w:rPr>
      </w:pPr>
      <w:r w:rsidRPr="005A3A98">
        <w:rPr>
          <w:rStyle w:val="afd"/>
        </w:rPr>
        <w:t>CREATE TABLE `orderdetail_userinfo_audit_workflow_relation` (</w:t>
      </w:r>
    </w:p>
    <w:p w14:paraId="2834C3A5" w14:textId="77777777" w:rsidR="002D3D59" w:rsidRPr="005A3A98" w:rsidRDefault="002D3D59" w:rsidP="002D3D59">
      <w:pPr>
        <w:pStyle w:val="a0"/>
        <w:rPr>
          <w:rStyle w:val="afd"/>
        </w:rPr>
      </w:pPr>
      <w:r w:rsidRPr="005A3A98">
        <w:rPr>
          <w:rStyle w:val="afd"/>
        </w:rPr>
        <w:t xml:space="preserve">  `id` bigint(20) NOT NULL AUTO_INCREMENT,</w:t>
      </w:r>
    </w:p>
    <w:p w14:paraId="0B424AA4" w14:textId="77777777" w:rsidR="002D3D59" w:rsidRPr="005A3A98" w:rsidRDefault="002D3D59" w:rsidP="002D3D59">
      <w:pPr>
        <w:pStyle w:val="a0"/>
        <w:rPr>
          <w:rStyle w:val="afd"/>
        </w:rPr>
      </w:pPr>
      <w:r w:rsidRPr="005A3A98">
        <w:rPr>
          <w:rStyle w:val="afd"/>
        </w:rPr>
        <w:t xml:space="preserve">  `app_workflow_serial` varchar(255) NOT NULL,</w:t>
      </w:r>
    </w:p>
    <w:p w14:paraId="093623D0" w14:textId="77777777" w:rsidR="002D3D59" w:rsidRPr="005A3A98" w:rsidRDefault="002D3D59" w:rsidP="002D3D59">
      <w:pPr>
        <w:pStyle w:val="a0"/>
        <w:rPr>
          <w:rStyle w:val="afd"/>
        </w:rPr>
      </w:pPr>
      <w:r w:rsidRPr="005A3A98">
        <w:rPr>
          <w:rStyle w:val="afd"/>
        </w:rPr>
        <w:t xml:space="preserve">  `orderdetail_userinfo_audit_records_id` bigint(20) NOT NULL,</w:t>
      </w:r>
    </w:p>
    <w:p w14:paraId="7D0898CF" w14:textId="77777777" w:rsidR="002D3D59" w:rsidRPr="005A3A98" w:rsidRDefault="002D3D59" w:rsidP="002D3D59">
      <w:pPr>
        <w:pStyle w:val="a0"/>
        <w:rPr>
          <w:rStyle w:val="afd"/>
        </w:rPr>
      </w:pPr>
      <w:r w:rsidRPr="005A3A98">
        <w:rPr>
          <w:rStyle w:val="afd"/>
        </w:rPr>
        <w:t xml:space="preserve">  PRIMARY KEY (`id`),</w:t>
      </w:r>
    </w:p>
    <w:p w14:paraId="4DDB2A85" w14:textId="77777777" w:rsidR="002D3D59" w:rsidRPr="005A3A98" w:rsidRDefault="002D3D59" w:rsidP="002D3D59">
      <w:pPr>
        <w:pStyle w:val="a0"/>
        <w:rPr>
          <w:rStyle w:val="afd"/>
        </w:rPr>
      </w:pPr>
      <w:r w:rsidRPr="005A3A98">
        <w:rPr>
          <w:rStyle w:val="afd"/>
        </w:rPr>
        <w:t xml:space="preserve">  KEY `orderdetail_userinfo_audit_records_id_index` (`orderdetail_userinfo_audit_records_id`)</w:t>
      </w:r>
    </w:p>
    <w:p w14:paraId="6BFB0AC1" w14:textId="77777777" w:rsidR="002D3D59" w:rsidRPr="00803E14" w:rsidRDefault="002D3D59" w:rsidP="002D3D59">
      <w:pPr>
        <w:pStyle w:val="a0"/>
      </w:pPr>
      <w:r w:rsidRPr="005A3A98">
        <w:rPr>
          <w:rStyle w:val="afd"/>
        </w:rPr>
        <w:t>) ENGINE=InnoDB AUTO_INCREMENT=100242 DEFAULT CHARSET=utf8;</w:t>
      </w:r>
    </w:p>
    <w:p w14:paraId="298837F5" w14:textId="6854E275" w:rsidR="0053348E" w:rsidRPr="002D3D59" w:rsidRDefault="0053348E" w:rsidP="00337B05">
      <w:pPr>
        <w:pStyle w:val="a0"/>
      </w:pPr>
      <w:bookmarkStart w:id="61" w:name="_GoBack"/>
      <w:bookmarkEnd w:id="61"/>
    </w:p>
    <w:p w14:paraId="1B8099F1" w14:textId="77777777" w:rsidR="002D3D59" w:rsidRDefault="002D3D59" w:rsidP="00337B05">
      <w:pPr>
        <w:pStyle w:val="a0"/>
        <w:rPr>
          <w:rFonts w:hint="eastAsia"/>
        </w:rPr>
      </w:pPr>
    </w:p>
    <w:p w14:paraId="40682CF6" w14:textId="77777777" w:rsidR="002D3D59" w:rsidRPr="00CF0672" w:rsidRDefault="002D3D59" w:rsidP="00337B05">
      <w:pPr>
        <w:pStyle w:val="a0"/>
        <w:rPr>
          <w:rFonts w:hint="eastAsia"/>
        </w:rPr>
      </w:pPr>
    </w:p>
    <w:p w14:paraId="2D6684A3" w14:textId="27D3629E" w:rsidR="00CF0672" w:rsidRDefault="00CF0672" w:rsidP="00337B05">
      <w:pPr>
        <w:pStyle w:val="a0"/>
      </w:pPr>
    </w:p>
    <w:p w14:paraId="304B5E73" w14:textId="77777777" w:rsidR="00DC5FBF" w:rsidRDefault="00DC5FBF" w:rsidP="00DC5FBF">
      <w:pPr>
        <w:pStyle w:val="a0"/>
      </w:pPr>
      <w:r w:rsidRPr="00BE2FBD">
        <w:t>订单表(批次信息纪录)</w:t>
      </w:r>
      <w:r>
        <w:t>（</w:t>
      </w:r>
      <w:r w:rsidRPr="00BE2FBD">
        <w:t>order_info_record</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DC5FBF" w:rsidRPr="00A72530" w14:paraId="719C712F" w14:textId="77777777" w:rsidTr="00D059B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56733BB1" w14:textId="77777777" w:rsidR="00DC5FBF" w:rsidRPr="00CE2806" w:rsidRDefault="00DC5FBF" w:rsidP="00D059B2">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lastRenderedPageBreak/>
              <w:t>字段名</w:t>
            </w:r>
          </w:p>
        </w:tc>
        <w:tc>
          <w:tcPr>
            <w:tcW w:w="2280" w:type="dxa"/>
            <w:hideMark/>
          </w:tcPr>
          <w:p w14:paraId="1DC5CDF2"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487A6BD2"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1B8725E4" w14:textId="77777777" w:rsidR="00DC5FBF" w:rsidRPr="00CE2806" w:rsidRDefault="00DC5FBF" w:rsidP="00D059B2">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AC56410" w14:textId="77777777" w:rsidR="00DC5FBF" w:rsidRPr="00CE2806" w:rsidRDefault="00DC5FBF" w:rsidP="00D059B2">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C5FBF" w:rsidRPr="00A72530" w14:paraId="29D36B1D"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9AEFAD5" w14:textId="77777777" w:rsidR="00DC5FBF" w:rsidRPr="00CE2806" w:rsidRDefault="00DC5FBF" w:rsidP="00D059B2">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8D98070"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7B213854"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447AE115"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919B221"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C5FBF" w:rsidRPr="00A72530" w14:paraId="77C273DC" w14:textId="77777777" w:rsidTr="00D059B2">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2EC10A2F" w14:textId="77777777" w:rsidR="00DC5FBF" w:rsidRPr="00CE2806" w:rsidRDefault="00DC5FBF" w:rsidP="00D059B2">
            <w:pPr>
              <w:widowControl/>
              <w:ind w:leftChars="95" w:left="199" w:right="420"/>
              <w:rPr>
                <w:rFonts w:ascii="微软雅黑" w:eastAsia="微软雅黑" w:hAnsi="微软雅黑" w:cs="宋体"/>
                <w:color w:val="000000"/>
                <w:kern w:val="0"/>
                <w:szCs w:val="21"/>
              </w:rPr>
            </w:pPr>
          </w:p>
        </w:tc>
        <w:tc>
          <w:tcPr>
            <w:tcW w:w="2280" w:type="dxa"/>
            <w:hideMark/>
          </w:tcPr>
          <w:p w14:paraId="3EB06DF6" w14:textId="77777777" w:rsidR="00DC5FBF" w:rsidRPr="00CE2806" w:rsidRDefault="00DC5FBF"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hideMark/>
          </w:tcPr>
          <w:p w14:paraId="11775BC0" w14:textId="77777777" w:rsidR="00DC5FBF" w:rsidRPr="00CE2806" w:rsidRDefault="00DC5FBF"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3957" w:type="dxa"/>
            <w:hideMark/>
          </w:tcPr>
          <w:p w14:paraId="2B077F03" w14:textId="77777777" w:rsidR="00DC5FBF" w:rsidRPr="00CE2806" w:rsidRDefault="00DC5FBF" w:rsidP="00D059B2">
            <w:pPr>
              <w:widowControl/>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 xml:space="preserve"> </w:t>
            </w:r>
          </w:p>
        </w:tc>
        <w:tc>
          <w:tcPr>
            <w:tcW w:w="1701" w:type="dxa"/>
          </w:tcPr>
          <w:p w14:paraId="59A05AA6" w14:textId="77777777" w:rsidR="00DC5FBF" w:rsidRPr="00CE2806" w:rsidRDefault="00DC5FBF" w:rsidP="00D059B2">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DC5FBF" w:rsidRPr="00A72530" w14:paraId="102D1F58" w14:textId="77777777" w:rsidTr="00D059B2">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79E3ABCA" w14:textId="77777777" w:rsidR="00DC5FBF" w:rsidRPr="00BA50D3" w:rsidRDefault="00DC5FBF" w:rsidP="00D059B2">
            <w:pPr>
              <w:widowControl/>
              <w:ind w:leftChars="95" w:left="199" w:right="420"/>
              <w:rPr>
                <w:rFonts w:ascii="微软雅黑" w:eastAsia="微软雅黑" w:hAnsi="微软雅黑" w:cs="宋体"/>
                <w:color w:val="000000"/>
                <w:kern w:val="0"/>
                <w:szCs w:val="21"/>
              </w:rPr>
            </w:pPr>
          </w:p>
        </w:tc>
        <w:tc>
          <w:tcPr>
            <w:tcW w:w="2280" w:type="dxa"/>
          </w:tcPr>
          <w:p w14:paraId="2E4261BD" w14:textId="77777777" w:rsidR="00DC5FBF"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tcPr>
          <w:p w14:paraId="43AC6527" w14:textId="77777777" w:rsidR="00DC5FBF"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3957" w:type="dxa"/>
          </w:tcPr>
          <w:p w14:paraId="47B16CAC" w14:textId="77777777" w:rsidR="00DC5FBF" w:rsidRDefault="00DC5FBF" w:rsidP="00D059B2">
            <w:pPr>
              <w:widowControl/>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tcPr>
          <w:p w14:paraId="7CA2E4B6" w14:textId="77777777" w:rsidR="00DC5FBF" w:rsidRPr="00CE2806" w:rsidRDefault="00DC5FBF" w:rsidP="00D059B2">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bl>
    <w:p w14:paraId="2E1824F3" w14:textId="77777777" w:rsidR="00DC5FBF" w:rsidRPr="005A3A98" w:rsidRDefault="00DC5FBF" w:rsidP="00DC5FBF">
      <w:pPr>
        <w:pStyle w:val="a0"/>
        <w:rPr>
          <w:rStyle w:val="afd"/>
        </w:rPr>
      </w:pPr>
      <w:r w:rsidRPr="005A3A98">
        <w:rPr>
          <w:rStyle w:val="afd"/>
        </w:rPr>
        <w:t>CREATE TABLE `orderdetail_userinfo_audit_workflow_relation` (</w:t>
      </w:r>
    </w:p>
    <w:p w14:paraId="6F4E37AB" w14:textId="77777777" w:rsidR="00DC5FBF" w:rsidRPr="005A3A98" w:rsidRDefault="00DC5FBF" w:rsidP="00DC5FBF">
      <w:pPr>
        <w:pStyle w:val="a0"/>
        <w:rPr>
          <w:rStyle w:val="afd"/>
        </w:rPr>
      </w:pPr>
      <w:r w:rsidRPr="005A3A98">
        <w:rPr>
          <w:rStyle w:val="afd"/>
        </w:rPr>
        <w:t xml:space="preserve">  `id` bigint(20) NOT NULL AUTO_INCREMENT,</w:t>
      </w:r>
    </w:p>
    <w:p w14:paraId="26BAA092" w14:textId="77777777" w:rsidR="00DC5FBF" w:rsidRPr="005A3A98" w:rsidRDefault="00DC5FBF" w:rsidP="00DC5FBF">
      <w:pPr>
        <w:pStyle w:val="a0"/>
        <w:rPr>
          <w:rStyle w:val="afd"/>
        </w:rPr>
      </w:pPr>
      <w:r w:rsidRPr="005A3A98">
        <w:rPr>
          <w:rStyle w:val="afd"/>
        </w:rPr>
        <w:t xml:space="preserve">  `app_workflow_serial` varchar(255) NOT NULL,</w:t>
      </w:r>
    </w:p>
    <w:p w14:paraId="60AEC7D8" w14:textId="77777777" w:rsidR="00DC5FBF" w:rsidRPr="005A3A98" w:rsidRDefault="00DC5FBF" w:rsidP="00DC5FBF">
      <w:pPr>
        <w:pStyle w:val="a0"/>
        <w:rPr>
          <w:rStyle w:val="afd"/>
        </w:rPr>
      </w:pPr>
      <w:r w:rsidRPr="005A3A98">
        <w:rPr>
          <w:rStyle w:val="afd"/>
        </w:rPr>
        <w:t xml:space="preserve">  `orderdetail_userinfo_audit_records_id` bigint(20) NOT NULL,</w:t>
      </w:r>
    </w:p>
    <w:p w14:paraId="2C359C43" w14:textId="77777777" w:rsidR="00DC5FBF" w:rsidRPr="005A3A98" w:rsidRDefault="00DC5FBF" w:rsidP="00DC5FBF">
      <w:pPr>
        <w:pStyle w:val="a0"/>
        <w:rPr>
          <w:rStyle w:val="afd"/>
        </w:rPr>
      </w:pPr>
      <w:r w:rsidRPr="005A3A98">
        <w:rPr>
          <w:rStyle w:val="afd"/>
        </w:rPr>
        <w:t xml:space="preserve">  PRIMARY KEY (`id`),</w:t>
      </w:r>
    </w:p>
    <w:p w14:paraId="1FB8744F" w14:textId="77777777" w:rsidR="00DC5FBF" w:rsidRPr="005A3A98" w:rsidRDefault="00DC5FBF" w:rsidP="00DC5FBF">
      <w:pPr>
        <w:pStyle w:val="a0"/>
        <w:rPr>
          <w:rStyle w:val="afd"/>
        </w:rPr>
      </w:pPr>
      <w:r w:rsidRPr="005A3A98">
        <w:rPr>
          <w:rStyle w:val="afd"/>
        </w:rPr>
        <w:t xml:space="preserve">  KEY `orderdetail_userinfo_audit_records_id_index` (`orderdetail_userinfo_audit_records_id`)</w:t>
      </w:r>
    </w:p>
    <w:p w14:paraId="0252B67F" w14:textId="77777777" w:rsidR="00DC5FBF" w:rsidRPr="00803E14" w:rsidRDefault="00DC5FBF" w:rsidP="00DC5FBF">
      <w:pPr>
        <w:pStyle w:val="a0"/>
      </w:pPr>
      <w:r w:rsidRPr="005A3A98">
        <w:rPr>
          <w:rStyle w:val="afd"/>
        </w:rPr>
        <w:t>) ENGINE=InnoDB AUTO_INCREMENT=100242 DEFAULT CHARSET=utf8;</w:t>
      </w:r>
    </w:p>
    <w:p w14:paraId="3A2FD7AA" w14:textId="77777777" w:rsidR="00DC5FBF" w:rsidRPr="00BE2FBD" w:rsidRDefault="00DC5FBF" w:rsidP="00DC5FBF">
      <w:pPr>
        <w:pStyle w:val="a0"/>
      </w:pPr>
    </w:p>
    <w:p w14:paraId="58717112" w14:textId="77777777" w:rsidR="00DC5FBF" w:rsidRPr="00CF0672" w:rsidRDefault="00DC5FBF" w:rsidP="00DC5FBF">
      <w:pPr>
        <w:pStyle w:val="a0"/>
      </w:pPr>
    </w:p>
    <w:p w14:paraId="737B1A0B" w14:textId="77777777" w:rsidR="00DC5FBF" w:rsidRPr="00DC5FBF" w:rsidRDefault="00DC5FBF" w:rsidP="00337B05">
      <w:pPr>
        <w:pStyle w:val="a0"/>
        <w:rPr>
          <w:rFonts w:hint="eastAsia"/>
        </w:rPr>
      </w:pPr>
    </w:p>
    <w:p w14:paraId="3ED6EB57" w14:textId="77777777" w:rsidR="00CF0672" w:rsidRPr="00BA50D3" w:rsidRDefault="00CF0672" w:rsidP="00337B05">
      <w:pPr>
        <w:pStyle w:val="a0"/>
        <w:rPr>
          <w:rFonts w:hint="eastAsia"/>
        </w:rPr>
      </w:pPr>
    </w:p>
    <w:p w14:paraId="001E5628" w14:textId="77777777" w:rsidR="00337B05" w:rsidRDefault="00337B05" w:rsidP="00337B05">
      <w:pPr>
        <w:pStyle w:val="3"/>
        <w:ind w:left="420" w:right="420"/>
      </w:pPr>
      <w:r>
        <w:rPr>
          <w:rFonts w:hint="eastAsia"/>
        </w:rPr>
        <w:t>算法描述（可选）</w:t>
      </w:r>
    </w:p>
    <w:p w14:paraId="26DBE3B8" w14:textId="77777777" w:rsidR="00337B05" w:rsidRDefault="00337B05" w:rsidP="00337B05">
      <w:pPr>
        <w:pStyle w:val="3"/>
        <w:ind w:left="420" w:right="420"/>
      </w:pPr>
      <w:r>
        <w:rPr>
          <w:rFonts w:hint="eastAsia"/>
        </w:rPr>
        <w:t>与其他子模块的接口</w:t>
      </w:r>
    </w:p>
    <w:p w14:paraId="5CBBE39C" w14:textId="77777777" w:rsidR="00337B05" w:rsidRDefault="00337B05" w:rsidP="00337B05">
      <w:pPr>
        <w:pStyle w:val="3"/>
        <w:ind w:left="420" w:right="420"/>
      </w:pPr>
      <w:r>
        <w:rPr>
          <w:rFonts w:hint="eastAsia"/>
        </w:rPr>
        <w:t>与前端的接口</w:t>
      </w:r>
    </w:p>
    <w:p w14:paraId="2F17B0C3" w14:textId="77777777" w:rsidR="00337B05" w:rsidRDefault="00337B05" w:rsidP="00337B05">
      <w:pPr>
        <w:pStyle w:val="afb"/>
        <w:ind w:firstLine="480"/>
      </w:pPr>
      <w:r>
        <w:rPr>
          <w:rFonts w:hint="eastAsia"/>
        </w:rPr>
        <w:t>自然人管理列表</w:t>
      </w:r>
    </w:p>
    <w:tbl>
      <w:tblPr>
        <w:tblStyle w:val="-12"/>
        <w:tblW w:w="0" w:type="auto"/>
        <w:tblInd w:w="712" w:type="dxa"/>
        <w:tblLook w:val="04A0" w:firstRow="1" w:lastRow="0" w:firstColumn="1" w:lastColumn="0" w:noHBand="0" w:noVBand="1"/>
      </w:tblPr>
      <w:tblGrid>
        <w:gridCol w:w="1885"/>
        <w:gridCol w:w="4676"/>
        <w:gridCol w:w="2755"/>
        <w:gridCol w:w="1436"/>
        <w:gridCol w:w="1991"/>
      </w:tblGrid>
      <w:tr w:rsidR="00337B05" w:rsidRPr="00386DAC" w14:paraId="164FE922"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E5018E"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7E7980D2" w14:textId="77777777" w:rsidR="00337B05" w:rsidRPr="00386DAC" w:rsidRDefault="00337B0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8A6180">
              <w:rPr>
                <w:rFonts w:ascii="微软雅黑" w:eastAsia="微软雅黑" w:hAnsi="微软雅黑" w:cs="Courier New"/>
                <w:color w:val="000000"/>
                <w:kern w:val="0"/>
                <w:szCs w:val="21"/>
              </w:rPr>
              <w:t>/user/order/list</w:t>
            </w:r>
          </w:p>
        </w:tc>
      </w:tr>
      <w:tr w:rsidR="00337B05" w:rsidRPr="00386DAC" w14:paraId="302A204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AF861C" w14:textId="77777777" w:rsidR="00337B05" w:rsidRPr="00386DAC" w:rsidRDefault="00337B05"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2B8A1F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37B05" w:rsidRPr="00386DAC" w14:paraId="6ABCCB3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B250966"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36E68471"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473BC97"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716C905"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302A8854"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37B05" w:rsidRPr="00386DAC" w14:paraId="5025BE2D"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7CDE35C" w14:textId="77777777" w:rsidR="00337B05" w:rsidRPr="00386DAC" w:rsidRDefault="00337B05" w:rsidP="00440BF8">
            <w:pPr>
              <w:ind w:left="420" w:right="420"/>
              <w:rPr>
                <w:rFonts w:ascii="微软雅黑" w:eastAsia="微软雅黑" w:hAnsi="微软雅黑"/>
                <w:szCs w:val="21"/>
              </w:rPr>
            </w:pPr>
          </w:p>
        </w:tc>
        <w:tc>
          <w:tcPr>
            <w:tcW w:w="0" w:type="auto"/>
          </w:tcPr>
          <w:p w14:paraId="6098387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4ABAB9E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87A546A"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80558A1"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337B05" w:rsidRPr="00386DAC" w14:paraId="09A586F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2FDAC33" w14:textId="77777777" w:rsidR="00337B05" w:rsidRPr="00386DAC" w:rsidRDefault="00337B05" w:rsidP="00440BF8">
            <w:pPr>
              <w:ind w:left="420" w:right="420"/>
              <w:rPr>
                <w:rFonts w:ascii="微软雅黑" w:eastAsia="微软雅黑" w:hAnsi="微软雅黑"/>
                <w:szCs w:val="21"/>
              </w:rPr>
            </w:pPr>
          </w:p>
        </w:tc>
        <w:tc>
          <w:tcPr>
            <w:tcW w:w="0" w:type="auto"/>
          </w:tcPr>
          <w:p w14:paraId="68C3F0EC"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3FFE8A1E"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23056875"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18515E4"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337B05" w:rsidRPr="00386DAC" w14:paraId="6A36669D"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E36D7D1" w14:textId="77777777" w:rsidR="00337B05" w:rsidRPr="00386DAC" w:rsidRDefault="00337B05" w:rsidP="00440BF8">
            <w:pPr>
              <w:ind w:left="420" w:right="420"/>
              <w:rPr>
                <w:rFonts w:ascii="微软雅黑" w:eastAsia="微软雅黑" w:hAnsi="微软雅黑"/>
                <w:szCs w:val="21"/>
              </w:rPr>
            </w:pPr>
          </w:p>
        </w:tc>
        <w:tc>
          <w:tcPr>
            <w:tcW w:w="0" w:type="auto"/>
          </w:tcPr>
          <w:p w14:paraId="090247F8"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378F9CC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B7F6F0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2D2C0AD"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337B05" w:rsidRPr="00386DAC" w14:paraId="3E36339C"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40B96F7" w14:textId="77777777" w:rsidR="00337B05" w:rsidRPr="00386DAC" w:rsidRDefault="00337B05" w:rsidP="00440BF8">
            <w:pPr>
              <w:ind w:left="420" w:right="420"/>
              <w:rPr>
                <w:rFonts w:ascii="微软雅黑" w:eastAsia="微软雅黑" w:hAnsi="微软雅黑"/>
                <w:szCs w:val="21"/>
              </w:rPr>
            </w:pPr>
          </w:p>
        </w:tc>
        <w:tc>
          <w:tcPr>
            <w:tcW w:w="0" w:type="auto"/>
          </w:tcPr>
          <w:p w14:paraId="0BAB4ADD"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4563BE8D"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E91FEE4"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1EC383C"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337B05" w:rsidRPr="00386DAC" w14:paraId="64CCE75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066AB08" w14:textId="77777777" w:rsidR="00337B05" w:rsidRPr="00386DAC" w:rsidRDefault="00337B05" w:rsidP="00440BF8">
            <w:pPr>
              <w:ind w:left="420" w:right="420"/>
              <w:rPr>
                <w:rFonts w:ascii="微软雅黑" w:eastAsia="微软雅黑" w:hAnsi="微软雅黑"/>
                <w:szCs w:val="21"/>
              </w:rPr>
            </w:pPr>
          </w:p>
        </w:tc>
        <w:tc>
          <w:tcPr>
            <w:tcW w:w="0" w:type="auto"/>
          </w:tcPr>
          <w:p w14:paraId="3DBC370F"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BeginTime</w:t>
            </w:r>
          </w:p>
        </w:tc>
        <w:tc>
          <w:tcPr>
            <w:tcW w:w="0" w:type="auto"/>
          </w:tcPr>
          <w:p w14:paraId="78991C87"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4E85E55"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1779CF4"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开始时间</w:t>
            </w:r>
          </w:p>
        </w:tc>
      </w:tr>
      <w:tr w:rsidR="00337B05" w:rsidRPr="00386DAC" w14:paraId="6429C08F"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3D42FB4" w14:textId="77777777" w:rsidR="00337B05" w:rsidRPr="00386DAC" w:rsidRDefault="00337B05" w:rsidP="00440BF8">
            <w:pPr>
              <w:ind w:left="420" w:right="420"/>
              <w:rPr>
                <w:rFonts w:ascii="微软雅黑" w:eastAsia="微软雅黑" w:hAnsi="微软雅黑"/>
                <w:szCs w:val="21"/>
              </w:rPr>
            </w:pPr>
          </w:p>
        </w:tc>
        <w:tc>
          <w:tcPr>
            <w:tcW w:w="0" w:type="auto"/>
          </w:tcPr>
          <w:p w14:paraId="1E36E0B0"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EndTime</w:t>
            </w:r>
          </w:p>
        </w:tc>
        <w:tc>
          <w:tcPr>
            <w:tcW w:w="0" w:type="auto"/>
          </w:tcPr>
          <w:p w14:paraId="3A5680AD"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393444B"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3AFA3BF"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w:t>
            </w:r>
            <w:r w:rsidRPr="006226F0">
              <w:rPr>
                <w:rFonts w:ascii="微软雅黑" w:eastAsia="微软雅黑" w:hAnsi="微软雅黑" w:cs="Kaiti SC Black" w:hint="eastAsia"/>
              </w:rPr>
              <w:t>结束</w:t>
            </w:r>
            <w:r w:rsidRPr="006226F0">
              <w:rPr>
                <w:rFonts w:ascii="微软雅黑" w:eastAsia="微软雅黑" w:hAnsi="微软雅黑" w:cs="Kaiti SC Black"/>
              </w:rPr>
              <w:t>时间</w:t>
            </w:r>
          </w:p>
        </w:tc>
      </w:tr>
      <w:tr w:rsidR="00337B05" w:rsidRPr="00386DAC" w14:paraId="68E1FF94"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CD168D" w14:textId="77777777" w:rsidR="00337B05" w:rsidRPr="00386DAC" w:rsidRDefault="00337B05" w:rsidP="00440BF8">
            <w:pPr>
              <w:ind w:left="420" w:right="420"/>
              <w:rPr>
                <w:rFonts w:ascii="微软雅黑" w:eastAsia="微软雅黑" w:hAnsi="微软雅黑"/>
                <w:szCs w:val="21"/>
              </w:rPr>
            </w:pPr>
          </w:p>
        </w:tc>
        <w:tc>
          <w:tcPr>
            <w:tcW w:w="0" w:type="auto"/>
          </w:tcPr>
          <w:p w14:paraId="46E6E894"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orderInfoStatus</w:t>
            </w:r>
          </w:p>
        </w:tc>
        <w:tc>
          <w:tcPr>
            <w:tcW w:w="0" w:type="auto"/>
          </w:tcPr>
          <w:p w14:paraId="237548F0"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57BEA7D"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DDFAC4D"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337B05" w:rsidRPr="00386DAC" w14:paraId="5129253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116C967" w14:textId="77777777" w:rsidR="00337B05" w:rsidRPr="00386DAC" w:rsidRDefault="00337B05" w:rsidP="00440BF8">
            <w:pPr>
              <w:ind w:left="420" w:right="420"/>
              <w:rPr>
                <w:rFonts w:ascii="微软雅黑" w:eastAsia="微软雅黑" w:hAnsi="微软雅黑"/>
                <w:szCs w:val="21"/>
              </w:rPr>
            </w:pPr>
          </w:p>
        </w:tc>
        <w:tc>
          <w:tcPr>
            <w:tcW w:w="0" w:type="auto"/>
          </w:tcPr>
          <w:p w14:paraId="223938D4"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agencySerial</w:t>
            </w:r>
          </w:p>
        </w:tc>
        <w:tc>
          <w:tcPr>
            <w:tcW w:w="0" w:type="auto"/>
          </w:tcPr>
          <w:p w14:paraId="0845F0A4"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7E2D6BF6"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F93B8E6"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337B05" w:rsidRPr="00386DAC" w14:paraId="3C21135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84E09B"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lastRenderedPageBreak/>
              <w:t>返回</w:t>
            </w:r>
          </w:p>
        </w:tc>
        <w:tc>
          <w:tcPr>
            <w:tcW w:w="0" w:type="auto"/>
            <w:gridSpan w:val="2"/>
          </w:tcPr>
          <w:p w14:paraId="2EA9744D"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w:t>
            </w:r>
          </w:p>
          <w:p w14:paraId="35DF6738"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rows": [</w:t>
            </w:r>
          </w:p>
          <w:p w14:paraId="5687A07D"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t>
            </w:r>
          </w:p>
          <w:p w14:paraId="2C24D0C0"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userInfoTotalMappingList": null,</w:t>
            </w:r>
          </w:p>
          <w:p w14:paraId="1B691A76"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Time": "2015-07-14 22:15:04",</w:t>
            </w:r>
          </w:p>
          <w:p w14:paraId="2A28EA00"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sourceAgencySerial": "GM0001",</w:t>
            </w:r>
          </w:p>
          <w:p w14:paraId="7EA5C043"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orkflowSerialList": null,</w:t>
            </w:r>
          </w:p>
          <w:p w14:paraId="37CDC85F"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orderUserQuantity": 2,</w:t>
            </w:r>
          </w:p>
          <w:p w14:paraId="6C8CAC11"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Quantity": 61,</w:t>
            </w:r>
          </w:p>
          <w:p w14:paraId="6BB1F3EC"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Staff": 1,</w:t>
            </w:r>
          </w:p>
          <w:p w14:paraId="24E7865E"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orderInfoStatus": "ENABLE",</w:t>
            </w:r>
          </w:p>
          <w:p w14:paraId="611A91B3"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importTime": "2015-04-20 22:46:39",</w:t>
            </w:r>
          </w:p>
          <w:p w14:paraId="535459CA"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orderInfoSerial": "150420224639856GM000155969310590",</w:t>
            </w:r>
          </w:p>
          <w:p w14:paraId="66058B73"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StaffName": "admin@gmsdtech.com",</w:t>
            </w:r>
          </w:p>
          <w:p w14:paraId="7DC39849"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hint="eastAsia"/>
                <w:szCs w:val="21"/>
              </w:rPr>
              <w:t xml:space="preserve">      "sourceAgencyName": "共鸣时代科技",</w:t>
            </w:r>
          </w:p>
          <w:p w14:paraId="53B61CBC"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hint="eastAsia"/>
                <w:szCs w:val="21"/>
              </w:rPr>
              <w:t xml:space="preserve">      "orderInfoStatusName": "已审核",</w:t>
            </w:r>
          </w:p>
          <w:p w14:paraId="0C7927A6"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updateTime": "2015-04-20 22:46:39",</w:t>
            </w:r>
          </w:p>
          <w:p w14:paraId="1EF2CC7F"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importStaff": null,</w:t>
            </w:r>
          </w:p>
          <w:p w14:paraId="639BD8A9"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id": 2</w:t>
            </w:r>
          </w:p>
          <w:p w14:paraId="6CD3B1E5"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t>
            </w:r>
          </w:p>
          <w:p w14:paraId="105C8A9E"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t>
            </w:r>
          </w:p>
          <w:p w14:paraId="493E7C94"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code": 200,</w:t>
            </w:r>
          </w:p>
          <w:p w14:paraId="7D3E27E8"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message": null,</w:t>
            </w:r>
          </w:p>
          <w:p w14:paraId="548DEFEF"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total": 152472,</w:t>
            </w:r>
          </w:p>
          <w:p w14:paraId="643A7904"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data": null</w:t>
            </w:r>
          </w:p>
          <w:p w14:paraId="32417C73"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w:t>
            </w:r>
          </w:p>
        </w:tc>
        <w:tc>
          <w:tcPr>
            <w:tcW w:w="0" w:type="auto"/>
            <w:gridSpan w:val="2"/>
          </w:tcPr>
          <w:p w14:paraId="15501422"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BF0239C" w14:textId="77777777" w:rsidR="00337B05" w:rsidRDefault="00337B05" w:rsidP="00337B05">
      <w:pPr>
        <w:pStyle w:val="a0"/>
      </w:pPr>
    </w:p>
    <w:p w14:paraId="2692EF31" w14:textId="77777777" w:rsidR="00337B05" w:rsidRDefault="00337B05" w:rsidP="00337B05">
      <w:pPr>
        <w:pStyle w:val="afb"/>
        <w:ind w:firstLine="480"/>
      </w:pPr>
      <w:r>
        <w:rPr>
          <w:rFonts w:hint="eastAsia"/>
        </w:rPr>
        <w:t>搜索自然人列表</w:t>
      </w:r>
    </w:p>
    <w:tbl>
      <w:tblPr>
        <w:tblStyle w:val="-12"/>
        <w:tblW w:w="0" w:type="auto"/>
        <w:tblInd w:w="712" w:type="dxa"/>
        <w:tblLook w:val="04A0" w:firstRow="1" w:lastRow="0" w:firstColumn="1" w:lastColumn="0" w:noHBand="0" w:noVBand="1"/>
      </w:tblPr>
      <w:tblGrid>
        <w:gridCol w:w="1886"/>
        <w:gridCol w:w="4594"/>
        <w:gridCol w:w="2916"/>
        <w:gridCol w:w="1415"/>
        <w:gridCol w:w="1932"/>
      </w:tblGrid>
      <w:tr w:rsidR="00337B05" w:rsidRPr="00386DAC" w14:paraId="30759506"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DEEE445"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00B8111F" w14:textId="77777777" w:rsidR="00337B05" w:rsidRPr="00386DAC" w:rsidRDefault="00337B0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A3280A">
              <w:rPr>
                <w:rFonts w:ascii="微软雅黑" w:eastAsia="微软雅黑" w:hAnsi="微软雅黑" w:cs="Courier New"/>
                <w:color w:val="000000"/>
                <w:kern w:val="0"/>
                <w:szCs w:val="21"/>
              </w:rPr>
              <w:t>/user/order/userList</w:t>
            </w:r>
          </w:p>
        </w:tc>
      </w:tr>
      <w:tr w:rsidR="00337B05" w:rsidRPr="00386DAC" w14:paraId="5244A5CE"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9E2DAF4" w14:textId="77777777" w:rsidR="00337B05" w:rsidRPr="00386DAC" w:rsidRDefault="00337B05"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EF68476"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37B05" w:rsidRPr="00386DAC" w14:paraId="3A081C18"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E99A688"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79668F3"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0451F4C"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6CE8B77"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w:t>
            </w:r>
            <w:r>
              <w:rPr>
                <w:rFonts w:ascii="微软雅黑" w:eastAsia="微软雅黑" w:hAnsi="微软雅黑" w:hint="eastAsia"/>
                <w:szCs w:val="21"/>
              </w:rPr>
              <w:lastRenderedPageBreak/>
              <w:t>填</w:t>
            </w:r>
          </w:p>
        </w:tc>
        <w:tc>
          <w:tcPr>
            <w:tcW w:w="0" w:type="auto"/>
          </w:tcPr>
          <w:p w14:paraId="2CC91A71"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lastRenderedPageBreak/>
              <w:t>备注</w:t>
            </w:r>
          </w:p>
        </w:tc>
      </w:tr>
      <w:tr w:rsidR="00337B05" w:rsidRPr="00386DAC" w14:paraId="349D8908"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42AA3A7" w14:textId="77777777" w:rsidR="00337B05" w:rsidRPr="00386DAC" w:rsidRDefault="00337B05" w:rsidP="00440BF8">
            <w:pPr>
              <w:ind w:left="420" w:right="420"/>
              <w:rPr>
                <w:rFonts w:ascii="微软雅黑" w:eastAsia="微软雅黑" w:hAnsi="微软雅黑"/>
                <w:szCs w:val="21"/>
              </w:rPr>
            </w:pPr>
          </w:p>
        </w:tc>
        <w:tc>
          <w:tcPr>
            <w:tcW w:w="0" w:type="auto"/>
          </w:tcPr>
          <w:p w14:paraId="52D51CD3"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54BFBEB7"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B045A2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1047F89"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337B05" w:rsidRPr="00386DAC" w14:paraId="5DC804AB"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A9EBEB7" w14:textId="77777777" w:rsidR="00337B05" w:rsidRPr="00386DAC" w:rsidRDefault="00337B05" w:rsidP="00440BF8">
            <w:pPr>
              <w:ind w:left="420" w:right="420"/>
              <w:rPr>
                <w:rFonts w:ascii="微软雅黑" w:eastAsia="微软雅黑" w:hAnsi="微软雅黑"/>
                <w:szCs w:val="21"/>
              </w:rPr>
            </w:pPr>
          </w:p>
        </w:tc>
        <w:tc>
          <w:tcPr>
            <w:tcW w:w="0" w:type="auto"/>
          </w:tcPr>
          <w:p w14:paraId="57073EE8"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4C052E9C"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DD9F8D3"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E2BB4E8"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337B05" w:rsidRPr="00386DAC" w14:paraId="597DC64E"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D67EC89" w14:textId="77777777" w:rsidR="00337B05" w:rsidRPr="00386DAC" w:rsidRDefault="00337B05" w:rsidP="00440BF8">
            <w:pPr>
              <w:ind w:left="420" w:right="420"/>
              <w:rPr>
                <w:rFonts w:ascii="微软雅黑" w:eastAsia="微软雅黑" w:hAnsi="微软雅黑"/>
                <w:szCs w:val="21"/>
              </w:rPr>
            </w:pPr>
          </w:p>
        </w:tc>
        <w:tc>
          <w:tcPr>
            <w:tcW w:w="0" w:type="auto"/>
          </w:tcPr>
          <w:p w14:paraId="76EA2A7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871E8B">
              <w:rPr>
                <w:rFonts w:ascii="微软雅黑" w:eastAsia="微软雅黑" w:hAnsi="微软雅黑" w:cs="Courier New"/>
                <w:color w:val="000000"/>
                <w:kern w:val="0"/>
                <w:szCs w:val="21"/>
              </w:rPr>
              <w:t>searchType</w:t>
            </w:r>
          </w:p>
        </w:tc>
        <w:tc>
          <w:tcPr>
            <w:tcW w:w="0" w:type="auto"/>
          </w:tcPr>
          <w:p w14:paraId="106D251A"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6351DB4"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EC15243"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337B05" w:rsidRPr="00386DAC" w14:paraId="334AC94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92D82D1" w14:textId="77777777" w:rsidR="00337B05" w:rsidRPr="00386DAC" w:rsidRDefault="00337B05" w:rsidP="00440BF8">
            <w:pPr>
              <w:ind w:left="420" w:right="420"/>
              <w:rPr>
                <w:rFonts w:ascii="微软雅黑" w:eastAsia="微软雅黑" w:hAnsi="微软雅黑"/>
                <w:szCs w:val="21"/>
              </w:rPr>
            </w:pPr>
          </w:p>
        </w:tc>
        <w:tc>
          <w:tcPr>
            <w:tcW w:w="0" w:type="auto"/>
          </w:tcPr>
          <w:p w14:paraId="720055A7"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11E2DDAF"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75F3959"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B27DCB5"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337B05" w:rsidRPr="00386DAC" w14:paraId="340339B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7183AC6" w14:textId="77777777" w:rsidR="00337B05" w:rsidRPr="00386DAC" w:rsidRDefault="00337B05" w:rsidP="00440BF8">
            <w:pPr>
              <w:ind w:left="420" w:right="420"/>
              <w:rPr>
                <w:rFonts w:ascii="微软雅黑" w:eastAsia="微软雅黑" w:hAnsi="微软雅黑"/>
                <w:szCs w:val="21"/>
              </w:rPr>
            </w:pPr>
          </w:p>
        </w:tc>
        <w:tc>
          <w:tcPr>
            <w:tcW w:w="0" w:type="auto"/>
          </w:tcPr>
          <w:p w14:paraId="5793AE8C"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BeginTime</w:t>
            </w:r>
          </w:p>
        </w:tc>
        <w:tc>
          <w:tcPr>
            <w:tcW w:w="0" w:type="auto"/>
          </w:tcPr>
          <w:p w14:paraId="579C0AEC"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85BE650"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9F5817"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开始时间</w:t>
            </w:r>
          </w:p>
        </w:tc>
      </w:tr>
      <w:tr w:rsidR="00337B05" w:rsidRPr="00386DAC" w14:paraId="617A8BB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AC995F0" w14:textId="77777777" w:rsidR="00337B05" w:rsidRPr="00386DAC" w:rsidRDefault="00337B05" w:rsidP="00440BF8">
            <w:pPr>
              <w:ind w:left="420" w:right="420"/>
              <w:rPr>
                <w:rFonts w:ascii="微软雅黑" w:eastAsia="微软雅黑" w:hAnsi="微软雅黑"/>
                <w:szCs w:val="21"/>
              </w:rPr>
            </w:pPr>
          </w:p>
        </w:tc>
        <w:tc>
          <w:tcPr>
            <w:tcW w:w="0" w:type="auto"/>
          </w:tcPr>
          <w:p w14:paraId="228A1971"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EndTime</w:t>
            </w:r>
          </w:p>
        </w:tc>
        <w:tc>
          <w:tcPr>
            <w:tcW w:w="0" w:type="auto"/>
          </w:tcPr>
          <w:p w14:paraId="26FEC444"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6BC31BB"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CCCA248"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w:t>
            </w:r>
            <w:r w:rsidRPr="006226F0">
              <w:rPr>
                <w:rFonts w:ascii="微软雅黑" w:eastAsia="微软雅黑" w:hAnsi="微软雅黑" w:cs="Kaiti SC Black" w:hint="eastAsia"/>
              </w:rPr>
              <w:t>结束</w:t>
            </w:r>
            <w:r w:rsidRPr="006226F0">
              <w:rPr>
                <w:rFonts w:ascii="微软雅黑" w:eastAsia="微软雅黑" w:hAnsi="微软雅黑" w:cs="Kaiti SC Black"/>
              </w:rPr>
              <w:t>时间</w:t>
            </w:r>
          </w:p>
        </w:tc>
      </w:tr>
      <w:tr w:rsidR="00337B05" w:rsidRPr="00386DAC" w14:paraId="5C78E26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54E79A5" w14:textId="77777777" w:rsidR="00337B05" w:rsidRPr="00386DAC" w:rsidRDefault="00337B05" w:rsidP="00440BF8">
            <w:pPr>
              <w:ind w:left="420" w:right="420"/>
              <w:rPr>
                <w:rFonts w:ascii="微软雅黑" w:eastAsia="微软雅黑" w:hAnsi="微软雅黑"/>
                <w:szCs w:val="21"/>
              </w:rPr>
            </w:pPr>
          </w:p>
        </w:tc>
        <w:tc>
          <w:tcPr>
            <w:tcW w:w="0" w:type="auto"/>
          </w:tcPr>
          <w:p w14:paraId="1E9D6F15"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orderInfoStatus</w:t>
            </w:r>
          </w:p>
        </w:tc>
        <w:tc>
          <w:tcPr>
            <w:tcW w:w="0" w:type="auto"/>
          </w:tcPr>
          <w:p w14:paraId="18BB3EB1"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260B968"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3B5B1F5"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337B05" w:rsidRPr="00386DAC" w14:paraId="1D09FBC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492D141" w14:textId="77777777" w:rsidR="00337B05" w:rsidRPr="00386DAC" w:rsidRDefault="00337B05" w:rsidP="00440BF8">
            <w:pPr>
              <w:ind w:left="420" w:right="420"/>
              <w:rPr>
                <w:rFonts w:ascii="微软雅黑" w:eastAsia="微软雅黑" w:hAnsi="微软雅黑"/>
                <w:szCs w:val="21"/>
              </w:rPr>
            </w:pPr>
          </w:p>
        </w:tc>
        <w:tc>
          <w:tcPr>
            <w:tcW w:w="0" w:type="auto"/>
          </w:tcPr>
          <w:p w14:paraId="2F726ECD"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agencySerial</w:t>
            </w:r>
          </w:p>
        </w:tc>
        <w:tc>
          <w:tcPr>
            <w:tcW w:w="0" w:type="auto"/>
          </w:tcPr>
          <w:p w14:paraId="54116D30"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B96A58D"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D59E745"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337B05" w:rsidRPr="00386DAC" w14:paraId="563E3FB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30C3C70" w14:textId="77777777" w:rsidR="00337B05" w:rsidRPr="00386DAC" w:rsidRDefault="00337B05" w:rsidP="00440BF8">
            <w:pPr>
              <w:ind w:left="420" w:right="420"/>
              <w:rPr>
                <w:rFonts w:ascii="微软雅黑" w:eastAsia="微软雅黑" w:hAnsi="微软雅黑"/>
                <w:szCs w:val="21"/>
              </w:rPr>
            </w:pPr>
          </w:p>
        </w:tc>
        <w:tc>
          <w:tcPr>
            <w:tcW w:w="0" w:type="auto"/>
          </w:tcPr>
          <w:p w14:paraId="27774AF0" w14:textId="77777777" w:rsidR="00337B05" w:rsidRPr="00936591"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62155">
              <w:rPr>
                <w:rFonts w:ascii="微软雅黑" w:eastAsia="微软雅黑" w:hAnsi="微软雅黑" w:cs="Courier New"/>
                <w:color w:val="000000"/>
                <w:kern w:val="0"/>
                <w:szCs w:val="21"/>
              </w:rPr>
              <w:t>hasAudited</w:t>
            </w:r>
          </w:p>
        </w:tc>
        <w:tc>
          <w:tcPr>
            <w:tcW w:w="0" w:type="auto"/>
          </w:tcPr>
          <w:p w14:paraId="2682A025"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76571B">
              <w:rPr>
                <w:rFonts w:ascii="微软雅黑" w:eastAsia="微软雅黑" w:hAnsi="微软雅黑"/>
                <w:szCs w:val="21"/>
              </w:rPr>
              <w:t>Integer</w:t>
            </w:r>
          </w:p>
        </w:tc>
        <w:tc>
          <w:tcPr>
            <w:tcW w:w="0" w:type="auto"/>
          </w:tcPr>
          <w:p w14:paraId="7C4685CD"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8880BEC"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962155">
              <w:rPr>
                <w:rFonts w:ascii="微软雅黑" w:eastAsia="微软雅黑" w:hAnsi="微软雅黑" w:cs="Kaiti SC Black"/>
              </w:rPr>
              <w:t>是否审核</w:t>
            </w:r>
          </w:p>
        </w:tc>
      </w:tr>
      <w:tr w:rsidR="00337B05" w:rsidRPr="00386DAC" w14:paraId="4A805F7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1F274C" w14:textId="77777777" w:rsidR="00337B05" w:rsidRPr="00386DAC" w:rsidRDefault="00337B05" w:rsidP="00440BF8">
            <w:pPr>
              <w:ind w:left="420" w:right="420"/>
              <w:rPr>
                <w:rFonts w:ascii="微软雅黑" w:eastAsia="微软雅黑" w:hAnsi="微软雅黑"/>
                <w:szCs w:val="21"/>
              </w:rPr>
            </w:pPr>
          </w:p>
        </w:tc>
        <w:tc>
          <w:tcPr>
            <w:tcW w:w="0" w:type="auto"/>
          </w:tcPr>
          <w:p w14:paraId="1F3363F4" w14:textId="77777777" w:rsidR="00337B05" w:rsidRPr="0096215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76571B">
              <w:rPr>
                <w:rFonts w:ascii="微软雅黑" w:eastAsia="微软雅黑" w:hAnsi="微软雅黑" w:cs="Courier New"/>
                <w:color w:val="000000"/>
                <w:kern w:val="0"/>
                <w:szCs w:val="21"/>
              </w:rPr>
              <w:t>orderInfoSerial</w:t>
            </w:r>
          </w:p>
        </w:tc>
        <w:tc>
          <w:tcPr>
            <w:tcW w:w="0" w:type="auto"/>
          </w:tcPr>
          <w:p w14:paraId="118E5D36" w14:textId="77777777" w:rsidR="00337B05" w:rsidRPr="0076571B"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D9AA4BB"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0AE51AE" w14:textId="77777777" w:rsidR="00337B05" w:rsidRPr="00962155"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Kaiti SC Black"/>
              </w:rPr>
            </w:pPr>
            <w:r>
              <w:rPr>
                <w:rFonts w:ascii="微软雅黑" w:eastAsia="微软雅黑" w:hAnsi="微软雅黑" w:cs="Kaiti SC Black" w:hint="eastAsia"/>
              </w:rPr>
              <w:t>订单编号</w:t>
            </w:r>
          </w:p>
        </w:tc>
      </w:tr>
      <w:tr w:rsidR="00337B05" w:rsidRPr="00386DAC" w14:paraId="7DB6B2AF"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9DA6D15"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B97A236"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w:t>
            </w:r>
          </w:p>
          <w:p w14:paraId="5336B474"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rows": [</w:t>
            </w:r>
          </w:p>
          <w:p w14:paraId="74B5A0E0"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w:t>
            </w:r>
          </w:p>
          <w:p w14:paraId="76E9B04D"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dentityNumber": "220102199102035536",</w:t>
            </w:r>
          </w:p>
          <w:p w14:paraId="7E1D6EC8"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mobile": "15512135778",</w:t>
            </w:r>
          </w:p>
          <w:p w14:paraId="4A2FF5C0"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auditStatus": "已审核",</w:t>
            </w:r>
          </w:p>
          <w:p w14:paraId="2CF3B3C6"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auditTimes": 49,</w:t>
            </w:r>
          </w:p>
          <w:p w14:paraId="1C44716C"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userSerialNumber": "150420224639843GM000110353669442",</w:t>
            </w:r>
          </w:p>
          <w:p w14:paraId="08C00272"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orderNumber": "150420224639856GM000155969310590",</w:t>
            </w:r>
          </w:p>
          <w:p w14:paraId="492A8A75"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importSource": "共鸣时代科技",</w:t>
            </w:r>
          </w:p>
          <w:p w14:paraId="000E8971"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loanDuration": "24",</w:t>
            </w:r>
          </w:p>
          <w:p w14:paraId="48BB6CD9"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loanProduct": "个人贷",</w:t>
            </w:r>
          </w:p>
          <w:p w14:paraId="594B8E88"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loanLimit": "1万元至3万元",</w:t>
            </w:r>
          </w:p>
          <w:p w14:paraId="42A7ECB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operatorName": "admin@gmsdtech.com",</w:t>
            </w:r>
          </w:p>
          <w:p w14:paraId="3F322019"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mportSourceAgencySerail": "GM0001",</w:t>
            </w:r>
          </w:p>
          <w:p w14:paraId="01062837"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mportTimeString": "2015-04-20 22:46:39",</w:t>
            </w:r>
          </w:p>
          <w:p w14:paraId="6441843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auditTimeString": "2015-07-14 22:15:04",</w:t>
            </w:r>
          </w:p>
          <w:p w14:paraId="407B3C8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d": 2,</w:t>
            </w:r>
          </w:p>
          <w:p w14:paraId="52CEE675"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userName": "北冰洋2"</w:t>
            </w:r>
          </w:p>
          <w:p w14:paraId="666BEC4B"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lastRenderedPageBreak/>
              <w:t xml:space="preserve">    }</w:t>
            </w:r>
          </w:p>
          <w:p w14:paraId="5554F8A0"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w:t>
            </w:r>
          </w:p>
          <w:p w14:paraId="37D2E3DF"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code": 200,</w:t>
            </w:r>
          </w:p>
          <w:p w14:paraId="307CC25F"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message": null,</w:t>
            </w:r>
          </w:p>
          <w:p w14:paraId="3D39809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total": 165098,</w:t>
            </w:r>
          </w:p>
          <w:p w14:paraId="6207F986"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data": null</w:t>
            </w:r>
          </w:p>
          <w:p w14:paraId="66FC787F"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w:t>
            </w:r>
          </w:p>
        </w:tc>
        <w:tc>
          <w:tcPr>
            <w:tcW w:w="0" w:type="auto"/>
            <w:gridSpan w:val="2"/>
          </w:tcPr>
          <w:p w14:paraId="7EA792C6"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64F1CE0C" w14:textId="77777777" w:rsidR="00337B05" w:rsidRDefault="00337B05" w:rsidP="00337B05">
      <w:pPr>
        <w:pStyle w:val="a0"/>
      </w:pPr>
    </w:p>
    <w:p w14:paraId="2B7A808C" w14:textId="77777777" w:rsidR="00337B05" w:rsidRDefault="00337B05" w:rsidP="00337B05">
      <w:pPr>
        <w:pStyle w:val="a0"/>
      </w:pPr>
    </w:p>
    <w:p w14:paraId="15A23AB4" w14:textId="77777777" w:rsidR="00337B05" w:rsidRDefault="00337B05" w:rsidP="00337B05">
      <w:pPr>
        <w:pStyle w:val="afb"/>
        <w:ind w:firstLine="480"/>
      </w:pPr>
      <w:r>
        <w:rPr>
          <w:rFonts w:hint="eastAsia"/>
        </w:rPr>
        <w:t>跳转到导入页面</w:t>
      </w:r>
    </w:p>
    <w:tbl>
      <w:tblPr>
        <w:tblStyle w:val="-12"/>
        <w:tblW w:w="0" w:type="auto"/>
        <w:tblInd w:w="712" w:type="dxa"/>
        <w:tblLook w:val="04A0" w:firstRow="1" w:lastRow="0" w:firstColumn="1" w:lastColumn="0" w:noHBand="0" w:noVBand="1"/>
      </w:tblPr>
      <w:tblGrid>
        <w:gridCol w:w="1885"/>
        <w:gridCol w:w="1686"/>
        <w:gridCol w:w="1476"/>
        <w:gridCol w:w="1476"/>
        <w:gridCol w:w="1476"/>
      </w:tblGrid>
      <w:tr w:rsidR="00337B05" w:rsidRPr="00386DAC" w14:paraId="4F9D04B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BB2B594"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1ECAC5B" w14:textId="77777777" w:rsidR="00337B05" w:rsidRPr="00386DAC" w:rsidRDefault="00337B0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2044E7">
              <w:rPr>
                <w:rFonts w:ascii="微软雅黑" w:eastAsia="微软雅黑" w:hAnsi="微软雅黑" w:cs="Courier New"/>
                <w:color w:val="000000"/>
                <w:kern w:val="0"/>
                <w:szCs w:val="21"/>
              </w:rPr>
              <w:t>/usermanager</w:t>
            </w:r>
            <w:r w:rsidRPr="00E36A15">
              <w:rPr>
                <w:rFonts w:ascii="微软雅黑" w:eastAsia="微软雅黑" w:hAnsi="微软雅黑" w:cs="Courier New"/>
                <w:color w:val="000000"/>
                <w:kern w:val="0"/>
                <w:szCs w:val="21"/>
              </w:rPr>
              <w:t>/</w:t>
            </w:r>
            <w:r w:rsidRPr="002044E7">
              <w:rPr>
                <w:rFonts w:ascii="微软雅黑" w:eastAsia="微软雅黑" w:hAnsi="微软雅黑" w:cs="Courier New"/>
                <w:color w:val="000000"/>
                <w:kern w:val="0"/>
                <w:szCs w:val="21"/>
              </w:rPr>
              <w:t>userinfoimportpage</w:t>
            </w:r>
          </w:p>
        </w:tc>
      </w:tr>
      <w:tr w:rsidR="00337B05" w:rsidRPr="00386DAC" w14:paraId="7D5D4820"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5CB8CCB" w14:textId="77777777" w:rsidR="00337B05" w:rsidRPr="00386DAC" w:rsidRDefault="00337B05"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CE5222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37B05" w:rsidRPr="00386DAC" w14:paraId="12504D7C"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EA4F8EB"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19EE54F9"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673E82D6"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2E364A"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BE599F6"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37B05" w:rsidRPr="00386DAC" w14:paraId="337F4C20"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B93CBB" w14:textId="77777777" w:rsidR="00337B05" w:rsidRPr="00386DAC" w:rsidRDefault="00337B05" w:rsidP="00440BF8">
            <w:pPr>
              <w:ind w:left="420" w:right="420"/>
              <w:rPr>
                <w:rFonts w:ascii="微软雅黑" w:eastAsia="微软雅黑" w:hAnsi="微软雅黑"/>
                <w:szCs w:val="21"/>
              </w:rPr>
            </w:pPr>
          </w:p>
        </w:tc>
        <w:tc>
          <w:tcPr>
            <w:tcW w:w="0" w:type="auto"/>
          </w:tcPr>
          <w:p w14:paraId="365B8BA1"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1087414" w14:textId="77777777" w:rsidR="00337B05" w:rsidRPr="00386DAC" w:rsidRDefault="00337B05"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C5A263D" w14:textId="77777777" w:rsidR="00337B05" w:rsidRPr="00386DAC" w:rsidRDefault="00337B05"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5979DF7B"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337B05" w:rsidRPr="00386DAC" w14:paraId="5B6A9C0C"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982451"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8B61636"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导入自然人</w:t>
            </w:r>
          </w:p>
        </w:tc>
        <w:tc>
          <w:tcPr>
            <w:tcW w:w="0" w:type="auto"/>
            <w:gridSpan w:val="2"/>
          </w:tcPr>
          <w:p w14:paraId="6C7EE6D6"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3F15F63" w14:textId="77777777" w:rsidR="00337B05" w:rsidRDefault="00337B05" w:rsidP="00337B05">
      <w:pPr>
        <w:pStyle w:val="a0"/>
      </w:pPr>
    </w:p>
    <w:p w14:paraId="7DE5296F" w14:textId="77777777" w:rsidR="00337B05" w:rsidRDefault="00337B05" w:rsidP="00337B05">
      <w:pPr>
        <w:pStyle w:val="a0"/>
      </w:pPr>
    </w:p>
    <w:p w14:paraId="1B317146" w14:textId="77777777" w:rsidR="00BF4FF6" w:rsidRDefault="00BF4FF6" w:rsidP="00227D26">
      <w:pPr>
        <w:pStyle w:val="a0"/>
      </w:pPr>
    </w:p>
    <w:p w14:paraId="031EAA83" w14:textId="77777777" w:rsidR="00245C1C" w:rsidRDefault="00245C1C" w:rsidP="00227D26">
      <w:pPr>
        <w:pStyle w:val="a0"/>
      </w:pPr>
    </w:p>
    <w:p w14:paraId="4A802048" w14:textId="77777777" w:rsidR="00245C1C" w:rsidRDefault="00245C1C" w:rsidP="00227D26">
      <w:pPr>
        <w:pStyle w:val="a0"/>
      </w:pPr>
    </w:p>
    <w:p w14:paraId="157C6251" w14:textId="77777777" w:rsidR="00E06153" w:rsidRDefault="00E06153" w:rsidP="00227D26">
      <w:pPr>
        <w:pStyle w:val="a0"/>
      </w:pPr>
    </w:p>
    <w:p w14:paraId="3BD92C11" w14:textId="77777777" w:rsidR="00E06153" w:rsidRPr="00E06153" w:rsidRDefault="00E06153" w:rsidP="00227D26">
      <w:pPr>
        <w:pStyle w:val="a0"/>
      </w:pPr>
    </w:p>
    <w:p w14:paraId="2ECEDA40" w14:textId="77777777" w:rsidR="00955931" w:rsidRDefault="00955931" w:rsidP="00FE3594">
      <w:pPr>
        <w:pStyle w:val="1"/>
        <w:ind w:left="420" w:right="420"/>
      </w:pPr>
      <w:bookmarkStart w:id="62" w:name="_Toc150330362"/>
      <w:bookmarkStart w:id="63" w:name="_Toc281512353"/>
      <w:bookmarkStart w:id="64" w:name="_Toc305075801"/>
      <w:bookmarkStart w:id="65" w:name="_Toc310785284"/>
      <w:r>
        <w:rPr>
          <w:rFonts w:hint="eastAsia"/>
        </w:rPr>
        <w:t>风险评估及对其它模块</w:t>
      </w:r>
      <w:r>
        <w:t>/</w:t>
      </w:r>
      <w:r>
        <w:rPr>
          <w:rFonts w:hint="eastAsia"/>
        </w:rPr>
        <w:t>系统影响（可选）</w:t>
      </w:r>
      <w:bookmarkEnd w:id="62"/>
      <w:bookmarkEnd w:id="63"/>
      <w:bookmarkEnd w:id="64"/>
      <w:bookmarkEnd w:id="65"/>
    </w:p>
    <w:p w14:paraId="50979141" w14:textId="77777777" w:rsidR="00955931" w:rsidRDefault="00955931" w:rsidP="00FE3594">
      <w:pPr>
        <w:pStyle w:val="2"/>
        <w:ind w:left="420" w:right="420"/>
      </w:pPr>
      <w:bookmarkStart w:id="66" w:name="_Toc150330363"/>
      <w:bookmarkStart w:id="67" w:name="_Toc281512354"/>
      <w:bookmarkStart w:id="68" w:name="_Toc305075802"/>
      <w:bookmarkStart w:id="69" w:name="_Toc310785285"/>
      <w:r>
        <w:rPr>
          <w:rFonts w:hint="eastAsia"/>
        </w:rPr>
        <w:t>已知的或可预知的风险</w:t>
      </w:r>
      <w:bookmarkEnd w:id="66"/>
      <w:bookmarkEnd w:id="67"/>
      <w:bookmarkEnd w:id="68"/>
      <w:bookmarkEnd w:id="69"/>
    </w:p>
    <w:p w14:paraId="61AC59CE" w14:textId="77777777" w:rsidR="00955931" w:rsidRDefault="00955931" w:rsidP="00FE3594">
      <w:pPr>
        <w:pStyle w:val="af7"/>
        <w:ind w:left="420" w:right="420"/>
      </w:pPr>
      <w:r>
        <w:rPr>
          <w:rFonts w:hint="eastAsia"/>
        </w:rPr>
        <w:t>在这里加上已经知道的或可能会发生的风险，包括技术、业务等方面。最好针对每个风险，列出相应的应对措施。</w:t>
      </w:r>
    </w:p>
    <w:p w14:paraId="2BFE22F5" w14:textId="77777777" w:rsidR="00955931" w:rsidRDefault="00955931" w:rsidP="00FE3594">
      <w:pPr>
        <w:pStyle w:val="2"/>
        <w:ind w:left="420" w:right="420"/>
      </w:pPr>
      <w:bookmarkStart w:id="70" w:name="_Toc150330364"/>
      <w:bookmarkStart w:id="71" w:name="_Toc281512355"/>
      <w:bookmarkStart w:id="72" w:name="_Toc305075803"/>
      <w:bookmarkStart w:id="73" w:name="_Toc310785286"/>
      <w:r>
        <w:rPr>
          <w:rFonts w:hint="eastAsia"/>
        </w:rPr>
        <w:t>与其它模块</w:t>
      </w:r>
      <w:r>
        <w:t>/</w:t>
      </w:r>
      <w:r>
        <w:rPr>
          <w:rFonts w:hint="eastAsia"/>
        </w:rPr>
        <w:t>系统可能的影响</w:t>
      </w:r>
      <w:bookmarkEnd w:id="70"/>
      <w:bookmarkEnd w:id="71"/>
      <w:bookmarkEnd w:id="72"/>
      <w:bookmarkEnd w:id="73"/>
    </w:p>
    <w:p w14:paraId="4F8FD2CA" w14:textId="77777777" w:rsidR="00955931" w:rsidRDefault="00955931" w:rsidP="00FE3594">
      <w:pPr>
        <w:pStyle w:val="af7"/>
        <w:ind w:left="420" w:right="420"/>
      </w:pPr>
      <w:r>
        <w:rPr>
          <w:rFonts w:hint="eastAsia"/>
        </w:rPr>
        <w:t>在“</w:t>
      </w:r>
      <w:r w:rsidR="001A1D00">
        <w:fldChar w:fldCharType="begin"/>
      </w:r>
      <w:r w:rsidR="001A1D00">
        <w:instrText xml:space="preserve"> REF _Ref149641602 \r \h  \* MERGEFORMAT </w:instrText>
      </w:r>
      <w:r w:rsidR="001A1D00">
        <w:fldChar w:fldCharType="separate"/>
      </w:r>
      <w:r>
        <w:t xml:space="preserve">4.1 </w:t>
      </w:r>
      <w:r w:rsidR="001A1D00">
        <w:fldChar w:fldCharType="end"/>
      </w:r>
      <w:r>
        <w:rPr>
          <w:rFonts w:hint="eastAsia"/>
        </w:rPr>
        <w:t>”中描述了该模块与其它模块的依赖关系。在这里描述这些依赖关系可能带来的影响。包括本模块对其它模块可能造成的影响以及其它模块可能给本模块造成的影响两个方面。</w:t>
      </w:r>
    </w:p>
    <w:p w14:paraId="5B967BA7" w14:textId="77777777" w:rsidR="00955931" w:rsidRDefault="00955931" w:rsidP="00FE3594">
      <w:pPr>
        <w:pStyle w:val="1"/>
        <w:ind w:left="420" w:right="420"/>
      </w:pPr>
      <w:bookmarkStart w:id="74" w:name="_Toc150330365"/>
      <w:bookmarkStart w:id="75" w:name="_Toc281512356"/>
      <w:bookmarkStart w:id="76" w:name="_Toc305075804"/>
      <w:bookmarkStart w:id="77" w:name="_Toc310785287"/>
      <w:r>
        <w:rPr>
          <w:rFonts w:hint="eastAsia"/>
        </w:rPr>
        <w:t>设计评审意见</w:t>
      </w:r>
      <w:bookmarkEnd w:id="74"/>
      <w:bookmarkEnd w:id="75"/>
      <w:bookmarkEnd w:id="76"/>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3"/>
        <w:gridCol w:w="4098"/>
        <w:gridCol w:w="1266"/>
        <w:gridCol w:w="2801"/>
        <w:gridCol w:w="1266"/>
      </w:tblGrid>
      <w:tr w:rsidR="00955931" w14:paraId="2F8F44CF" w14:textId="77777777" w:rsidTr="00955931">
        <w:trPr>
          <w:trHeight w:val="454"/>
        </w:trPr>
        <w:tc>
          <w:tcPr>
            <w:tcW w:w="5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12A191" w14:textId="77777777" w:rsidR="00955931" w:rsidRDefault="00955931" w:rsidP="00FE3594">
            <w:pPr>
              <w:ind w:left="420" w:right="420"/>
              <w:jc w:val="center"/>
            </w:pPr>
            <w:r>
              <w:t>No</w:t>
            </w:r>
          </w:p>
        </w:tc>
        <w:tc>
          <w:tcPr>
            <w:tcW w:w="40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CD00BB" w14:textId="77777777" w:rsidR="00955931" w:rsidRDefault="003359D3" w:rsidP="00FE3594">
            <w:pPr>
              <w:ind w:left="420" w:right="420"/>
              <w:jc w:val="center"/>
            </w:pPr>
            <w:r>
              <w:rPr>
                <w:rFonts w:hint="eastAsia"/>
              </w:rPr>
              <w:t>jjkkjj</w:t>
            </w:r>
            <w:r w:rsidR="00955931">
              <w:rPr>
                <w:rFonts w:hint="eastAsia"/>
              </w:rPr>
              <w:t>问题描述</w:t>
            </w:r>
          </w:p>
        </w:tc>
        <w:tc>
          <w:tcPr>
            <w:tcW w:w="97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A1E398" w14:textId="77777777" w:rsidR="00955931" w:rsidRDefault="00955931" w:rsidP="00FE3594">
            <w:pPr>
              <w:ind w:left="420" w:right="420"/>
              <w:jc w:val="center"/>
            </w:pPr>
            <w:r>
              <w:rPr>
                <w:rFonts w:hint="eastAsia"/>
              </w:rPr>
              <w:t>提出人</w:t>
            </w:r>
          </w:p>
        </w:tc>
        <w:tc>
          <w:tcPr>
            <w:tcW w:w="28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4A51A01" w14:textId="77777777" w:rsidR="00955931" w:rsidRDefault="00955931" w:rsidP="00FE3594">
            <w:pPr>
              <w:ind w:left="420" w:right="420"/>
              <w:jc w:val="center"/>
            </w:pPr>
            <w:r>
              <w:rPr>
                <w:rFonts w:hint="eastAsia"/>
              </w:rPr>
              <w:t>处理方式</w:t>
            </w:r>
            <w:r>
              <w:t>/</w:t>
            </w:r>
            <w:r>
              <w:rPr>
                <w:rFonts w:hint="eastAsia"/>
              </w:rPr>
              <w:t>说明</w:t>
            </w:r>
          </w:p>
        </w:tc>
        <w:tc>
          <w:tcPr>
            <w:tcW w:w="8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E385C3" w14:textId="77777777" w:rsidR="00955931" w:rsidRDefault="00955931" w:rsidP="00FE3594">
            <w:pPr>
              <w:ind w:left="420" w:right="420"/>
              <w:jc w:val="center"/>
            </w:pPr>
            <w:r>
              <w:rPr>
                <w:rFonts w:hint="eastAsia"/>
              </w:rPr>
              <w:t>状态</w:t>
            </w:r>
          </w:p>
        </w:tc>
      </w:tr>
      <w:tr w:rsidR="00955931" w14:paraId="2DD1E49A"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264F912B" w14:textId="77777777" w:rsidR="00955931" w:rsidRDefault="00955931" w:rsidP="00FE3594">
            <w:pPr>
              <w:ind w:left="420" w:right="420"/>
            </w:pPr>
            <w:r>
              <w:t>1</w:t>
            </w:r>
          </w:p>
        </w:tc>
        <w:tc>
          <w:tcPr>
            <w:tcW w:w="4098" w:type="dxa"/>
            <w:tcBorders>
              <w:top w:val="single" w:sz="4" w:space="0" w:color="auto"/>
              <w:left w:val="single" w:sz="4" w:space="0" w:color="auto"/>
              <w:bottom w:val="single" w:sz="4" w:space="0" w:color="auto"/>
              <w:right w:val="single" w:sz="4" w:space="0" w:color="auto"/>
            </w:tcBorders>
          </w:tcPr>
          <w:p w14:paraId="5580DB89" w14:textId="4CE5C091" w:rsidR="00955931" w:rsidRDefault="009D7D20" w:rsidP="00FE3594">
            <w:pPr>
              <w:ind w:left="420" w:right="420"/>
            </w:pPr>
            <w:r>
              <w:rPr>
                <w:rFonts w:hint="eastAsia"/>
              </w:rPr>
              <w:t>增加查询列表流程</w:t>
            </w:r>
            <w:r w:rsidR="006B248A">
              <w:rPr>
                <w:rFonts w:hint="eastAsia"/>
              </w:rPr>
              <w:t>和接口说明</w:t>
            </w:r>
          </w:p>
        </w:tc>
        <w:tc>
          <w:tcPr>
            <w:tcW w:w="979" w:type="dxa"/>
            <w:tcBorders>
              <w:top w:val="single" w:sz="4" w:space="0" w:color="auto"/>
              <w:left w:val="single" w:sz="4" w:space="0" w:color="auto"/>
              <w:bottom w:val="single" w:sz="4" w:space="0" w:color="auto"/>
              <w:right w:val="single" w:sz="4" w:space="0" w:color="auto"/>
            </w:tcBorders>
          </w:tcPr>
          <w:p w14:paraId="4B730A7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76515BB"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1BFF57A4" w14:textId="1A614E4A" w:rsidR="00955931" w:rsidRDefault="00D64C25" w:rsidP="00FE3594">
            <w:pPr>
              <w:ind w:left="420" w:right="420"/>
            </w:pPr>
            <w:r>
              <w:rPr>
                <w:rFonts w:hint="eastAsia"/>
              </w:rPr>
              <w:t>√</w:t>
            </w:r>
          </w:p>
        </w:tc>
      </w:tr>
      <w:tr w:rsidR="00955931" w14:paraId="1F0500DE"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683BC05C" w14:textId="77777777" w:rsidR="00955931" w:rsidRDefault="00955931" w:rsidP="00FE3594">
            <w:pPr>
              <w:ind w:left="420" w:right="420"/>
            </w:pPr>
            <w:r>
              <w:t>2</w:t>
            </w:r>
          </w:p>
        </w:tc>
        <w:tc>
          <w:tcPr>
            <w:tcW w:w="4098" w:type="dxa"/>
            <w:tcBorders>
              <w:top w:val="single" w:sz="4" w:space="0" w:color="auto"/>
              <w:left w:val="single" w:sz="4" w:space="0" w:color="auto"/>
              <w:bottom w:val="single" w:sz="4" w:space="0" w:color="auto"/>
              <w:right w:val="single" w:sz="4" w:space="0" w:color="auto"/>
            </w:tcBorders>
          </w:tcPr>
          <w:p w14:paraId="574F7026" w14:textId="4D715115" w:rsidR="00955931" w:rsidRDefault="00620F4C" w:rsidP="00FE3594">
            <w:pPr>
              <w:ind w:left="420" w:right="420"/>
            </w:pPr>
            <w:r>
              <w:rPr>
                <w:rFonts w:hint="eastAsia"/>
              </w:rPr>
              <w:t>在模块设计功能描述下增加类图</w:t>
            </w:r>
          </w:p>
        </w:tc>
        <w:tc>
          <w:tcPr>
            <w:tcW w:w="979" w:type="dxa"/>
            <w:tcBorders>
              <w:top w:val="single" w:sz="4" w:space="0" w:color="auto"/>
              <w:left w:val="single" w:sz="4" w:space="0" w:color="auto"/>
              <w:bottom w:val="single" w:sz="4" w:space="0" w:color="auto"/>
              <w:right w:val="single" w:sz="4" w:space="0" w:color="auto"/>
            </w:tcBorders>
          </w:tcPr>
          <w:p w14:paraId="1D8E3CC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BE18AC"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3BC566C9" w14:textId="24B0EF2F" w:rsidR="00955931" w:rsidRDefault="009D5EFA" w:rsidP="00FE3594">
            <w:pPr>
              <w:ind w:left="420" w:right="420"/>
            </w:pPr>
            <w:r>
              <w:rPr>
                <w:rFonts w:hint="eastAsia"/>
              </w:rPr>
              <w:t>√</w:t>
            </w:r>
          </w:p>
        </w:tc>
      </w:tr>
      <w:tr w:rsidR="00955931" w14:paraId="32B36760" w14:textId="77777777" w:rsidTr="00385AAF">
        <w:trPr>
          <w:trHeight w:val="344"/>
        </w:trPr>
        <w:tc>
          <w:tcPr>
            <w:tcW w:w="510" w:type="dxa"/>
            <w:tcBorders>
              <w:top w:val="single" w:sz="4" w:space="0" w:color="auto"/>
              <w:left w:val="single" w:sz="4" w:space="0" w:color="auto"/>
              <w:bottom w:val="single" w:sz="4" w:space="0" w:color="auto"/>
              <w:right w:val="single" w:sz="4" w:space="0" w:color="auto"/>
            </w:tcBorders>
            <w:vAlign w:val="center"/>
            <w:hideMark/>
          </w:tcPr>
          <w:p w14:paraId="1DFF01F1" w14:textId="77777777" w:rsidR="00955931" w:rsidRDefault="00955931" w:rsidP="00FE3594">
            <w:pPr>
              <w:ind w:left="420" w:right="420"/>
            </w:pPr>
            <w:r>
              <w:lastRenderedPageBreak/>
              <w:t>3</w:t>
            </w:r>
          </w:p>
        </w:tc>
        <w:tc>
          <w:tcPr>
            <w:tcW w:w="4098" w:type="dxa"/>
            <w:tcBorders>
              <w:top w:val="single" w:sz="4" w:space="0" w:color="auto"/>
              <w:left w:val="single" w:sz="4" w:space="0" w:color="auto"/>
              <w:bottom w:val="single" w:sz="4" w:space="0" w:color="auto"/>
              <w:right w:val="single" w:sz="4" w:space="0" w:color="auto"/>
            </w:tcBorders>
          </w:tcPr>
          <w:p w14:paraId="5AFA445B" w14:textId="27A55DC7" w:rsidR="00955931" w:rsidRDefault="00620F4C" w:rsidP="00FE3594">
            <w:pPr>
              <w:ind w:left="420" w:right="420"/>
            </w:pPr>
            <w:r>
              <w:rPr>
                <w:rFonts w:hint="eastAsia"/>
              </w:rPr>
              <w:t>流程图上标注更新的表名字段</w:t>
            </w:r>
          </w:p>
        </w:tc>
        <w:tc>
          <w:tcPr>
            <w:tcW w:w="979" w:type="dxa"/>
            <w:tcBorders>
              <w:top w:val="single" w:sz="4" w:space="0" w:color="auto"/>
              <w:left w:val="single" w:sz="4" w:space="0" w:color="auto"/>
              <w:bottom w:val="single" w:sz="4" w:space="0" w:color="auto"/>
              <w:right w:val="single" w:sz="4" w:space="0" w:color="auto"/>
            </w:tcBorders>
          </w:tcPr>
          <w:p w14:paraId="4E1D2DAD"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506E1E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2B9FF62A" w14:textId="6EEA705F" w:rsidR="00955931" w:rsidRDefault="00C742CB" w:rsidP="00FE3594">
            <w:pPr>
              <w:ind w:left="420" w:right="420"/>
            </w:pPr>
            <w:r>
              <w:rPr>
                <w:rFonts w:hint="eastAsia"/>
              </w:rPr>
              <w:t>√</w:t>
            </w:r>
          </w:p>
        </w:tc>
      </w:tr>
      <w:tr w:rsidR="00955931" w14:paraId="1DDE6C8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2791979B" w14:textId="4E765A05" w:rsidR="00955931" w:rsidRDefault="001122FF" w:rsidP="00FE3594">
            <w:pPr>
              <w:ind w:left="420" w:right="420"/>
            </w:pPr>
            <w:r>
              <w:rPr>
                <w:rFonts w:hint="eastAsia"/>
              </w:rPr>
              <w:t>4</w:t>
            </w:r>
          </w:p>
        </w:tc>
        <w:tc>
          <w:tcPr>
            <w:tcW w:w="4098" w:type="dxa"/>
            <w:tcBorders>
              <w:top w:val="single" w:sz="4" w:space="0" w:color="auto"/>
              <w:left w:val="single" w:sz="4" w:space="0" w:color="auto"/>
              <w:bottom w:val="single" w:sz="4" w:space="0" w:color="auto"/>
              <w:right w:val="single" w:sz="4" w:space="0" w:color="auto"/>
            </w:tcBorders>
          </w:tcPr>
          <w:p w14:paraId="1771E4F6" w14:textId="033C63C7" w:rsidR="00955931" w:rsidRDefault="00457B33" w:rsidP="00FE3594">
            <w:pPr>
              <w:ind w:left="420" w:right="420"/>
            </w:pPr>
            <w:r>
              <w:rPr>
                <w:rFonts w:hint="eastAsia"/>
              </w:rPr>
              <w:t>增加功能表</w:t>
            </w:r>
          </w:p>
        </w:tc>
        <w:tc>
          <w:tcPr>
            <w:tcW w:w="979" w:type="dxa"/>
            <w:tcBorders>
              <w:top w:val="single" w:sz="4" w:space="0" w:color="auto"/>
              <w:left w:val="single" w:sz="4" w:space="0" w:color="auto"/>
              <w:bottom w:val="single" w:sz="4" w:space="0" w:color="auto"/>
              <w:right w:val="single" w:sz="4" w:space="0" w:color="auto"/>
            </w:tcBorders>
          </w:tcPr>
          <w:p w14:paraId="07696812"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1CA1E9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7203FBC3" w14:textId="3EE03D6C" w:rsidR="00955931" w:rsidRDefault="00385AAF" w:rsidP="00FE3594">
            <w:pPr>
              <w:ind w:left="420" w:right="420"/>
            </w:pPr>
            <w:r>
              <w:rPr>
                <w:rFonts w:hint="eastAsia"/>
              </w:rPr>
              <w:t>√</w:t>
            </w:r>
          </w:p>
        </w:tc>
      </w:tr>
      <w:tr w:rsidR="00955931" w14:paraId="44A70DE6"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78F6B7FB"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2BFD0DD3"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26081206"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EA836C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3649B4BA" w14:textId="77777777" w:rsidR="00955931" w:rsidRDefault="00955931" w:rsidP="00FE3594">
            <w:pPr>
              <w:ind w:left="420" w:right="420"/>
            </w:pPr>
          </w:p>
        </w:tc>
      </w:tr>
      <w:tr w:rsidR="00955931" w14:paraId="0416416C"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57CD1196"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712889F2"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3B40FCAE"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472A6B1D"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415C1173" w14:textId="77777777" w:rsidR="00955931" w:rsidRDefault="00955931" w:rsidP="00FE3594">
            <w:pPr>
              <w:ind w:left="420" w:right="420"/>
            </w:pPr>
          </w:p>
        </w:tc>
      </w:tr>
      <w:tr w:rsidR="00955931" w14:paraId="7AE9E75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64D87B23"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5FF8E2AD"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6A1CF571"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00CD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5DE37AC6" w14:textId="77777777" w:rsidR="00955931" w:rsidRDefault="00955931" w:rsidP="00FE3594">
            <w:pPr>
              <w:ind w:left="420" w:right="420"/>
            </w:pPr>
          </w:p>
        </w:tc>
      </w:tr>
    </w:tbl>
    <w:p w14:paraId="7A5D5756" w14:textId="77777777" w:rsidR="00955931" w:rsidRDefault="00955931" w:rsidP="00FE3594">
      <w:pPr>
        <w:ind w:left="420" w:right="420"/>
      </w:pPr>
    </w:p>
    <w:p w14:paraId="69EC70F5" w14:textId="77777777" w:rsidR="00955931" w:rsidRDefault="00955931" w:rsidP="00FE3594">
      <w:pPr>
        <w:pStyle w:val="af7"/>
        <w:ind w:left="420" w:right="420"/>
      </w:pPr>
      <w:r>
        <w:rPr>
          <w:rFonts w:hint="eastAsia"/>
        </w:rPr>
        <w:t>这里累计记录和跟踪该文档评审时发现的问题。</w:t>
      </w:r>
    </w:p>
    <w:p w14:paraId="2EB64471" w14:textId="77777777" w:rsidR="00955931" w:rsidRDefault="00955931" w:rsidP="00FE3594">
      <w:pPr>
        <w:pStyle w:val="1"/>
        <w:ind w:left="420" w:right="420"/>
      </w:pPr>
      <w:bookmarkStart w:id="78" w:name="_Toc150330366"/>
      <w:bookmarkStart w:id="79" w:name="_Toc281512357"/>
      <w:bookmarkStart w:id="80" w:name="_Toc305075805"/>
      <w:bookmarkStart w:id="81" w:name="_Toc310785288"/>
      <w:r>
        <w:rPr>
          <w:rFonts w:hint="eastAsia"/>
        </w:rPr>
        <w:t>附件及参考资料</w:t>
      </w:r>
      <w:bookmarkEnd w:id="78"/>
      <w:bookmarkEnd w:id="79"/>
      <w:bookmarkEnd w:id="80"/>
      <w:bookmarkEnd w:id="81"/>
    </w:p>
    <w:p w14:paraId="216C69EF" w14:textId="77777777" w:rsidR="00955931" w:rsidRDefault="00955931" w:rsidP="00FE3594">
      <w:pPr>
        <w:pStyle w:val="af7"/>
        <w:ind w:left="420" w:right="420"/>
      </w:pPr>
      <w:r>
        <w:rPr>
          <w:rFonts w:hint="eastAsia"/>
        </w:rPr>
        <w:t>填写文档相关的附件或参考资料。若是不常变更的文档（比如调研报告），建议以对象方式插入到该文档中。如是经常变更的文档（比如接口文档），建议在此列出文件名即可。</w:t>
      </w:r>
      <w:bookmarkEnd w:id="4"/>
      <w:bookmarkEnd w:id="5"/>
      <w:bookmarkEnd w:id="6"/>
      <w:bookmarkEnd w:id="7"/>
      <w:bookmarkEnd w:id="8"/>
      <w:bookmarkEnd w:id="9"/>
    </w:p>
    <w:p w14:paraId="681ABB9C" w14:textId="77777777" w:rsidR="009F00D0" w:rsidRDefault="009F00D0" w:rsidP="00227D26">
      <w:pPr>
        <w:pStyle w:val="a0"/>
      </w:pPr>
      <w:r w:rsidRPr="00BE2FBD">
        <w:t>订单表(批次信息纪录)</w:t>
      </w:r>
      <w:r>
        <w:t>（</w:t>
      </w:r>
      <w:r w:rsidRPr="00BE2FBD">
        <w:t>order_info_record</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F00D0" w:rsidRPr="00A72530" w14:paraId="41312B56" w14:textId="77777777" w:rsidTr="00440BF8">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49C3247" w14:textId="77777777" w:rsidR="009F00D0" w:rsidRPr="00CE2806" w:rsidRDefault="009F00D0" w:rsidP="00440BF8">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5741A921" w14:textId="77777777" w:rsidR="009F00D0" w:rsidRPr="00CE2806" w:rsidRDefault="009F00D0" w:rsidP="00440BF8">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D0240F1" w14:textId="77777777" w:rsidR="009F00D0" w:rsidRPr="00CE2806" w:rsidRDefault="009F00D0" w:rsidP="00440BF8">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A820AE2" w14:textId="77777777" w:rsidR="009F00D0" w:rsidRPr="00CE2806" w:rsidRDefault="009F00D0" w:rsidP="00440BF8">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9E855D1" w14:textId="77777777" w:rsidR="009F00D0" w:rsidRPr="00CE2806" w:rsidRDefault="009F00D0" w:rsidP="00440BF8">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F00D0" w:rsidRPr="00A72530" w14:paraId="5EE2C668" w14:textId="77777777" w:rsidTr="00440B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658581D" w14:textId="77777777" w:rsidR="009F00D0" w:rsidRPr="00CE2806" w:rsidRDefault="009F00D0" w:rsidP="00440BF8">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6390A27"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5476E28"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059D545"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157584A"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F00D0" w:rsidRPr="00A72530" w14:paraId="2A501EB9" w14:textId="77777777" w:rsidTr="00440BF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CE25C7A" w14:textId="77777777" w:rsidR="009F00D0" w:rsidRPr="00CE2806" w:rsidRDefault="009F00D0" w:rsidP="00440BF8">
            <w:pPr>
              <w:widowControl/>
              <w:ind w:leftChars="95" w:left="199" w:right="420"/>
              <w:rPr>
                <w:rFonts w:ascii="微软雅黑" w:eastAsia="微软雅黑" w:hAnsi="微软雅黑" w:cs="宋体"/>
                <w:color w:val="000000"/>
                <w:kern w:val="0"/>
                <w:szCs w:val="21"/>
              </w:rPr>
            </w:pPr>
          </w:p>
        </w:tc>
        <w:tc>
          <w:tcPr>
            <w:tcW w:w="2280" w:type="dxa"/>
            <w:hideMark/>
          </w:tcPr>
          <w:p w14:paraId="5302986C" w14:textId="77777777" w:rsidR="009F00D0" w:rsidRPr="00CE2806" w:rsidRDefault="009F00D0" w:rsidP="00440BF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hideMark/>
          </w:tcPr>
          <w:p w14:paraId="259E5ADA" w14:textId="77777777" w:rsidR="009F00D0" w:rsidRPr="00CE2806" w:rsidRDefault="009F00D0" w:rsidP="00440BF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3957" w:type="dxa"/>
            <w:hideMark/>
          </w:tcPr>
          <w:p w14:paraId="47101B16" w14:textId="77777777" w:rsidR="009F00D0" w:rsidRPr="00CE2806" w:rsidRDefault="009F00D0" w:rsidP="00440BF8">
            <w:pPr>
              <w:widowControl/>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 xml:space="preserve"> </w:t>
            </w:r>
          </w:p>
        </w:tc>
        <w:tc>
          <w:tcPr>
            <w:tcW w:w="1701" w:type="dxa"/>
          </w:tcPr>
          <w:p w14:paraId="4FEBF62E" w14:textId="77777777" w:rsidR="009F00D0" w:rsidRPr="00CE2806" w:rsidRDefault="009F00D0" w:rsidP="00440BF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9F00D0" w:rsidRPr="00A72530" w14:paraId="07732680" w14:textId="77777777" w:rsidTr="00440B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B77B24" w14:textId="77777777" w:rsidR="009F00D0" w:rsidRPr="00BA50D3" w:rsidRDefault="009F00D0" w:rsidP="00440BF8">
            <w:pPr>
              <w:widowControl/>
              <w:ind w:leftChars="95" w:left="199" w:right="420"/>
              <w:rPr>
                <w:rFonts w:ascii="微软雅黑" w:eastAsia="微软雅黑" w:hAnsi="微软雅黑" w:cs="宋体"/>
                <w:color w:val="000000"/>
                <w:kern w:val="0"/>
                <w:szCs w:val="21"/>
              </w:rPr>
            </w:pPr>
          </w:p>
        </w:tc>
        <w:tc>
          <w:tcPr>
            <w:tcW w:w="2280" w:type="dxa"/>
          </w:tcPr>
          <w:p w14:paraId="3FFC0F69" w14:textId="77777777" w:rsidR="009F00D0"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tcPr>
          <w:p w14:paraId="43E8083C" w14:textId="77777777" w:rsidR="009F00D0"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3957" w:type="dxa"/>
          </w:tcPr>
          <w:p w14:paraId="3790BE83" w14:textId="77777777" w:rsidR="009F00D0" w:rsidRDefault="009F00D0" w:rsidP="00440BF8">
            <w:pPr>
              <w:widowControl/>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tcPr>
          <w:p w14:paraId="46E983D4"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bl>
    <w:p w14:paraId="67989EBD" w14:textId="77777777" w:rsidR="009F00D0" w:rsidRPr="005A3A98" w:rsidRDefault="009F00D0" w:rsidP="00227D26">
      <w:pPr>
        <w:pStyle w:val="a0"/>
        <w:rPr>
          <w:rStyle w:val="afd"/>
        </w:rPr>
      </w:pPr>
      <w:r w:rsidRPr="005A3A98">
        <w:rPr>
          <w:rStyle w:val="afd"/>
        </w:rPr>
        <w:t>CREATE TABLE `orderdetail_userinfo_audit_workflow_relation` (</w:t>
      </w:r>
    </w:p>
    <w:p w14:paraId="650EB93C" w14:textId="77777777" w:rsidR="009F00D0" w:rsidRPr="005A3A98" w:rsidRDefault="009F00D0" w:rsidP="00227D26">
      <w:pPr>
        <w:pStyle w:val="a0"/>
        <w:rPr>
          <w:rStyle w:val="afd"/>
        </w:rPr>
      </w:pPr>
      <w:r w:rsidRPr="005A3A98">
        <w:rPr>
          <w:rStyle w:val="afd"/>
        </w:rPr>
        <w:t xml:space="preserve">  `id` bigint(20) NOT NULL AUTO_INCREMENT,</w:t>
      </w:r>
    </w:p>
    <w:p w14:paraId="00E52751" w14:textId="77777777" w:rsidR="009F00D0" w:rsidRPr="005A3A98" w:rsidRDefault="009F00D0" w:rsidP="00227D26">
      <w:pPr>
        <w:pStyle w:val="a0"/>
        <w:rPr>
          <w:rStyle w:val="afd"/>
        </w:rPr>
      </w:pPr>
      <w:r w:rsidRPr="005A3A98">
        <w:rPr>
          <w:rStyle w:val="afd"/>
        </w:rPr>
        <w:t xml:space="preserve">  `app_workflow_serial` varchar(255) NOT NULL,</w:t>
      </w:r>
    </w:p>
    <w:p w14:paraId="7221ECD8" w14:textId="77777777" w:rsidR="009F00D0" w:rsidRPr="005A3A98" w:rsidRDefault="009F00D0" w:rsidP="00227D26">
      <w:pPr>
        <w:pStyle w:val="a0"/>
        <w:rPr>
          <w:rStyle w:val="afd"/>
        </w:rPr>
      </w:pPr>
      <w:r w:rsidRPr="005A3A98">
        <w:rPr>
          <w:rStyle w:val="afd"/>
        </w:rPr>
        <w:t xml:space="preserve">  `orderdetail_userinfo_audit_records_id` bigint(20) NOT NULL,</w:t>
      </w:r>
    </w:p>
    <w:p w14:paraId="1A8810EF" w14:textId="77777777" w:rsidR="009F00D0" w:rsidRPr="005A3A98" w:rsidRDefault="009F00D0" w:rsidP="00227D26">
      <w:pPr>
        <w:pStyle w:val="a0"/>
        <w:rPr>
          <w:rStyle w:val="afd"/>
        </w:rPr>
      </w:pPr>
      <w:r w:rsidRPr="005A3A98">
        <w:rPr>
          <w:rStyle w:val="afd"/>
        </w:rPr>
        <w:t xml:space="preserve">  PRIMARY KEY (`id`),</w:t>
      </w:r>
    </w:p>
    <w:p w14:paraId="70FE6694" w14:textId="77777777" w:rsidR="009F00D0" w:rsidRPr="005A3A98" w:rsidRDefault="009F00D0" w:rsidP="00227D26">
      <w:pPr>
        <w:pStyle w:val="a0"/>
        <w:rPr>
          <w:rStyle w:val="afd"/>
        </w:rPr>
      </w:pPr>
      <w:r w:rsidRPr="005A3A98">
        <w:rPr>
          <w:rStyle w:val="afd"/>
        </w:rPr>
        <w:t xml:space="preserve">  KEY `orderdetail_userinfo_audit_records_id_index` (`orderdetail_userinfo_audit_records_id`)</w:t>
      </w:r>
    </w:p>
    <w:p w14:paraId="6AB24016" w14:textId="77777777" w:rsidR="009F00D0" w:rsidRPr="00803E14" w:rsidRDefault="009F00D0" w:rsidP="00227D26">
      <w:pPr>
        <w:pStyle w:val="a0"/>
      </w:pPr>
      <w:r w:rsidRPr="005A3A98">
        <w:rPr>
          <w:rStyle w:val="afd"/>
        </w:rPr>
        <w:t>) ENGINE=InnoDB AUTO_INCREMENT=100242 DEFAULT CHARSET=utf8;</w:t>
      </w:r>
    </w:p>
    <w:p w14:paraId="535183CD" w14:textId="77777777" w:rsidR="009F00D0" w:rsidRPr="00BE2FBD" w:rsidRDefault="009F00D0" w:rsidP="00227D26">
      <w:pPr>
        <w:pStyle w:val="a0"/>
      </w:pPr>
    </w:p>
    <w:p w14:paraId="5728C938" w14:textId="77777777" w:rsidR="0038515F" w:rsidRPr="009F00D0" w:rsidRDefault="0038515F" w:rsidP="00FE3594">
      <w:pPr>
        <w:ind w:left="420" w:right="420"/>
      </w:pPr>
    </w:p>
    <w:sectPr w:rsidR="0038515F" w:rsidRPr="009F00D0" w:rsidSect="00CE2806">
      <w:headerReference w:type="even" r:id="rId19"/>
      <w:headerReference w:type="default" r:id="rId20"/>
      <w:footerReference w:type="even" r:id="rId21"/>
      <w:footerReference w:type="default" r:id="rId22"/>
      <w:headerReference w:type="first" r:id="rId23"/>
      <w:footerReference w:type="first" r:id="rId24"/>
      <w:pgSz w:w="16839" w:h="23814" w:code="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CCCFAF" w14:textId="77777777" w:rsidR="00647295" w:rsidRDefault="00647295" w:rsidP="00FE3594">
      <w:pPr>
        <w:ind w:left="420" w:right="420"/>
      </w:pPr>
      <w:r>
        <w:separator/>
      </w:r>
    </w:p>
  </w:endnote>
  <w:endnote w:type="continuationSeparator" w:id="0">
    <w:p w14:paraId="499FFAC0" w14:textId="77777777" w:rsidR="00647295" w:rsidRDefault="00647295" w:rsidP="00FE3594">
      <w:pPr>
        <w:ind w:left="420" w:righ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Kaiti SC Black">
    <w:charset w:val="00"/>
    <w:family w:val="auto"/>
    <w:pitch w:val="variable"/>
    <w:sig w:usb0="00000003" w:usb1="080F0000" w:usb2="00000000" w:usb3="00000000" w:csb0="00040001" w:csb1="00000000"/>
  </w:font>
  <w:font w:name="Monaco">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DA5B93" w14:textId="77777777" w:rsidR="00F523E0" w:rsidRDefault="00F523E0" w:rsidP="009F7FBB">
    <w:pPr>
      <w:pStyle w:val="a6"/>
      <w:ind w:left="420" w:right="4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102015"/>
      <w:docPartObj>
        <w:docPartGallery w:val="Page Numbers (Bottom of Page)"/>
        <w:docPartUnique/>
      </w:docPartObj>
    </w:sdtPr>
    <w:sdtEndPr/>
    <w:sdtContent>
      <w:p w14:paraId="72E5E473" w14:textId="554D94D7" w:rsidR="00F523E0" w:rsidRDefault="00F523E0" w:rsidP="00211873">
        <w:pPr>
          <w:pStyle w:val="a6"/>
          <w:ind w:left="420" w:right="420"/>
          <w:jc w:val="right"/>
        </w:pPr>
        <w:r>
          <w:fldChar w:fldCharType="begin"/>
        </w:r>
        <w:r>
          <w:instrText xml:space="preserve"> PAGE   \* MERGEFORMAT </w:instrText>
        </w:r>
        <w:r>
          <w:fldChar w:fldCharType="separate"/>
        </w:r>
        <w:r w:rsidR="002D3D59" w:rsidRPr="002D3D59">
          <w:rPr>
            <w:noProof/>
            <w:lang w:val="zh-CN"/>
          </w:rPr>
          <w:t>50</w:t>
        </w:r>
        <w:r>
          <w:rPr>
            <w:noProof/>
            <w:lang w:val="zh-CN"/>
          </w:rPr>
          <w:fldChar w:fldCharType="end"/>
        </w:r>
      </w:p>
    </w:sdtContent>
  </w:sdt>
  <w:p w14:paraId="787A051D" w14:textId="77777777" w:rsidR="00F523E0" w:rsidRDefault="00F523E0" w:rsidP="00472397">
    <w:pPr>
      <w:pStyle w:val="a6"/>
      <w:ind w:left="420" w:right="4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14547" w14:textId="77777777" w:rsidR="00F523E0" w:rsidRDefault="00F523E0" w:rsidP="009F7FBB">
    <w:pPr>
      <w:pStyle w:val="a6"/>
      <w:ind w:left="420" w:right="4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8AC905" w14:textId="77777777" w:rsidR="00647295" w:rsidRDefault="00647295" w:rsidP="00FE3594">
      <w:pPr>
        <w:ind w:left="420" w:right="420"/>
      </w:pPr>
      <w:r>
        <w:separator/>
      </w:r>
    </w:p>
  </w:footnote>
  <w:footnote w:type="continuationSeparator" w:id="0">
    <w:p w14:paraId="495810AC" w14:textId="77777777" w:rsidR="00647295" w:rsidRDefault="00647295" w:rsidP="00FE3594">
      <w:pPr>
        <w:ind w:left="420" w:right="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CB83B" w14:textId="77777777" w:rsidR="00F523E0" w:rsidRDefault="00F523E0" w:rsidP="009F7FBB">
    <w:pPr>
      <w:pStyle w:val="a4"/>
      <w:ind w:left="420" w:right="4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6FD48" w14:textId="77777777" w:rsidR="00F523E0" w:rsidRDefault="00F523E0" w:rsidP="00472397">
    <w:pPr>
      <w:pStyle w:val="a4"/>
      <w:ind w:left="420" w:right="4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E02D9E" w14:textId="77777777" w:rsidR="00F523E0" w:rsidRDefault="00F523E0" w:rsidP="009F7FBB">
    <w:pPr>
      <w:pStyle w:val="a4"/>
      <w:ind w:left="420" w:right="4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048B7"/>
    <w:multiLevelType w:val="hybridMultilevel"/>
    <w:tmpl w:val="BE600B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8740644"/>
    <w:multiLevelType w:val="hybridMultilevel"/>
    <w:tmpl w:val="138AF2BA"/>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11D36CD3"/>
    <w:multiLevelType w:val="hybridMultilevel"/>
    <w:tmpl w:val="1772D684"/>
    <w:lvl w:ilvl="0" w:tplc="C9A413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6D92B25"/>
    <w:multiLevelType w:val="hybridMultilevel"/>
    <w:tmpl w:val="EE28012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15:restartNumberingAfterBreak="0">
    <w:nsid w:val="192C6C15"/>
    <w:multiLevelType w:val="hybridMultilevel"/>
    <w:tmpl w:val="B2D8781E"/>
    <w:lvl w:ilvl="0" w:tplc="DB889F7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F0240B6"/>
    <w:multiLevelType w:val="hybridMultilevel"/>
    <w:tmpl w:val="76F05E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EF3EC2"/>
    <w:multiLevelType w:val="hybridMultilevel"/>
    <w:tmpl w:val="A4F4A380"/>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15:restartNumberingAfterBreak="0">
    <w:nsid w:val="20CA2DB2"/>
    <w:multiLevelType w:val="hybridMultilevel"/>
    <w:tmpl w:val="975E5A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15:restartNumberingAfterBreak="0">
    <w:nsid w:val="20DF3DE8"/>
    <w:multiLevelType w:val="hybridMultilevel"/>
    <w:tmpl w:val="E7D67F7A"/>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15:restartNumberingAfterBreak="0">
    <w:nsid w:val="23162EFD"/>
    <w:multiLevelType w:val="hybridMultilevel"/>
    <w:tmpl w:val="875682E6"/>
    <w:lvl w:ilvl="0" w:tplc="DE38B6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8E662C"/>
    <w:multiLevelType w:val="hybridMultilevel"/>
    <w:tmpl w:val="9300CEEE"/>
    <w:lvl w:ilvl="0" w:tplc="19F89050">
      <w:start w:val="1"/>
      <w:numFmt w:val="bullet"/>
      <w:pStyle w:val="4"/>
      <w:lvlText w:val=""/>
      <w:lvlJc w:val="left"/>
      <w:pPr>
        <w:tabs>
          <w:tab w:val="num" w:pos="820"/>
        </w:tabs>
        <w:ind w:left="403" w:hanging="3"/>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1" w15:restartNumberingAfterBreak="0">
    <w:nsid w:val="374212B0"/>
    <w:multiLevelType w:val="hybridMultilevel"/>
    <w:tmpl w:val="7F7E6FF6"/>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15:restartNumberingAfterBreak="0">
    <w:nsid w:val="3B8B7AC7"/>
    <w:multiLevelType w:val="multilevel"/>
    <w:tmpl w:val="5F1623DE"/>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pStyle w:val="7"/>
      <w:lvlText w:val="%7） "/>
      <w:lvlJc w:val="left"/>
      <w:pPr>
        <w:tabs>
          <w:tab w:val="num" w:pos="408"/>
        </w:tabs>
        <w:ind w:left="408" w:firstLine="0"/>
      </w:pPr>
    </w:lvl>
    <w:lvl w:ilvl="7">
      <w:start w:val="1"/>
      <w:numFmt w:val="bullet"/>
      <w:pStyle w:val="8"/>
      <w:lvlText w:val=""/>
      <w:lvlJc w:val="left"/>
      <w:pPr>
        <w:tabs>
          <w:tab w:val="num" w:pos="816"/>
        </w:tabs>
        <w:ind w:left="816" w:firstLine="0"/>
      </w:pPr>
      <w:rPr>
        <w:rFonts w:ascii="Wingdings" w:hAnsi="Wingdings" w:hint="default"/>
      </w:rPr>
    </w:lvl>
    <w:lvl w:ilvl="8">
      <w:start w:val="1"/>
      <w:numFmt w:val="bullet"/>
      <w:pStyle w:val="9"/>
      <w:lvlText w:val=""/>
      <w:lvlJc w:val="left"/>
      <w:pPr>
        <w:tabs>
          <w:tab w:val="num" w:pos="1225"/>
        </w:tabs>
        <w:ind w:left="1225" w:firstLine="0"/>
      </w:pPr>
      <w:rPr>
        <w:rFonts w:ascii="Wingdings" w:hAnsi="Wingdings" w:hint="default"/>
      </w:rPr>
    </w:lvl>
  </w:abstractNum>
  <w:abstractNum w:abstractNumId="13" w15:restartNumberingAfterBreak="0">
    <w:nsid w:val="3C583C5A"/>
    <w:multiLevelType w:val="hybridMultilevel"/>
    <w:tmpl w:val="5ED80D3C"/>
    <w:lvl w:ilvl="0" w:tplc="E668CB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0A24EA0"/>
    <w:multiLevelType w:val="hybridMultilevel"/>
    <w:tmpl w:val="3EFA835C"/>
    <w:lvl w:ilvl="0" w:tplc="B2D4EA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2266B53"/>
    <w:multiLevelType w:val="hybridMultilevel"/>
    <w:tmpl w:val="2D822E1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6" w15:restartNumberingAfterBreak="0">
    <w:nsid w:val="48552C66"/>
    <w:multiLevelType w:val="hybridMultilevel"/>
    <w:tmpl w:val="271018E2"/>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17" w15:restartNumberingAfterBreak="0">
    <w:nsid w:val="4B596A4D"/>
    <w:multiLevelType w:val="multilevel"/>
    <w:tmpl w:val="9C2CD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E24344"/>
    <w:multiLevelType w:val="hybridMultilevel"/>
    <w:tmpl w:val="AC1E8B8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51114F3D"/>
    <w:multiLevelType w:val="hybridMultilevel"/>
    <w:tmpl w:val="4C2CA6E4"/>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0" w15:restartNumberingAfterBreak="0">
    <w:nsid w:val="546F6481"/>
    <w:multiLevelType w:val="multilevel"/>
    <w:tmpl w:val="F8A21752"/>
    <w:lvl w:ilvl="0">
      <w:start w:val="1"/>
      <w:numFmt w:val="decimal"/>
      <w:lvlText w:val="%1."/>
      <w:lvlJc w:val="left"/>
      <w:pPr>
        <w:ind w:left="360" w:hanging="360"/>
      </w:pPr>
      <w:rPr>
        <w:rFonts w:hint="default"/>
      </w:rPr>
    </w:lvl>
    <w:lvl w:ilvl="1">
      <w:start w:val="1"/>
      <w:numFmt w:val="bullet"/>
      <w:lvlText w:val=""/>
      <w:lvlJc w:val="left"/>
      <w:pPr>
        <w:ind w:left="735" w:hanging="375"/>
      </w:pPr>
      <w:rPr>
        <w:rFonts w:ascii="Wingdings" w:hAnsi="Wingding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1" w15:restartNumberingAfterBreak="0">
    <w:nsid w:val="5A054702"/>
    <w:multiLevelType w:val="hybridMultilevel"/>
    <w:tmpl w:val="B3B25E0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15:restartNumberingAfterBreak="0">
    <w:nsid w:val="5A3F7E7A"/>
    <w:multiLevelType w:val="multilevel"/>
    <w:tmpl w:val="1DB65028"/>
    <w:lvl w:ilvl="0">
      <w:start w:val="1"/>
      <w:numFmt w:val="decimal"/>
      <w:pStyle w:val="1"/>
      <w:suff w:val="nothing"/>
      <w:lvlText w:val="%1 "/>
      <w:lvlJc w:val="left"/>
      <w:pPr>
        <w:ind w:left="426" w:firstLine="0"/>
      </w:pPr>
    </w:lvl>
    <w:lvl w:ilvl="1">
      <w:start w:val="1"/>
      <w:numFmt w:val="decimal"/>
      <w:pStyle w:val="2"/>
      <w:suff w:val="nothing"/>
      <w:lvlText w:val="%1.%2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suff w:val="nothing"/>
      <w:lvlText w:val="%1.%2.%3 "/>
      <w:lvlJc w:val="left"/>
      <w:pPr>
        <w:ind w:left="0" w:firstLine="0"/>
      </w:pPr>
    </w:lvl>
    <w:lvl w:ilvl="3">
      <w:start w:val="1"/>
      <w:numFmt w:val="decimal"/>
      <w:pStyle w:val="40"/>
      <w:suff w:val="nothing"/>
      <w:lvlText w:val="%1.%2.%3.%4 "/>
      <w:lvlJc w:val="left"/>
      <w:pPr>
        <w:ind w:left="0" w:firstLine="0"/>
      </w:pPr>
    </w:lvl>
    <w:lvl w:ilvl="4">
      <w:start w:val="1"/>
      <w:numFmt w:val="decimal"/>
      <w:pStyle w:val="5"/>
      <w:suff w:val="nothing"/>
      <w:lvlText w:val="%1.%2.%3.%4.%5 "/>
      <w:lvlJc w:val="left"/>
      <w:pPr>
        <w:ind w:left="0" w:firstLine="0"/>
      </w:pPr>
    </w:lvl>
    <w:lvl w:ilvl="5">
      <w:start w:val="1"/>
      <w:numFmt w:val="decimal"/>
      <w:pStyle w:val="6"/>
      <w:suff w:val="nothing"/>
      <w:lvlText w:val="%1.%2.%3.%4.%5.%6 "/>
      <w:lvlJc w:val="left"/>
      <w:pPr>
        <w:ind w:left="0" w:firstLine="0"/>
      </w:pPr>
    </w:lvl>
    <w:lvl w:ilvl="6">
      <w:start w:val="1"/>
      <w:numFmt w:val="decimal"/>
      <w:pStyle w:val="10"/>
      <w:lvlText w:val="%7） "/>
      <w:lvlJc w:val="left"/>
      <w:pPr>
        <w:tabs>
          <w:tab w:val="num" w:pos="408"/>
        </w:tabs>
        <w:ind w:left="408" w:firstLine="0"/>
      </w:pPr>
    </w:lvl>
    <w:lvl w:ilvl="7">
      <w:start w:val="1"/>
      <w:numFmt w:val="bullet"/>
      <w:lvlText w:val=""/>
      <w:lvlJc w:val="left"/>
      <w:pPr>
        <w:tabs>
          <w:tab w:val="num" w:pos="816"/>
        </w:tabs>
        <w:ind w:left="816" w:firstLine="0"/>
      </w:pPr>
      <w:rPr>
        <w:rFonts w:ascii="Wingdings" w:hAnsi="Wingdings" w:hint="default"/>
      </w:rPr>
    </w:lvl>
    <w:lvl w:ilvl="8">
      <w:start w:val="1"/>
      <w:numFmt w:val="bullet"/>
      <w:lvlText w:val=""/>
      <w:lvlJc w:val="left"/>
      <w:pPr>
        <w:tabs>
          <w:tab w:val="num" w:pos="1225"/>
        </w:tabs>
        <w:ind w:left="1225" w:firstLine="0"/>
      </w:pPr>
      <w:rPr>
        <w:rFonts w:ascii="Wingdings" w:hAnsi="Wingdings" w:hint="default"/>
      </w:rPr>
    </w:lvl>
  </w:abstractNum>
  <w:abstractNum w:abstractNumId="23" w15:restartNumberingAfterBreak="0">
    <w:nsid w:val="5ADC6D21"/>
    <w:multiLevelType w:val="hybridMultilevel"/>
    <w:tmpl w:val="9A0A1AF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5B162ECE"/>
    <w:multiLevelType w:val="hybridMultilevel"/>
    <w:tmpl w:val="98D48AA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5" w15:restartNumberingAfterBreak="0">
    <w:nsid w:val="5CB0165A"/>
    <w:multiLevelType w:val="hybridMultilevel"/>
    <w:tmpl w:val="ED6C00F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15:restartNumberingAfterBreak="0">
    <w:nsid w:val="60DE0208"/>
    <w:multiLevelType w:val="hybridMultilevel"/>
    <w:tmpl w:val="36F81E08"/>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22"/>
  </w:num>
  <w:num w:numId="2">
    <w:abstractNumId w:val="12"/>
  </w:num>
  <w:num w:numId="3">
    <w:abstractNumId w:val="10"/>
  </w:num>
  <w:num w:numId="4">
    <w:abstractNumId w:val="5"/>
  </w:num>
  <w:num w:numId="5">
    <w:abstractNumId w:val="17"/>
  </w:num>
  <w:num w:numId="6">
    <w:abstractNumId w:val="14"/>
  </w:num>
  <w:num w:numId="7">
    <w:abstractNumId w:val="9"/>
  </w:num>
  <w:num w:numId="8">
    <w:abstractNumId w:val="13"/>
  </w:num>
  <w:num w:numId="9">
    <w:abstractNumId w:val="2"/>
  </w:num>
  <w:num w:numId="10">
    <w:abstractNumId w:val="4"/>
  </w:num>
  <w:num w:numId="11">
    <w:abstractNumId w:val="20"/>
  </w:num>
  <w:num w:numId="12">
    <w:abstractNumId w:val="18"/>
  </w:num>
  <w:num w:numId="13">
    <w:abstractNumId w:val="6"/>
  </w:num>
  <w:num w:numId="14">
    <w:abstractNumId w:val="15"/>
  </w:num>
  <w:num w:numId="15">
    <w:abstractNumId w:val="11"/>
  </w:num>
  <w:num w:numId="16">
    <w:abstractNumId w:val="3"/>
  </w:num>
  <w:num w:numId="17">
    <w:abstractNumId w:val="21"/>
  </w:num>
  <w:num w:numId="18">
    <w:abstractNumId w:val="19"/>
  </w:num>
  <w:num w:numId="19">
    <w:abstractNumId w:val="1"/>
  </w:num>
  <w:num w:numId="20">
    <w:abstractNumId w:val="7"/>
  </w:num>
  <w:num w:numId="21">
    <w:abstractNumId w:val="24"/>
  </w:num>
  <w:num w:numId="22">
    <w:abstractNumId w:val="16"/>
  </w:num>
  <w:num w:numId="23">
    <w:abstractNumId w:val="8"/>
  </w:num>
  <w:num w:numId="24">
    <w:abstractNumId w:val="0"/>
  </w:num>
  <w:num w:numId="25">
    <w:abstractNumId w:val="26"/>
  </w:num>
  <w:num w:numId="26">
    <w:abstractNumId w:val="23"/>
  </w:num>
  <w:num w:numId="27">
    <w:abstractNumId w:val="25"/>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C2AA4"/>
    <w:rsid w:val="0000019F"/>
    <w:rsid w:val="000015A2"/>
    <w:rsid w:val="00001C23"/>
    <w:rsid w:val="00001CAF"/>
    <w:rsid w:val="00001E81"/>
    <w:rsid w:val="00001F4F"/>
    <w:rsid w:val="00002330"/>
    <w:rsid w:val="00002380"/>
    <w:rsid w:val="000023C8"/>
    <w:rsid w:val="00002726"/>
    <w:rsid w:val="000029CF"/>
    <w:rsid w:val="00002DDD"/>
    <w:rsid w:val="00002EC9"/>
    <w:rsid w:val="00003F0D"/>
    <w:rsid w:val="000046ED"/>
    <w:rsid w:val="00006137"/>
    <w:rsid w:val="00006333"/>
    <w:rsid w:val="0000634F"/>
    <w:rsid w:val="00006D5A"/>
    <w:rsid w:val="000073A2"/>
    <w:rsid w:val="0001007B"/>
    <w:rsid w:val="00010558"/>
    <w:rsid w:val="00011B6E"/>
    <w:rsid w:val="0001219F"/>
    <w:rsid w:val="00012326"/>
    <w:rsid w:val="00012706"/>
    <w:rsid w:val="00012A62"/>
    <w:rsid w:val="00012EBF"/>
    <w:rsid w:val="000137DA"/>
    <w:rsid w:val="000138BF"/>
    <w:rsid w:val="00013B96"/>
    <w:rsid w:val="000141CD"/>
    <w:rsid w:val="00014B06"/>
    <w:rsid w:val="00015504"/>
    <w:rsid w:val="000156EE"/>
    <w:rsid w:val="00015B82"/>
    <w:rsid w:val="000168B7"/>
    <w:rsid w:val="000168BF"/>
    <w:rsid w:val="00016F20"/>
    <w:rsid w:val="00017082"/>
    <w:rsid w:val="00017ADE"/>
    <w:rsid w:val="00017DB6"/>
    <w:rsid w:val="00020085"/>
    <w:rsid w:val="000204F4"/>
    <w:rsid w:val="0002091F"/>
    <w:rsid w:val="00021636"/>
    <w:rsid w:val="00021D24"/>
    <w:rsid w:val="00021D7D"/>
    <w:rsid w:val="00022983"/>
    <w:rsid w:val="00022ED6"/>
    <w:rsid w:val="0002311A"/>
    <w:rsid w:val="00023874"/>
    <w:rsid w:val="00023BD2"/>
    <w:rsid w:val="0002430E"/>
    <w:rsid w:val="00024344"/>
    <w:rsid w:val="00024561"/>
    <w:rsid w:val="000248F0"/>
    <w:rsid w:val="00024EDF"/>
    <w:rsid w:val="000251A6"/>
    <w:rsid w:val="0002538B"/>
    <w:rsid w:val="00025701"/>
    <w:rsid w:val="00025942"/>
    <w:rsid w:val="00025BAF"/>
    <w:rsid w:val="0002676F"/>
    <w:rsid w:val="00026FBE"/>
    <w:rsid w:val="0002707C"/>
    <w:rsid w:val="000278EE"/>
    <w:rsid w:val="00027C7E"/>
    <w:rsid w:val="00027E58"/>
    <w:rsid w:val="00027FD7"/>
    <w:rsid w:val="000308BE"/>
    <w:rsid w:val="00030988"/>
    <w:rsid w:val="00031645"/>
    <w:rsid w:val="0003188F"/>
    <w:rsid w:val="00031975"/>
    <w:rsid w:val="0003277D"/>
    <w:rsid w:val="00032B70"/>
    <w:rsid w:val="00032D83"/>
    <w:rsid w:val="00032D8E"/>
    <w:rsid w:val="00032E87"/>
    <w:rsid w:val="00033390"/>
    <w:rsid w:val="00033715"/>
    <w:rsid w:val="00033C70"/>
    <w:rsid w:val="000340E7"/>
    <w:rsid w:val="00034808"/>
    <w:rsid w:val="00034CF7"/>
    <w:rsid w:val="00034EA9"/>
    <w:rsid w:val="000354DC"/>
    <w:rsid w:val="00035766"/>
    <w:rsid w:val="000358DD"/>
    <w:rsid w:val="00035AB0"/>
    <w:rsid w:val="0003675E"/>
    <w:rsid w:val="00036768"/>
    <w:rsid w:val="000368DA"/>
    <w:rsid w:val="00036988"/>
    <w:rsid w:val="000369BB"/>
    <w:rsid w:val="00036AB9"/>
    <w:rsid w:val="00036BDE"/>
    <w:rsid w:val="00037163"/>
    <w:rsid w:val="00037249"/>
    <w:rsid w:val="00037CC0"/>
    <w:rsid w:val="00040FB1"/>
    <w:rsid w:val="00041734"/>
    <w:rsid w:val="00041914"/>
    <w:rsid w:val="00041A2C"/>
    <w:rsid w:val="00042203"/>
    <w:rsid w:val="00042CB0"/>
    <w:rsid w:val="00042DAC"/>
    <w:rsid w:val="000430E2"/>
    <w:rsid w:val="00043106"/>
    <w:rsid w:val="000436D9"/>
    <w:rsid w:val="00043E12"/>
    <w:rsid w:val="0004484B"/>
    <w:rsid w:val="000448B3"/>
    <w:rsid w:val="00044D7E"/>
    <w:rsid w:val="000454BD"/>
    <w:rsid w:val="00045712"/>
    <w:rsid w:val="00045EE7"/>
    <w:rsid w:val="000461C1"/>
    <w:rsid w:val="00047038"/>
    <w:rsid w:val="00047956"/>
    <w:rsid w:val="00047D45"/>
    <w:rsid w:val="00047EF9"/>
    <w:rsid w:val="0005096B"/>
    <w:rsid w:val="00050BF9"/>
    <w:rsid w:val="000512B6"/>
    <w:rsid w:val="0005249E"/>
    <w:rsid w:val="00052523"/>
    <w:rsid w:val="00052932"/>
    <w:rsid w:val="0005360C"/>
    <w:rsid w:val="00053750"/>
    <w:rsid w:val="00053920"/>
    <w:rsid w:val="00053D4A"/>
    <w:rsid w:val="00054BB0"/>
    <w:rsid w:val="00054C86"/>
    <w:rsid w:val="00054D20"/>
    <w:rsid w:val="00054EA1"/>
    <w:rsid w:val="00055D5E"/>
    <w:rsid w:val="00055D9E"/>
    <w:rsid w:val="000562F6"/>
    <w:rsid w:val="00056777"/>
    <w:rsid w:val="00056829"/>
    <w:rsid w:val="0005684D"/>
    <w:rsid w:val="00056DCE"/>
    <w:rsid w:val="00057418"/>
    <w:rsid w:val="0005754A"/>
    <w:rsid w:val="00057588"/>
    <w:rsid w:val="00057C9B"/>
    <w:rsid w:val="00057CDE"/>
    <w:rsid w:val="00057E32"/>
    <w:rsid w:val="000606F3"/>
    <w:rsid w:val="00060DE5"/>
    <w:rsid w:val="00060FA4"/>
    <w:rsid w:val="000610A7"/>
    <w:rsid w:val="000611A7"/>
    <w:rsid w:val="00061657"/>
    <w:rsid w:val="00061701"/>
    <w:rsid w:val="000617BB"/>
    <w:rsid w:val="0006230B"/>
    <w:rsid w:val="000623B5"/>
    <w:rsid w:val="00062693"/>
    <w:rsid w:val="000629D7"/>
    <w:rsid w:val="00063067"/>
    <w:rsid w:val="000632AF"/>
    <w:rsid w:val="00063756"/>
    <w:rsid w:val="000639DD"/>
    <w:rsid w:val="000646AE"/>
    <w:rsid w:val="00065C8E"/>
    <w:rsid w:val="00067878"/>
    <w:rsid w:val="00067F5E"/>
    <w:rsid w:val="00067FEB"/>
    <w:rsid w:val="00070520"/>
    <w:rsid w:val="000707CB"/>
    <w:rsid w:val="00070AA0"/>
    <w:rsid w:val="00070EF1"/>
    <w:rsid w:val="00071484"/>
    <w:rsid w:val="00071D13"/>
    <w:rsid w:val="0007210E"/>
    <w:rsid w:val="000723FA"/>
    <w:rsid w:val="0007283C"/>
    <w:rsid w:val="00072F83"/>
    <w:rsid w:val="00073314"/>
    <w:rsid w:val="0007338A"/>
    <w:rsid w:val="000733B9"/>
    <w:rsid w:val="00073975"/>
    <w:rsid w:val="00073B70"/>
    <w:rsid w:val="00073E80"/>
    <w:rsid w:val="0007431F"/>
    <w:rsid w:val="00074881"/>
    <w:rsid w:val="00075C90"/>
    <w:rsid w:val="0007616F"/>
    <w:rsid w:val="00076664"/>
    <w:rsid w:val="00076B6A"/>
    <w:rsid w:val="00077381"/>
    <w:rsid w:val="00077490"/>
    <w:rsid w:val="000774F8"/>
    <w:rsid w:val="00077B49"/>
    <w:rsid w:val="00080DEE"/>
    <w:rsid w:val="00081082"/>
    <w:rsid w:val="0008146A"/>
    <w:rsid w:val="00082177"/>
    <w:rsid w:val="000826BD"/>
    <w:rsid w:val="00082986"/>
    <w:rsid w:val="00082C96"/>
    <w:rsid w:val="00082D67"/>
    <w:rsid w:val="00083150"/>
    <w:rsid w:val="00083241"/>
    <w:rsid w:val="0008363D"/>
    <w:rsid w:val="00083843"/>
    <w:rsid w:val="000838CB"/>
    <w:rsid w:val="00083DF1"/>
    <w:rsid w:val="0008438F"/>
    <w:rsid w:val="00084F0F"/>
    <w:rsid w:val="000854BB"/>
    <w:rsid w:val="00085537"/>
    <w:rsid w:val="00085705"/>
    <w:rsid w:val="000857FA"/>
    <w:rsid w:val="00085973"/>
    <w:rsid w:val="00085BAF"/>
    <w:rsid w:val="00085DBF"/>
    <w:rsid w:val="00086EEC"/>
    <w:rsid w:val="00087454"/>
    <w:rsid w:val="00087590"/>
    <w:rsid w:val="00090C4A"/>
    <w:rsid w:val="000914A0"/>
    <w:rsid w:val="000914C1"/>
    <w:rsid w:val="00092F1D"/>
    <w:rsid w:val="000934FF"/>
    <w:rsid w:val="00093993"/>
    <w:rsid w:val="000939C4"/>
    <w:rsid w:val="00093EBF"/>
    <w:rsid w:val="0009447F"/>
    <w:rsid w:val="000948A3"/>
    <w:rsid w:val="000948C2"/>
    <w:rsid w:val="0009519E"/>
    <w:rsid w:val="00095A58"/>
    <w:rsid w:val="00096224"/>
    <w:rsid w:val="000962B4"/>
    <w:rsid w:val="0009634B"/>
    <w:rsid w:val="0009690C"/>
    <w:rsid w:val="00096AE7"/>
    <w:rsid w:val="00097AA4"/>
    <w:rsid w:val="00097C1D"/>
    <w:rsid w:val="00097DEC"/>
    <w:rsid w:val="00097E81"/>
    <w:rsid w:val="000A0404"/>
    <w:rsid w:val="000A0C90"/>
    <w:rsid w:val="000A105E"/>
    <w:rsid w:val="000A1237"/>
    <w:rsid w:val="000A1A8A"/>
    <w:rsid w:val="000A2111"/>
    <w:rsid w:val="000A2169"/>
    <w:rsid w:val="000A2826"/>
    <w:rsid w:val="000A2865"/>
    <w:rsid w:val="000A2A84"/>
    <w:rsid w:val="000A2AF9"/>
    <w:rsid w:val="000A35E1"/>
    <w:rsid w:val="000A3AE2"/>
    <w:rsid w:val="000A3DF5"/>
    <w:rsid w:val="000A4490"/>
    <w:rsid w:val="000A4D7E"/>
    <w:rsid w:val="000A57BB"/>
    <w:rsid w:val="000A5C02"/>
    <w:rsid w:val="000A5C5D"/>
    <w:rsid w:val="000A6069"/>
    <w:rsid w:val="000A62A6"/>
    <w:rsid w:val="000A7A11"/>
    <w:rsid w:val="000A7B70"/>
    <w:rsid w:val="000A7B8E"/>
    <w:rsid w:val="000A7E9F"/>
    <w:rsid w:val="000B0998"/>
    <w:rsid w:val="000B12A0"/>
    <w:rsid w:val="000B13DF"/>
    <w:rsid w:val="000B1A11"/>
    <w:rsid w:val="000B1B11"/>
    <w:rsid w:val="000B1D66"/>
    <w:rsid w:val="000B1F5F"/>
    <w:rsid w:val="000B23B3"/>
    <w:rsid w:val="000B24C7"/>
    <w:rsid w:val="000B28B1"/>
    <w:rsid w:val="000B2996"/>
    <w:rsid w:val="000B321A"/>
    <w:rsid w:val="000B36EA"/>
    <w:rsid w:val="000B3D5E"/>
    <w:rsid w:val="000B3E42"/>
    <w:rsid w:val="000B4656"/>
    <w:rsid w:val="000B4BB7"/>
    <w:rsid w:val="000B4DEE"/>
    <w:rsid w:val="000B4F74"/>
    <w:rsid w:val="000B5046"/>
    <w:rsid w:val="000B54BD"/>
    <w:rsid w:val="000B5821"/>
    <w:rsid w:val="000B5AF6"/>
    <w:rsid w:val="000B5ED7"/>
    <w:rsid w:val="000B651D"/>
    <w:rsid w:val="000B6540"/>
    <w:rsid w:val="000B668F"/>
    <w:rsid w:val="000B6BDE"/>
    <w:rsid w:val="000B7779"/>
    <w:rsid w:val="000B7F2C"/>
    <w:rsid w:val="000C0F99"/>
    <w:rsid w:val="000C1653"/>
    <w:rsid w:val="000C1A42"/>
    <w:rsid w:val="000C1CBD"/>
    <w:rsid w:val="000C21FC"/>
    <w:rsid w:val="000C2811"/>
    <w:rsid w:val="000C2B59"/>
    <w:rsid w:val="000C2E22"/>
    <w:rsid w:val="000C2FF7"/>
    <w:rsid w:val="000C32DA"/>
    <w:rsid w:val="000C3AE8"/>
    <w:rsid w:val="000C3C6F"/>
    <w:rsid w:val="000C4012"/>
    <w:rsid w:val="000C42A5"/>
    <w:rsid w:val="000C442D"/>
    <w:rsid w:val="000C445C"/>
    <w:rsid w:val="000C4F2F"/>
    <w:rsid w:val="000C500F"/>
    <w:rsid w:val="000C5027"/>
    <w:rsid w:val="000C505D"/>
    <w:rsid w:val="000C50D3"/>
    <w:rsid w:val="000C5107"/>
    <w:rsid w:val="000C5825"/>
    <w:rsid w:val="000C585B"/>
    <w:rsid w:val="000C5AE1"/>
    <w:rsid w:val="000C5D2E"/>
    <w:rsid w:val="000C6EE4"/>
    <w:rsid w:val="000C7238"/>
    <w:rsid w:val="000C7617"/>
    <w:rsid w:val="000C78A7"/>
    <w:rsid w:val="000D07A9"/>
    <w:rsid w:val="000D086B"/>
    <w:rsid w:val="000D0AE0"/>
    <w:rsid w:val="000D103D"/>
    <w:rsid w:val="000D118D"/>
    <w:rsid w:val="000D1458"/>
    <w:rsid w:val="000D1DFF"/>
    <w:rsid w:val="000D1E5B"/>
    <w:rsid w:val="000D24EE"/>
    <w:rsid w:val="000D25B5"/>
    <w:rsid w:val="000D2AEB"/>
    <w:rsid w:val="000D2E9B"/>
    <w:rsid w:val="000D3141"/>
    <w:rsid w:val="000D372F"/>
    <w:rsid w:val="000D38A9"/>
    <w:rsid w:val="000D3DE0"/>
    <w:rsid w:val="000D4476"/>
    <w:rsid w:val="000D56B9"/>
    <w:rsid w:val="000D5B4E"/>
    <w:rsid w:val="000D5CB8"/>
    <w:rsid w:val="000D5DE8"/>
    <w:rsid w:val="000D6383"/>
    <w:rsid w:val="000D6F9F"/>
    <w:rsid w:val="000D72A3"/>
    <w:rsid w:val="000D7B45"/>
    <w:rsid w:val="000D7ECD"/>
    <w:rsid w:val="000E0BCF"/>
    <w:rsid w:val="000E0F08"/>
    <w:rsid w:val="000E12CB"/>
    <w:rsid w:val="000E143F"/>
    <w:rsid w:val="000E1617"/>
    <w:rsid w:val="000E1974"/>
    <w:rsid w:val="000E19E4"/>
    <w:rsid w:val="000E1B78"/>
    <w:rsid w:val="000E1C26"/>
    <w:rsid w:val="000E1F50"/>
    <w:rsid w:val="000E2711"/>
    <w:rsid w:val="000E31EC"/>
    <w:rsid w:val="000E3974"/>
    <w:rsid w:val="000E39B3"/>
    <w:rsid w:val="000E3E0F"/>
    <w:rsid w:val="000E3F0B"/>
    <w:rsid w:val="000E4742"/>
    <w:rsid w:val="000E4B9E"/>
    <w:rsid w:val="000E5482"/>
    <w:rsid w:val="000E6371"/>
    <w:rsid w:val="000E672A"/>
    <w:rsid w:val="000E6DAA"/>
    <w:rsid w:val="000E71D7"/>
    <w:rsid w:val="000E7A32"/>
    <w:rsid w:val="000E7A4D"/>
    <w:rsid w:val="000F05A6"/>
    <w:rsid w:val="000F092C"/>
    <w:rsid w:val="000F0AF1"/>
    <w:rsid w:val="000F12CB"/>
    <w:rsid w:val="000F18CE"/>
    <w:rsid w:val="000F1B7B"/>
    <w:rsid w:val="000F232F"/>
    <w:rsid w:val="000F253D"/>
    <w:rsid w:val="000F2A9D"/>
    <w:rsid w:val="000F328E"/>
    <w:rsid w:val="000F392E"/>
    <w:rsid w:val="000F3E8D"/>
    <w:rsid w:val="000F3FA2"/>
    <w:rsid w:val="000F41E9"/>
    <w:rsid w:val="000F45F6"/>
    <w:rsid w:val="000F46FE"/>
    <w:rsid w:val="000F4767"/>
    <w:rsid w:val="000F4CDB"/>
    <w:rsid w:val="000F5FF7"/>
    <w:rsid w:val="000F607E"/>
    <w:rsid w:val="000F64D3"/>
    <w:rsid w:val="000F6A3E"/>
    <w:rsid w:val="00100354"/>
    <w:rsid w:val="00100EDB"/>
    <w:rsid w:val="0010171A"/>
    <w:rsid w:val="00101888"/>
    <w:rsid w:val="0010286C"/>
    <w:rsid w:val="00102B6C"/>
    <w:rsid w:val="00102C3D"/>
    <w:rsid w:val="00102C68"/>
    <w:rsid w:val="00102D4D"/>
    <w:rsid w:val="00103EEF"/>
    <w:rsid w:val="00104609"/>
    <w:rsid w:val="00104B21"/>
    <w:rsid w:val="00104F84"/>
    <w:rsid w:val="001055A9"/>
    <w:rsid w:val="001055F6"/>
    <w:rsid w:val="00105723"/>
    <w:rsid w:val="001057A9"/>
    <w:rsid w:val="00105C8C"/>
    <w:rsid w:val="00105F46"/>
    <w:rsid w:val="00107284"/>
    <w:rsid w:val="0010728E"/>
    <w:rsid w:val="00110A39"/>
    <w:rsid w:val="00110D89"/>
    <w:rsid w:val="00111896"/>
    <w:rsid w:val="0011211B"/>
    <w:rsid w:val="00112200"/>
    <w:rsid w:val="001122FF"/>
    <w:rsid w:val="00112406"/>
    <w:rsid w:val="0011265D"/>
    <w:rsid w:val="001128B0"/>
    <w:rsid w:val="00112C0E"/>
    <w:rsid w:val="001131F4"/>
    <w:rsid w:val="001139F7"/>
    <w:rsid w:val="00114140"/>
    <w:rsid w:val="001141A5"/>
    <w:rsid w:val="0011461D"/>
    <w:rsid w:val="0011465F"/>
    <w:rsid w:val="0011501E"/>
    <w:rsid w:val="001150E7"/>
    <w:rsid w:val="00115678"/>
    <w:rsid w:val="00115877"/>
    <w:rsid w:val="00115AB8"/>
    <w:rsid w:val="00115C52"/>
    <w:rsid w:val="00115D4F"/>
    <w:rsid w:val="00116673"/>
    <w:rsid w:val="00116800"/>
    <w:rsid w:val="00116BE4"/>
    <w:rsid w:val="00116C83"/>
    <w:rsid w:val="001174D6"/>
    <w:rsid w:val="00120084"/>
    <w:rsid w:val="00120D58"/>
    <w:rsid w:val="001210A9"/>
    <w:rsid w:val="001215F9"/>
    <w:rsid w:val="001218D5"/>
    <w:rsid w:val="001219F1"/>
    <w:rsid w:val="00122720"/>
    <w:rsid w:val="00122CA8"/>
    <w:rsid w:val="0012351C"/>
    <w:rsid w:val="001235D8"/>
    <w:rsid w:val="00123773"/>
    <w:rsid w:val="00123C77"/>
    <w:rsid w:val="001240D0"/>
    <w:rsid w:val="001242D4"/>
    <w:rsid w:val="00124B6D"/>
    <w:rsid w:val="00124BDD"/>
    <w:rsid w:val="001251DE"/>
    <w:rsid w:val="001255E6"/>
    <w:rsid w:val="00125F5C"/>
    <w:rsid w:val="001265B3"/>
    <w:rsid w:val="00126876"/>
    <w:rsid w:val="00126EFC"/>
    <w:rsid w:val="0012717F"/>
    <w:rsid w:val="0012727E"/>
    <w:rsid w:val="0012775A"/>
    <w:rsid w:val="00127F23"/>
    <w:rsid w:val="0013017E"/>
    <w:rsid w:val="0013049F"/>
    <w:rsid w:val="001304E3"/>
    <w:rsid w:val="00130787"/>
    <w:rsid w:val="00131128"/>
    <w:rsid w:val="00131671"/>
    <w:rsid w:val="00131893"/>
    <w:rsid w:val="001320E8"/>
    <w:rsid w:val="00132A8F"/>
    <w:rsid w:val="001336A4"/>
    <w:rsid w:val="001338B8"/>
    <w:rsid w:val="00135BA1"/>
    <w:rsid w:val="0013659A"/>
    <w:rsid w:val="001368A4"/>
    <w:rsid w:val="0013730F"/>
    <w:rsid w:val="001376D9"/>
    <w:rsid w:val="00137CEA"/>
    <w:rsid w:val="00137E9D"/>
    <w:rsid w:val="00140B0B"/>
    <w:rsid w:val="00141015"/>
    <w:rsid w:val="00141767"/>
    <w:rsid w:val="00141C05"/>
    <w:rsid w:val="00141D45"/>
    <w:rsid w:val="00141D79"/>
    <w:rsid w:val="00141DB0"/>
    <w:rsid w:val="001424CE"/>
    <w:rsid w:val="00142607"/>
    <w:rsid w:val="00142D92"/>
    <w:rsid w:val="001436BA"/>
    <w:rsid w:val="00143794"/>
    <w:rsid w:val="00143D3C"/>
    <w:rsid w:val="0014434C"/>
    <w:rsid w:val="001443E5"/>
    <w:rsid w:val="0014443E"/>
    <w:rsid w:val="001446AD"/>
    <w:rsid w:val="00144CA8"/>
    <w:rsid w:val="001453FE"/>
    <w:rsid w:val="0014569D"/>
    <w:rsid w:val="001456AD"/>
    <w:rsid w:val="001459DB"/>
    <w:rsid w:val="00145EA6"/>
    <w:rsid w:val="00146E42"/>
    <w:rsid w:val="00146E6D"/>
    <w:rsid w:val="00147074"/>
    <w:rsid w:val="001470E6"/>
    <w:rsid w:val="001476AD"/>
    <w:rsid w:val="00150163"/>
    <w:rsid w:val="001501D7"/>
    <w:rsid w:val="001503CD"/>
    <w:rsid w:val="0015064C"/>
    <w:rsid w:val="001506C4"/>
    <w:rsid w:val="00150935"/>
    <w:rsid w:val="0015093D"/>
    <w:rsid w:val="001510A8"/>
    <w:rsid w:val="00151656"/>
    <w:rsid w:val="00151F7C"/>
    <w:rsid w:val="0015270A"/>
    <w:rsid w:val="0015277C"/>
    <w:rsid w:val="0015286B"/>
    <w:rsid w:val="00152CDB"/>
    <w:rsid w:val="001536E9"/>
    <w:rsid w:val="00153B62"/>
    <w:rsid w:val="00153E1F"/>
    <w:rsid w:val="00154933"/>
    <w:rsid w:val="00155498"/>
    <w:rsid w:val="00155532"/>
    <w:rsid w:val="0015684E"/>
    <w:rsid w:val="00156A53"/>
    <w:rsid w:val="00156D4D"/>
    <w:rsid w:val="00157080"/>
    <w:rsid w:val="0016088F"/>
    <w:rsid w:val="001613EC"/>
    <w:rsid w:val="001616CB"/>
    <w:rsid w:val="00161BF6"/>
    <w:rsid w:val="00162990"/>
    <w:rsid w:val="001638C5"/>
    <w:rsid w:val="00163958"/>
    <w:rsid w:val="00164046"/>
    <w:rsid w:val="00165206"/>
    <w:rsid w:val="0016546A"/>
    <w:rsid w:val="0016569F"/>
    <w:rsid w:val="001665FC"/>
    <w:rsid w:val="00166744"/>
    <w:rsid w:val="001668B8"/>
    <w:rsid w:val="00166DF1"/>
    <w:rsid w:val="00166E07"/>
    <w:rsid w:val="001670DD"/>
    <w:rsid w:val="00167394"/>
    <w:rsid w:val="001673F8"/>
    <w:rsid w:val="001674C0"/>
    <w:rsid w:val="00170696"/>
    <w:rsid w:val="0017077C"/>
    <w:rsid w:val="00170C66"/>
    <w:rsid w:val="00171EC3"/>
    <w:rsid w:val="0017205D"/>
    <w:rsid w:val="001722F7"/>
    <w:rsid w:val="001723CE"/>
    <w:rsid w:val="001723D1"/>
    <w:rsid w:val="0017254C"/>
    <w:rsid w:val="00172FA5"/>
    <w:rsid w:val="001738D6"/>
    <w:rsid w:val="00174371"/>
    <w:rsid w:val="00174684"/>
    <w:rsid w:val="0017507F"/>
    <w:rsid w:val="001752DC"/>
    <w:rsid w:val="001760CC"/>
    <w:rsid w:val="001761E1"/>
    <w:rsid w:val="001763C0"/>
    <w:rsid w:val="0017653D"/>
    <w:rsid w:val="00176837"/>
    <w:rsid w:val="00176A5B"/>
    <w:rsid w:val="00176CF7"/>
    <w:rsid w:val="00176EF6"/>
    <w:rsid w:val="0017713B"/>
    <w:rsid w:val="00177471"/>
    <w:rsid w:val="00177684"/>
    <w:rsid w:val="00177FDE"/>
    <w:rsid w:val="00181357"/>
    <w:rsid w:val="00181669"/>
    <w:rsid w:val="00181FD6"/>
    <w:rsid w:val="001824BC"/>
    <w:rsid w:val="00182935"/>
    <w:rsid w:val="00182954"/>
    <w:rsid w:val="00183216"/>
    <w:rsid w:val="00183957"/>
    <w:rsid w:val="00183A37"/>
    <w:rsid w:val="00183ED9"/>
    <w:rsid w:val="001842C3"/>
    <w:rsid w:val="00184735"/>
    <w:rsid w:val="00184DE1"/>
    <w:rsid w:val="001854CD"/>
    <w:rsid w:val="00185514"/>
    <w:rsid w:val="00185870"/>
    <w:rsid w:val="00186A9E"/>
    <w:rsid w:val="00186D8E"/>
    <w:rsid w:val="00186E38"/>
    <w:rsid w:val="00187006"/>
    <w:rsid w:val="00187EE0"/>
    <w:rsid w:val="00190419"/>
    <w:rsid w:val="00190720"/>
    <w:rsid w:val="001908DF"/>
    <w:rsid w:val="00190C96"/>
    <w:rsid w:val="0019100C"/>
    <w:rsid w:val="00191671"/>
    <w:rsid w:val="001918B5"/>
    <w:rsid w:val="001924CF"/>
    <w:rsid w:val="00192598"/>
    <w:rsid w:val="00192A7B"/>
    <w:rsid w:val="00192D05"/>
    <w:rsid w:val="001933CC"/>
    <w:rsid w:val="00193675"/>
    <w:rsid w:val="00193A3D"/>
    <w:rsid w:val="00193BB7"/>
    <w:rsid w:val="00193D00"/>
    <w:rsid w:val="001942CA"/>
    <w:rsid w:val="00194425"/>
    <w:rsid w:val="00194753"/>
    <w:rsid w:val="00194DAE"/>
    <w:rsid w:val="00195559"/>
    <w:rsid w:val="00195CA6"/>
    <w:rsid w:val="00195E98"/>
    <w:rsid w:val="00195F0D"/>
    <w:rsid w:val="00196A0F"/>
    <w:rsid w:val="00196AFC"/>
    <w:rsid w:val="00196BDB"/>
    <w:rsid w:val="00196D47"/>
    <w:rsid w:val="00196F23"/>
    <w:rsid w:val="0019726A"/>
    <w:rsid w:val="001973E0"/>
    <w:rsid w:val="00197510"/>
    <w:rsid w:val="00197756"/>
    <w:rsid w:val="00197EA9"/>
    <w:rsid w:val="001A0214"/>
    <w:rsid w:val="001A0A94"/>
    <w:rsid w:val="001A13D0"/>
    <w:rsid w:val="001A1538"/>
    <w:rsid w:val="001A1752"/>
    <w:rsid w:val="001A1AD0"/>
    <w:rsid w:val="001A1D00"/>
    <w:rsid w:val="001A209E"/>
    <w:rsid w:val="001A20A8"/>
    <w:rsid w:val="001A233E"/>
    <w:rsid w:val="001A2ACF"/>
    <w:rsid w:val="001A2BA3"/>
    <w:rsid w:val="001A2C8A"/>
    <w:rsid w:val="001A2FC9"/>
    <w:rsid w:val="001A3F44"/>
    <w:rsid w:val="001A3FFA"/>
    <w:rsid w:val="001A42D1"/>
    <w:rsid w:val="001A4A3C"/>
    <w:rsid w:val="001A4FAD"/>
    <w:rsid w:val="001A5942"/>
    <w:rsid w:val="001A69E6"/>
    <w:rsid w:val="001A6D1B"/>
    <w:rsid w:val="001A6D29"/>
    <w:rsid w:val="001A735A"/>
    <w:rsid w:val="001A76AA"/>
    <w:rsid w:val="001A7B75"/>
    <w:rsid w:val="001B0461"/>
    <w:rsid w:val="001B04A8"/>
    <w:rsid w:val="001B0800"/>
    <w:rsid w:val="001B0D2B"/>
    <w:rsid w:val="001B0E27"/>
    <w:rsid w:val="001B0F6E"/>
    <w:rsid w:val="001B1343"/>
    <w:rsid w:val="001B15DE"/>
    <w:rsid w:val="001B1602"/>
    <w:rsid w:val="001B1957"/>
    <w:rsid w:val="001B1A78"/>
    <w:rsid w:val="001B1A9D"/>
    <w:rsid w:val="001B1B68"/>
    <w:rsid w:val="001B22E0"/>
    <w:rsid w:val="001B2813"/>
    <w:rsid w:val="001B38EC"/>
    <w:rsid w:val="001B3D56"/>
    <w:rsid w:val="001B3F10"/>
    <w:rsid w:val="001B3FD5"/>
    <w:rsid w:val="001B3FFB"/>
    <w:rsid w:val="001B4993"/>
    <w:rsid w:val="001B4B11"/>
    <w:rsid w:val="001B532B"/>
    <w:rsid w:val="001B548B"/>
    <w:rsid w:val="001B5B99"/>
    <w:rsid w:val="001B67F1"/>
    <w:rsid w:val="001B69B0"/>
    <w:rsid w:val="001B6DAB"/>
    <w:rsid w:val="001B6ED9"/>
    <w:rsid w:val="001B6F28"/>
    <w:rsid w:val="001B76FE"/>
    <w:rsid w:val="001B7D3E"/>
    <w:rsid w:val="001C0BD7"/>
    <w:rsid w:val="001C1399"/>
    <w:rsid w:val="001C1FB9"/>
    <w:rsid w:val="001C24E1"/>
    <w:rsid w:val="001C2940"/>
    <w:rsid w:val="001C29B3"/>
    <w:rsid w:val="001C3194"/>
    <w:rsid w:val="001C35D8"/>
    <w:rsid w:val="001C361E"/>
    <w:rsid w:val="001C37AB"/>
    <w:rsid w:val="001C3921"/>
    <w:rsid w:val="001C3964"/>
    <w:rsid w:val="001C4128"/>
    <w:rsid w:val="001C4786"/>
    <w:rsid w:val="001C48CD"/>
    <w:rsid w:val="001C4AD7"/>
    <w:rsid w:val="001C4C3C"/>
    <w:rsid w:val="001C4C8C"/>
    <w:rsid w:val="001C5061"/>
    <w:rsid w:val="001C50B0"/>
    <w:rsid w:val="001C51F2"/>
    <w:rsid w:val="001C5785"/>
    <w:rsid w:val="001C5BBC"/>
    <w:rsid w:val="001C6463"/>
    <w:rsid w:val="001C6E11"/>
    <w:rsid w:val="001C7265"/>
    <w:rsid w:val="001C7844"/>
    <w:rsid w:val="001C788A"/>
    <w:rsid w:val="001D0822"/>
    <w:rsid w:val="001D0A20"/>
    <w:rsid w:val="001D0BAB"/>
    <w:rsid w:val="001D1292"/>
    <w:rsid w:val="001D268E"/>
    <w:rsid w:val="001D3490"/>
    <w:rsid w:val="001D379F"/>
    <w:rsid w:val="001D410D"/>
    <w:rsid w:val="001D41D8"/>
    <w:rsid w:val="001D4B26"/>
    <w:rsid w:val="001D4CB5"/>
    <w:rsid w:val="001D5117"/>
    <w:rsid w:val="001D5212"/>
    <w:rsid w:val="001D5E61"/>
    <w:rsid w:val="001D6323"/>
    <w:rsid w:val="001D6657"/>
    <w:rsid w:val="001D6DA3"/>
    <w:rsid w:val="001D6E3E"/>
    <w:rsid w:val="001D70F8"/>
    <w:rsid w:val="001D7922"/>
    <w:rsid w:val="001D7BE6"/>
    <w:rsid w:val="001D7C4D"/>
    <w:rsid w:val="001D7F89"/>
    <w:rsid w:val="001E07F6"/>
    <w:rsid w:val="001E08B5"/>
    <w:rsid w:val="001E0ECF"/>
    <w:rsid w:val="001E100E"/>
    <w:rsid w:val="001E1DDA"/>
    <w:rsid w:val="001E2593"/>
    <w:rsid w:val="001E2DFC"/>
    <w:rsid w:val="001E2E6C"/>
    <w:rsid w:val="001E2F3C"/>
    <w:rsid w:val="001E352D"/>
    <w:rsid w:val="001E3B43"/>
    <w:rsid w:val="001E3BE3"/>
    <w:rsid w:val="001E4119"/>
    <w:rsid w:val="001E4497"/>
    <w:rsid w:val="001E4904"/>
    <w:rsid w:val="001E4C69"/>
    <w:rsid w:val="001E4DDF"/>
    <w:rsid w:val="001E4EBE"/>
    <w:rsid w:val="001E542D"/>
    <w:rsid w:val="001E5989"/>
    <w:rsid w:val="001E641E"/>
    <w:rsid w:val="001E6533"/>
    <w:rsid w:val="001E74C6"/>
    <w:rsid w:val="001E7A48"/>
    <w:rsid w:val="001E7BDF"/>
    <w:rsid w:val="001F031B"/>
    <w:rsid w:val="001F177F"/>
    <w:rsid w:val="001F1C7D"/>
    <w:rsid w:val="001F1DA0"/>
    <w:rsid w:val="001F244E"/>
    <w:rsid w:val="001F2856"/>
    <w:rsid w:val="001F373A"/>
    <w:rsid w:val="001F48FE"/>
    <w:rsid w:val="001F4A4A"/>
    <w:rsid w:val="001F52BB"/>
    <w:rsid w:val="001F5D2B"/>
    <w:rsid w:val="001F62A9"/>
    <w:rsid w:val="001F6334"/>
    <w:rsid w:val="001F67A7"/>
    <w:rsid w:val="001F6AA1"/>
    <w:rsid w:val="001F72E3"/>
    <w:rsid w:val="001F7303"/>
    <w:rsid w:val="001F75E5"/>
    <w:rsid w:val="001F7923"/>
    <w:rsid w:val="001F793A"/>
    <w:rsid w:val="002000CB"/>
    <w:rsid w:val="0020068F"/>
    <w:rsid w:val="00200720"/>
    <w:rsid w:val="00200C7D"/>
    <w:rsid w:val="0020103F"/>
    <w:rsid w:val="0020188A"/>
    <w:rsid w:val="00201961"/>
    <w:rsid w:val="00201987"/>
    <w:rsid w:val="00201E1A"/>
    <w:rsid w:val="00201EA5"/>
    <w:rsid w:val="002020D4"/>
    <w:rsid w:val="0020273A"/>
    <w:rsid w:val="00202B11"/>
    <w:rsid w:val="00202D70"/>
    <w:rsid w:val="00202EAA"/>
    <w:rsid w:val="00203408"/>
    <w:rsid w:val="00203620"/>
    <w:rsid w:val="00203AC3"/>
    <w:rsid w:val="00203E5B"/>
    <w:rsid w:val="00204180"/>
    <w:rsid w:val="002044E7"/>
    <w:rsid w:val="00204901"/>
    <w:rsid w:val="00205065"/>
    <w:rsid w:val="00205D0D"/>
    <w:rsid w:val="00205FC3"/>
    <w:rsid w:val="002066B6"/>
    <w:rsid w:val="00206A48"/>
    <w:rsid w:val="00206F05"/>
    <w:rsid w:val="00206FFB"/>
    <w:rsid w:val="002076F7"/>
    <w:rsid w:val="00207BA8"/>
    <w:rsid w:val="00210187"/>
    <w:rsid w:val="002103AC"/>
    <w:rsid w:val="00210ABB"/>
    <w:rsid w:val="0021145D"/>
    <w:rsid w:val="0021152C"/>
    <w:rsid w:val="00211873"/>
    <w:rsid w:val="00211CD6"/>
    <w:rsid w:val="00211D7B"/>
    <w:rsid w:val="0021253F"/>
    <w:rsid w:val="00212AAB"/>
    <w:rsid w:val="002131A5"/>
    <w:rsid w:val="00213D58"/>
    <w:rsid w:val="00214073"/>
    <w:rsid w:val="00214927"/>
    <w:rsid w:val="00214AFB"/>
    <w:rsid w:val="00214F31"/>
    <w:rsid w:val="002159E4"/>
    <w:rsid w:val="002161BC"/>
    <w:rsid w:val="002163BE"/>
    <w:rsid w:val="0021642A"/>
    <w:rsid w:val="002164FF"/>
    <w:rsid w:val="00216A89"/>
    <w:rsid w:val="002172DC"/>
    <w:rsid w:val="0021737C"/>
    <w:rsid w:val="002176F8"/>
    <w:rsid w:val="0021784A"/>
    <w:rsid w:val="00217C9D"/>
    <w:rsid w:val="0022057C"/>
    <w:rsid w:val="002205E0"/>
    <w:rsid w:val="00220719"/>
    <w:rsid w:val="00220A1A"/>
    <w:rsid w:val="002214BD"/>
    <w:rsid w:val="002221A2"/>
    <w:rsid w:val="00222621"/>
    <w:rsid w:val="00222977"/>
    <w:rsid w:val="00223482"/>
    <w:rsid w:val="002239E2"/>
    <w:rsid w:val="0022418C"/>
    <w:rsid w:val="002248F4"/>
    <w:rsid w:val="00224A1E"/>
    <w:rsid w:val="00224EA3"/>
    <w:rsid w:val="00224FA6"/>
    <w:rsid w:val="002257E6"/>
    <w:rsid w:val="0022591D"/>
    <w:rsid w:val="00225DF6"/>
    <w:rsid w:val="00226845"/>
    <w:rsid w:val="00226ACF"/>
    <w:rsid w:val="00226C14"/>
    <w:rsid w:val="002275A0"/>
    <w:rsid w:val="002277FC"/>
    <w:rsid w:val="00227C3C"/>
    <w:rsid w:val="00227D26"/>
    <w:rsid w:val="00227D72"/>
    <w:rsid w:val="00227E75"/>
    <w:rsid w:val="002304B2"/>
    <w:rsid w:val="00230C70"/>
    <w:rsid w:val="0023165F"/>
    <w:rsid w:val="002319B2"/>
    <w:rsid w:val="00231B29"/>
    <w:rsid w:val="00231E08"/>
    <w:rsid w:val="00231E56"/>
    <w:rsid w:val="00232240"/>
    <w:rsid w:val="002327FD"/>
    <w:rsid w:val="00233073"/>
    <w:rsid w:val="0023320B"/>
    <w:rsid w:val="00233B17"/>
    <w:rsid w:val="00233DC6"/>
    <w:rsid w:val="0023476B"/>
    <w:rsid w:val="00234825"/>
    <w:rsid w:val="00234CDA"/>
    <w:rsid w:val="00234DF1"/>
    <w:rsid w:val="00235313"/>
    <w:rsid w:val="00235435"/>
    <w:rsid w:val="002354EC"/>
    <w:rsid w:val="002360C1"/>
    <w:rsid w:val="0023617D"/>
    <w:rsid w:val="002362C7"/>
    <w:rsid w:val="00236A0C"/>
    <w:rsid w:val="00236BF6"/>
    <w:rsid w:val="00236DF9"/>
    <w:rsid w:val="00240951"/>
    <w:rsid w:val="00240A63"/>
    <w:rsid w:val="00240CF6"/>
    <w:rsid w:val="002414BE"/>
    <w:rsid w:val="002423F5"/>
    <w:rsid w:val="00242506"/>
    <w:rsid w:val="00243160"/>
    <w:rsid w:val="002432E9"/>
    <w:rsid w:val="00243330"/>
    <w:rsid w:val="00243ADC"/>
    <w:rsid w:val="00244008"/>
    <w:rsid w:val="00244019"/>
    <w:rsid w:val="00244310"/>
    <w:rsid w:val="00244A1A"/>
    <w:rsid w:val="00245C1C"/>
    <w:rsid w:val="0024604B"/>
    <w:rsid w:val="0024666B"/>
    <w:rsid w:val="0024697C"/>
    <w:rsid w:val="00246C7A"/>
    <w:rsid w:val="00246DB0"/>
    <w:rsid w:val="00247448"/>
    <w:rsid w:val="002479BB"/>
    <w:rsid w:val="00247B60"/>
    <w:rsid w:val="00247CF0"/>
    <w:rsid w:val="00247FD1"/>
    <w:rsid w:val="00250307"/>
    <w:rsid w:val="00250823"/>
    <w:rsid w:val="00250A99"/>
    <w:rsid w:val="00250CBE"/>
    <w:rsid w:val="00251090"/>
    <w:rsid w:val="0025123D"/>
    <w:rsid w:val="002513E8"/>
    <w:rsid w:val="00251943"/>
    <w:rsid w:val="00251A5C"/>
    <w:rsid w:val="00251A8E"/>
    <w:rsid w:val="00251BFA"/>
    <w:rsid w:val="0025223D"/>
    <w:rsid w:val="00252332"/>
    <w:rsid w:val="00252B54"/>
    <w:rsid w:val="00253BF8"/>
    <w:rsid w:val="00253DFA"/>
    <w:rsid w:val="00253E67"/>
    <w:rsid w:val="00255303"/>
    <w:rsid w:val="00255B0E"/>
    <w:rsid w:val="002563C6"/>
    <w:rsid w:val="0025729B"/>
    <w:rsid w:val="002572CD"/>
    <w:rsid w:val="0025764A"/>
    <w:rsid w:val="002600A2"/>
    <w:rsid w:val="002604DB"/>
    <w:rsid w:val="002613BA"/>
    <w:rsid w:val="00261618"/>
    <w:rsid w:val="00261802"/>
    <w:rsid w:val="0026237C"/>
    <w:rsid w:val="002626B9"/>
    <w:rsid w:val="00262719"/>
    <w:rsid w:val="00262989"/>
    <w:rsid w:val="00262D5D"/>
    <w:rsid w:val="00262EDF"/>
    <w:rsid w:val="00262FC8"/>
    <w:rsid w:val="00263CAC"/>
    <w:rsid w:val="0026451B"/>
    <w:rsid w:val="002648D5"/>
    <w:rsid w:val="00264AF6"/>
    <w:rsid w:val="00265566"/>
    <w:rsid w:val="002657AB"/>
    <w:rsid w:val="00265FFE"/>
    <w:rsid w:val="00266B20"/>
    <w:rsid w:val="002672E5"/>
    <w:rsid w:val="00267525"/>
    <w:rsid w:val="00267645"/>
    <w:rsid w:val="0026790A"/>
    <w:rsid w:val="00267BBD"/>
    <w:rsid w:val="002703F6"/>
    <w:rsid w:val="00270515"/>
    <w:rsid w:val="0027070E"/>
    <w:rsid w:val="0027083D"/>
    <w:rsid w:val="002718A0"/>
    <w:rsid w:val="002719B5"/>
    <w:rsid w:val="00271F21"/>
    <w:rsid w:val="002723B0"/>
    <w:rsid w:val="00272806"/>
    <w:rsid w:val="00272B37"/>
    <w:rsid w:val="00273103"/>
    <w:rsid w:val="0027368F"/>
    <w:rsid w:val="002744F4"/>
    <w:rsid w:val="002746A6"/>
    <w:rsid w:val="002748B3"/>
    <w:rsid w:val="00274FB0"/>
    <w:rsid w:val="002765E8"/>
    <w:rsid w:val="002770D8"/>
    <w:rsid w:val="00277535"/>
    <w:rsid w:val="00277881"/>
    <w:rsid w:val="002779DA"/>
    <w:rsid w:val="00277D78"/>
    <w:rsid w:val="00277E04"/>
    <w:rsid w:val="00280BB4"/>
    <w:rsid w:val="00281EEC"/>
    <w:rsid w:val="00281FF1"/>
    <w:rsid w:val="002825EB"/>
    <w:rsid w:val="0028265B"/>
    <w:rsid w:val="00283340"/>
    <w:rsid w:val="00283464"/>
    <w:rsid w:val="0028378C"/>
    <w:rsid w:val="002837AE"/>
    <w:rsid w:val="00283BC9"/>
    <w:rsid w:val="00284A70"/>
    <w:rsid w:val="002852DB"/>
    <w:rsid w:val="00286046"/>
    <w:rsid w:val="00286645"/>
    <w:rsid w:val="00286A14"/>
    <w:rsid w:val="00286F87"/>
    <w:rsid w:val="00286FF9"/>
    <w:rsid w:val="002870A8"/>
    <w:rsid w:val="002871D1"/>
    <w:rsid w:val="00287955"/>
    <w:rsid w:val="00287A82"/>
    <w:rsid w:val="00287F62"/>
    <w:rsid w:val="00290CD9"/>
    <w:rsid w:val="002911A5"/>
    <w:rsid w:val="002917EE"/>
    <w:rsid w:val="00291F44"/>
    <w:rsid w:val="00292B1E"/>
    <w:rsid w:val="00292D48"/>
    <w:rsid w:val="00292D58"/>
    <w:rsid w:val="00293648"/>
    <w:rsid w:val="00293A37"/>
    <w:rsid w:val="00293B83"/>
    <w:rsid w:val="00293CE5"/>
    <w:rsid w:val="0029419F"/>
    <w:rsid w:val="00294384"/>
    <w:rsid w:val="00294467"/>
    <w:rsid w:val="002946FE"/>
    <w:rsid w:val="00294B65"/>
    <w:rsid w:val="00295608"/>
    <w:rsid w:val="002956FA"/>
    <w:rsid w:val="00295B0A"/>
    <w:rsid w:val="00295C10"/>
    <w:rsid w:val="00295E1C"/>
    <w:rsid w:val="00296727"/>
    <w:rsid w:val="00296BD0"/>
    <w:rsid w:val="00297499"/>
    <w:rsid w:val="00297743"/>
    <w:rsid w:val="00297804"/>
    <w:rsid w:val="00297DDB"/>
    <w:rsid w:val="00297EB3"/>
    <w:rsid w:val="002A0696"/>
    <w:rsid w:val="002A0849"/>
    <w:rsid w:val="002A0A30"/>
    <w:rsid w:val="002A0C3E"/>
    <w:rsid w:val="002A10B4"/>
    <w:rsid w:val="002A113E"/>
    <w:rsid w:val="002A1399"/>
    <w:rsid w:val="002A166F"/>
    <w:rsid w:val="002A17C2"/>
    <w:rsid w:val="002A1A29"/>
    <w:rsid w:val="002A1C62"/>
    <w:rsid w:val="002A2038"/>
    <w:rsid w:val="002A20B5"/>
    <w:rsid w:val="002A20C3"/>
    <w:rsid w:val="002A268E"/>
    <w:rsid w:val="002A3096"/>
    <w:rsid w:val="002A3797"/>
    <w:rsid w:val="002A40AE"/>
    <w:rsid w:val="002A4CC1"/>
    <w:rsid w:val="002A5E72"/>
    <w:rsid w:val="002A645A"/>
    <w:rsid w:val="002A6F87"/>
    <w:rsid w:val="002A79A4"/>
    <w:rsid w:val="002A7A8F"/>
    <w:rsid w:val="002A7C26"/>
    <w:rsid w:val="002A7E5B"/>
    <w:rsid w:val="002B0F06"/>
    <w:rsid w:val="002B116C"/>
    <w:rsid w:val="002B119D"/>
    <w:rsid w:val="002B1323"/>
    <w:rsid w:val="002B133E"/>
    <w:rsid w:val="002B13F6"/>
    <w:rsid w:val="002B1BB0"/>
    <w:rsid w:val="002B1DCC"/>
    <w:rsid w:val="002B1F3D"/>
    <w:rsid w:val="002B219B"/>
    <w:rsid w:val="002B21D3"/>
    <w:rsid w:val="002B2A23"/>
    <w:rsid w:val="002B3226"/>
    <w:rsid w:val="002B35E6"/>
    <w:rsid w:val="002B3618"/>
    <w:rsid w:val="002B396F"/>
    <w:rsid w:val="002B3AC5"/>
    <w:rsid w:val="002B3D45"/>
    <w:rsid w:val="002B43F7"/>
    <w:rsid w:val="002B44E4"/>
    <w:rsid w:val="002B455F"/>
    <w:rsid w:val="002B4C05"/>
    <w:rsid w:val="002B577C"/>
    <w:rsid w:val="002B5B0F"/>
    <w:rsid w:val="002B619E"/>
    <w:rsid w:val="002B7163"/>
    <w:rsid w:val="002B758A"/>
    <w:rsid w:val="002B7823"/>
    <w:rsid w:val="002B7E2A"/>
    <w:rsid w:val="002B7FC6"/>
    <w:rsid w:val="002C0143"/>
    <w:rsid w:val="002C09F3"/>
    <w:rsid w:val="002C0FEC"/>
    <w:rsid w:val="002C12FB"/>
    <w:rsid w:val="002C1A79"/>
    <w:rsid w:val="002C201A"/>
    <w:rsid w:val="002C273E"/>
    <w:rsid w:val="002C276B"/>
    <w:rsid w:val="002C2B75"/>
    <w:rsid w:val="002C2E2E"/>
    <w:rsid w:val="002C398F"/>
    <w:rsid w:val="002C3C14"/>
    <w:rsid w:val="002C3D4C"/>
    <w:rsid w:val="002C3EB0"/>
    <w:rsid w:val="002C43DB"/>
    <w:rsid w:val="002C4708"/>
    <w:rsid w:val="002C490C"/>
    <w:rsid w:val="002C4C06"/>
    <w:rsid w:val="002C4C90"/>
    <w:rsid w:val="002C4D84"/>
    <w:rsid w:val="002C5761"/>
    <w:rsid w:val="002C580A"/>
    <w:rsid w:val="002C5B98"/>
    <w:rsid w:val="002C607B"/>
    <w:rsid w:val="002C6557"/>
    <w:rsid w:val="002C6828"/>
    <w:rsid w:val="002C6B27"/>
    <w:rsid w:val="002C709B"/>
    <w:rsid w:val="002C7156"/>
    <w:rsid w:val="002C716F"/>
    <w:rsid w:val="002D08DD"/>
    <w:rsid w:val="002D17FC"/>
    <w:rsid w:val="002D1A09"/>
    <w:rsid w:val="002D1FD5"/>
    <w:rsid w:val="002D217D"/>
    <w:rsid w:val="002D21FC"/>
    <w:rsid w:val="002D2C11"/>
    <w:rsid w:val="002D3071"/>
    <w:rsid w:val="002D351B"/>
    <w:rsid w:val="002D3575"/>
    <w:rsid w:val="002D373F"/>
    <w:rsid w:val="002D3D59"/>
    <w:rsid w:val="002D420E"/>
    <w:rsid w:val="002D4CA7"/>
    <w:rsid w:val="002D524E"/>
    <w:rsid w:val="002D56E7"/>
    <w:rsid w:val="002D57E4"/>
    <w:rsid w:val="002D5B14"/>
    <w:rsid w:val="002D68E0"/>
    <w:rsid w:val="002D726E"/>
    <w:rsid w:val="002D7289"/>
    <w:rsid w:val="002D7B2F"/>
    <w:rsid w:val="002E072A"/>
    <w:rsid w:val="002E1319"/>
    <w:rsid w:val="002E13E3"/>
    <w:rsid w:val="002E14A9"/>
    <w:rsid w:val="002E18CA"/>
    <w:rsid w:val="002E2344"/>
    <w:rsid w:val="002E2419"/>
    <w:rsid w:val="002E265F"/>
    <w:rsid w:val="002E2669"/>
    <w:rsid w:val="002E27DF"/>
    <w:rsid w:val="002E29C9"/>
    <w:rsid w:val="002E331B"/>
    <w:rsid w:val="002E3BAC"/>
    <w:rsid w:val="002E3F1A"/>
    <w:rsid w:val="002E3F3C"/>
    <w:rsid w:val="002E4674"/>
    <w:rsid w:val="002E4F2D"/>
    <w:rsid w:val="002E5A24"/>
    <w:rsid w:val="002E625E"/>
    <w:rsid w:val="002E62E3"/>
    <w:rsid w:val="002E6470"/>
    <w:rsid w:val="002E6478"/>
    <w:rsid w:val="002E726C"/>
    <w:rsid w:val="002E76D0"/>
    <w:rsid w:val="002E7A82"/>
    <w:rsid w:val="002F02CB"/>
    <w:rsid w:val="002F1A69"/>
    <w:rsid w:val="002F265A"/>
    <w:rsid w:val="002F27AF"/>
    <w:rsid w:val="002F2AB4"/>
    <w:rsid w:val="002F2FBB"/>
    <w:rsid w:val="002F32AE"/>
    <w:rsid w:val="002F3351"/>
    <w:rsid w:val="002F3DD4"/>
    <w:rsid w:val="002F405E"/>
    <w:rsid w:val="002F4766"/>
    <w:rsid w:val="002F48AE"/>
    <w:rsid w:val="002F5150"/>
    <w:rsid w:val="002F575C"/>
    <w:rsid w:val="002F598F"/>
    <w:rsid w:val="002F5D43"/>
    <w:rsid w:val="002F6433"/>
    <w:rsid w:val="002F64B0"/>
    <w:rsid w:val="002F66B7"/>
    <w:rsid w:val="002F677E"/>
    <w:rsid w:val="002F6ECF"/>
    <w:rsid w:val="002F758E"/>
    <w:rsid w:val="002F7DC0"/>
    <w:rsid w:val="003008A8"/>
    <w:rsid w:val="00301035"/>
    <w:rsid w:val="0030155A"/>
    <w:rsid w:val="003017D6"/>
    <w:rsid w:val="003019D6"/>
    <w:rsid w:val="00301E64"/>
    <w:rsid w:val="0030322F"/>
    <w:rsid w:val="00303BEA"/>
    <w:rsid w:val="00303E4A"/>
    <w:rsid w:val="00303EB3"/>
    <w:rsid w:val="003043F8"/>
    <w:rsid w:val="0030465C"/>
    <w:rsid w:val="0030470B"/>
    <w:rsid w:val="0030488C"/>
    <w:rsid w:val="0030542E"/>
    <w:rsid w:val="00305964"/>
    <w:rsid w:val="00305D12"/>
    <w:rsid w:val="00305D68"/>
    <w:rsid w:val="003061DD"/>
    <w:rsid w:val="003064AB"/>
    <w:rsid w:val="00306868"/>
    <w:rsid w:val="00306D2C"/>
    <w:rsid w:val="003074F3"/>
    <w:rsid w:val="003076A7"/>
    <w:rsid w:val="003079A0"/>
    <w:rsid w:val="00307F11"/>
    <w:rsid w:val="00310E08"/>
    <w:rsid w:val="003114CF"/>
    <w:rsid w:val="00311828"/>
    <w:rsid w:val="00312425"/>
    <w:rsid w:val="003127FF"/>
    <w:rsid w:val="003129C0"/>
    <w:rsid w:val="00313987"/>
    <w:rsid w:val="00313DF9"/>
    <w:rsid w:val="003148DF"/>
    <w:rsid w:val="00316135"/>
    <w:rsid w:val="00316C0E"/>
    <w:rsid w:val="00317158"/>
    <w:rsid w:val="00317D59"/>
    <w:rsid w:val="0032052D"/>
    <w:rsid w:val="0032083E"/>
    <w:rsid w:val="00320903"/>
    <w:rsid w:val="00320F42"/>
    <w:rsid w:val="00321631"/>
    <w:rsid w:val="0032278C"/>
    <w:rsid w:val="0032326D"/>
    <w:rsid w:val="00323A81"/>
    <w:rsid w:val="00323CE2"/>
    <w:rsid w:val="00324622"/>
    <w:rsid w:val="00324C86"/>
    <w:rsid w:val="00325094"/>
    <w:rsid w:val="0032540C"/>
    <w:rsid w:val="00325675"/>
    <w:rsid w:val="00325C98"/>
    <w:rsid w:val="003263A0"/>
    <w:rsid w:val="00326503"/>
    <w:rsid w:val="00326772"/>
    <w:rsid w:val="00327133"/>
    <w:rsid w:val="003272C1"/>
    <w:rsid w:val="0032774C"/>
    <w:rsid w:val="003278D9"/>
    <w:rsid w:val="00327A4C"/>
    <w:rsid w:val="00327AA5"/>
    <w:rsid w:val="00327B09"/>
    <w:rsid w:val="00327F38"/>
    <w:rsid w:val="00330871"/>
    <w:rsid w:val="00330C89"/>
    <w:rsid w:val="003310F6"/>
    <w:rsid w:val="003316C3"/>
    <w:rsid w:val="00331762"/>
    <w:rsid w:val="00332519"/>
    <w:rsid w:val="0033253A"/>
    <w:rsid w:val="00332E12"/>
    <w:rsid w:val="0033405F"/>
    <w:rsid w:val="003341AB"/>
    <w:rsid w:val="00334288"/>
    <w:rsid w:val="00334445"/>
    <w:rsid w:val="003344EA"/>
    <w:rsid w:val="003347AD"/>
    <w:rsid w:val="003347FC"/>
    <w:rsid w:val="00335215"/>
    <w:rsid w:val="00335921"/>
    <w:rsid w:val="003359D3"/>
    <w:rsid w:val="00335E1E"/>
    <w:rsid w:val="003362C9"/>
    <w:rsid w:val="003363B2"/>
    <w:rsid w:val="00336426"/>
    <w:rsid w:val="00336CC4"/>
    <w:rsid w:val="00337020"/>
    <w:rsid w:val="003374CB"/>
    <w:rsid w:val="00337B05"/>
    <w:rsid w:val="00340132"/>
    <w:rsid w:val="0034045B"/>
    <w:rsid w:val="00340F03"/>
    <w:rsid w:val="00341475"/>
    <w:rsid w:val="003416D7"/>
    <w:rsid w:val="00341B82"/>
    <w:rsid w:val="00342921"/>
    <w:rsid w:val="00342B20"/>
    <w:rsid w:val="00343268"/>
    <w:rsid w:val="003433D5"/>
    <w:rsid w:val="00343577"/>
    <w:rsid w:val="00343E56"/>
    <w:rsid w:val="00343EE5"/>
    <w:rsid w:val="00344382"/>
    <w:rsid w:val="003452CE"/>
    <w:rsid w:val="003452E7"/>
    <w:rsid w:val="003454E5"/>
    <w:rsid w:val="0034552C"/>
    <w:rsid w:val="00345937"/>
    <w:rsid w:val="0034593F"/>
    <w:rsid w:val="00345E92"/>
    <w:rsid w:val="0034603B"/>
    <w:rsid w:val="003462FC"/>
    <w:rsid w:val="003465DC"/>
    <w:rsid w:val="00346662"/>
    <w:rsid w:val="00346EAE"/>
    <w:rsid w:val="00347095"/>
    <w:rsid w:val="00347219"/>
    <w:rsid w:val="003472B5"/>
    <w:rsid w:val="00347AED"/>
    <w:rsid w:val="003505C7"/>
    <w:rsid w:val="0035062C"/>
    <w:rsid w:val="003506AD"/>
    <w:rsid w:val="00350E79"/>
    <w:rsid w:val="003516B2"/>
    <w:rsid w:val="00351866"/>
    <w:rsid w:val="0035195D"/>
    <w:rsid w:val="00351B93"/>
    <w:rsid w:val="00351D6E"/>
    <w:rsid w:val="00351F35"/>
    <w:rsid w:val="003524C9"/>
    <w:rsid w:val="0035287E"/>
    <w:rsid w:val="00352B75"/>
    <w:rsid w:val="00352F9D"/>
    <w:rsid w:val="0035304B"/>
    <w:rsid w:val="00353372"/>
    <w:rsid w:val="00353429"/>
    <w:rsid w:val="0035351A"/>
    <w:rsid w:val="0035357D"/>
    <w:rsid w:val="003537F9"/>
    <w:rsid w:val="00354189"/>
    <w:rsid w:val="003547A3"/>
    <w:rsid w:val="0035587D"/>
    <w:rsid w:val="003567AA"/>
    <w:rsid w:val="0035747D"/>
    <w:rsid w:val="00360039"/>
    <w:rsid w:val="003601E8"/>
    <w:rsid w:val="00361016"/>
    <w:rsid w:val="0036163A"/>
    <w:rsid w:val="0036177A"/>
    <w:rsid w:val="00361F5B"/>
    <w:rsid w:val="00362673"/>
    <w:rsid w:val="0036292E"/>
    <w:rsid w:val="00363189"/>
    <w:rsid w:val="00363203"/>
    <w:rsid w:val="00363337"/>
    <w:rsid w:val="00363A93"/>
    <w:rsid w:val="00363DBD"/>
    <w:rsid w:val="00363E2E"/>
    <w:rsid w:val="003644C1"/>
    <w:rsid w:val="00364865"/>
    <w:rsid w:val="00365718"/>
    <w:rsid w:val="00365A77"/>
    <w:rsid w:val="003663B4"/>
    <w:rsid w:val="00366EB0"/>
    <w:rsid w:val="00367405"/>
    <w:rsid w:val="0036748A"/>
    <w:rsid w:val="00367900"/>
    <w:rsid w:val="003704D5"/>
    <w:rsid w:val="00371037"/>
    <w:rsid w:val="003717B6"/>
    <w:rsid w:val="00371A26"/>
    <w:rsid w:val="00371AD7"/>
    <w:rsid w:val="003726C2"/>
    <w:rsid w:val="00372DAD"/>
    <w:rsid w:val="00372EB1"/>
    <w:rsid w:val="00373D1C"/>
    <w:rsid w:val="00373DC2"/>
    <w:rsid w:val="003741C9"/>
    <w:rsid w:val="003742C2"/>
    <w:rsid w:val="003744FD"/>
    <w:rsid w:val="00374E43"/>
    <w:rsid w:val="00375657"/>
    <w:rsid w:val="00375E9A"/>
    <w:rsid w:val="0037680C"/>
    <w:rsid w:val="00376943"/>
    <w:rsid w:val="00376A7A"/>
    <w:rsid w:val="00376C6B"/>
    <w:rsid w:val="003772D2"/>
    <w:rsid w:val="003776D9"/>
    <w:rsid w:val="00377A54"/>
    <w:rsid w:val="0038015F"/>
    <w:rsid w:val="003802EC"/>
    <w:rsid w:val="00380468"/>
    <w:rsid w:val="0038048D"/>
    <w:rsid w:val="00380E2B"/>
    <w:rsid w:val="003813A4"/>
    <w:rsid w:val="00381A41"/>
    <w:rsid w:val="0038265F"/>
    <w:rsid w:val="00382739"/>
    <w:rsid w:val="00382895"/>
    <w:rsid w:val="00382B77"/>
    <w:rsid w:val="00383101"/>
    <w:rsid w:val="003836D7"/>
    <w:rsid w:val="00383DB9"/>
    <w:rsid w:val="0038455F"/>
    <w:rsid w:val="003847DE"/>
    <w:rsid w:val="00384D29"/>
    <w:rsid w:val="00384EDB"/>
    <w:rsid w:val="00384F0F"/>
    <w:rsid w:val="00384FF8"/>
    <w:rsid w:val="0038515F"/>
    <w:rsid w:val="00385AAF"/>
    <w:rsid w:val="003865C0"/>
    <w:rsid w:val="00386DAC"/>
    <w:rsid w:val="00387296"/>
    <w:rsid w:val="0038746D"/>
    <w:rsid w:val="00387752"/>
    <w:rsid w:val="00387FD4"/>
    <w:rsid w:val="003901C8"/>
    <w:rsid w:val="00390822"/>
    <w:rsid w:val="003908FC"/>
    <w:rsid w:val="00390EB7"/>
    <w:rsid w:val="00390EE0"/>
    <w:rsid w:val="003910F9"/>
    <w:rsid w:val="003919A0"/>
    <w:rsid w:val="00391F53"/>
    <w:rsid w:val="00392244"/>
    <w:rsid w:val="003922B6"/>
    <w:rsid w:val="00392379"/>
    <w:rsid w:val="00392BDC"/>
    <w:rsid w:val="00392DC7"/>
    <w:rsid w:val="00394350"/>
    <w:rsid w:val="00394596"/>
    <w:rsid w:val="00394733"/>
    <w:rsid w:val="00394CE7"/>
    <w:rsid w:val="00394DAE"/>
    <w:rsid w:val="003952C2"/>
    <w:rsid w:val="00395BA0"/>
    <w:rsid w:val="00396E54"/>
    <w:rsid w:val="00397738"/>
    <w:rsid w:val="00397A21"/>
    <w:rsid w:val="003A0125"/>
    <w:rsid w:val="003A0CA4"/>
    <w:rsid w:val="003A0CF9"/>
    <w:rsid w:val="003A0D5C"/>
    <w:rsid w:val="003A13DB"/>
    <w:rsid w:val="003A24F9"/>
    <w:rsid w:val="003A3645"/>
    <w:rsid w:val="003A379C"/>
    <w:rsid w:val="003A398D"/>
    <w:rsid w:val="003A3B09"/>
    <w:rsid w:val="003A3B31"/>
    <w:rsid w:val="003A4068"/>
    <w:rsid w:val="003A4278"/>
    <w:rsid w:val="003A440D"/>
    <w:rsid w:val="003A44A9"/>
    <w:rsid w:val="003A4720"/>
    <w:rsid w:val="003A4D49"/>
    <w:rsid w:val="003A4D68"/>
    <w:rsid w:val="003A558C"/>
    <w:rsid w:val="003A6260"/>
    <w:rsid w:val="003A6391"/>
    <w:rsid w:val="003A643F"/>
    <w:rsid w:val="003A6B50"/>
    <w:rsid w:val="003A6CBB"/>
    <w:rsid w:val="003A6DB0"/>
    <w:rsid w:val="003A7068"/>
    <w:rsid w:val="003A79EE"/>
    <w:rsid w:val="003B040A"/>
    <w:rsid w:val="003B0EC6"/>
    <w:rsid w:val="003B0FD4"/>
    <w:rsid w:val="003B1F1F"/>
    <w:rsid w:val="003B22FD"/>
    <w:rsid w:val="003B276D"/>
    <w:rsid w:val="003B2F3D"/>
    <w:rsid w:val="003B2F68"/>
    <w:rsid w:val="003B3495"/>
    <w:rsid w:val="003B356A"/>
    <w:rsid w:val="003B3740"/>
    <w:rsid w:val="003B37AC"/>
    <w:rsid w:val="003B3BC3"/>
    <w:rsid w:val="003B3F2C"/>
    <w:rsid w:val="003B42B6"/>
    <w:rsid w:val="003B4864"/>
    <w:rsid w:val="003B55DA"/>
    <w:rsid w:val="003B5A7B"/>
    <w:rsid w:val="003B63E7"/>
    <w:rsid w:val="003B69E5"/>
    <w:rsid w:val="003B6E65"/>
    <w:rsid w:val="003B74B6"/>
    <w:rsid w:val="003B7844"/>
    <w:rsid w:val="003B798B"/>
    <w:rsid w:val="003B7CA8"/>
    <w:rsid w:val="003B7ECD"/>
    <w:rsid w:val="003C0225"/>
    <w:rsid w:val="003C07EA"/>
    <w:rsid w:val="003C0CCC"/>
    <w:rsid w:val="003C19FB"/>
    <w:rsid w:val="003C1AB2"/>
    <w:rsid w:val="003C1BC0"/>
    <w:rsid w:val="003C346F"/>
    <w:rsid w:val="003C370F"/>
    <w:rsid w:val="003C3951"/>
    <w:rsid w:val="003C3A44"/>
    <w:rsid w:val="003C3BE3"/>
    <w:rsid w:val="003C3D2C"/>
    <w:rsid w:val="003C4311"/>
    <w:rsid w:val="003C5BBF"/>
    <w:rsid w:val="003C5E32"/>
    <w:rsid w:val="003C628D"/>
    <w:rsid w:val="003C69F2"/>
    <w:rsid w:val="003C6BF1"/>
    <w:rsid w:val="003C6F57"/>
    <w:rsid w:val="003C73AF"/>
    <w:rsid w:val="003C775F"/>
    <w:rsid w:val="003C7F96"/>
    <w:rsid w:val="003D0F25"/>
    <w:rsid w:val="003D11A6"/>
    <w:rsid w:val="003D11FF"/>
    <w:rsid w:val="003D12B0"/>
    <w:rsid w:val="003D13B3"/>
    <w:rsid w:val="003D143D"/>
    <w:rsid w:val="003D1F6B"/>
    <w:rsid w:val="003D1F7F"/>
    <w:rsid w:val="003D23F2"/>
    <w:rsid w:val="003D2CB4"/>
    <w:rsid w:val="003D3217"/>
    <w:rsid w:val="003D33DF"/>
    <w:rsid w:val="003D3483"/>
    <w:rsid w:val="003D3692"/>
    <w:rsid w:val="003D3F32"/>
    <w:rsid w:val="003D3F54"/>
    <w:rsid w:val="003D5E69"/>
    <w:rsid w:val="003D7338"/>
    <w:rsid w:val="003D741C"/>
    <w:rsid w:val="003D7AE5"/>
    <w:rsid w:val="003D7C11"/>
    <w:rsid w:val="003D7E82"/>
    <w:rsid w:val="003E07C0"/>
    <w:rsid w:val="003E0DFD"/>
    <w:rsid w:val="003E1062"/>
    <w:rsid w:val="003E1209"/>
    <w:rsid w:val="003E14EA"/>
    <w:rsid w:val="003E150D"/>
    <w:rsid w:val="003E1514"/>
    <w:rsid w:val="003E1D96"/>
    <w:rsid w:val="003E2959"/>
    <w:rsid w:val="003E3BC6"/>
    <w:rsid w:val="003E3F28"/>
    <w:rsid w:val="003E4422"/>
    <w:rsid w:val="003E44EF"/>
    <w:rsid w:val="003E481F"/>
    <w:rsid w:val="003E4D00"/>
    <w:rsid w:val="003E5F97"/>
    <w:rsid w:val="003E6D57"/>
    <w:rsid w:val="003E6EF5"/>
    <w:rsid w:val="003E70AC"/>
    <w:rsid w:val="003E78D4"/>
    <w:rsid w:val="003E7C95"/>
    <w:rsid w:val="003E7CDA"/>
    <w:rsid w:val="003F001B"/>
    <w:rsid w:val="003F0170"/>
    <w:rsid w:val="003F135F"/>
    <w:rsid w:val="003F1367"/>
    <w:rsid w:val="003F1497"/>
    <w:rsid w:val="003F17EB"/>
    <w:rsid w:val="003F1864"/>
    <w:rsid w:val="003F199E"/>
    <w:rsid w:val="003F1BF9"/>
    <w:rsid w:val="003F25F4"/>
    <w:rsid w:val="003F3281"/>
    <w:rsid w:val="003F3A50"/>
    <w:rsid w:val="003F49B8"/>
    <w:rsid w:val="003F4E93"/>
    <w:rsid w:val="003F599C"/>
    <w:rsid w:val="003F63D5"/>
    <w:rsid w:val="003F6B25"/>
    <w:rsid w:val="003F7636"/>
    <w:rsid w:val="003F7866"/>
    <w:rsid w:val="0040057E"/>
    <w:rsid w:val="00400CAB"/>
    <w:rsid w:val="00401D12"/>
    <w:rsid w:val="00401F55"/>
    <w:rsid w:val="0040279B"/>
    <w:rsid w:val="00402F0A"/>
    <w:rsid w:val="0040382F"/>
    <w:rsid w:val="00403BF7"/>
    <w:rsid w:val="00404457"/>
    <w:rsid w:val="0040476B"/>
    <w:rsid w:val="00404775"/>
    <w:rsid w:val="004056DE"/>
    <w:rsid w:val="00405B66"/>
    <w:rsid w:val="00405D57"/>
    <w:rsid w:val="00406153"/>
    <w:rsid w:val="0040646A"/>
    <w:rsid w:val="00406C93"/>
    <w:rsid w:val="004071F4"/>
    <w:rsid w:val="0040744B"/>
    <w:rsid w:val="00407631"/>
    <w:rsid w:val="004079C6"/>
    <w:rsid w:val="00407A4B"/>
    <w:rsid w:val="00407AE2"/>
    <w:rsid w:val="00407BDD"/>
    <w:rsid w:val="00407CB2"/>
    <w:rsid w:val="00407D2C"/>
    <w:rsid w:val="00410002"/>
    <w:rsid w:val="004101ED"/>
    <w:rsid w:val="0041047B"/>
    <w:rsid w:val="0041068B"/>
    <w:rsid w:val="004106A7"/>
    <w:rsid w:val="00410900"/>
    <w:rsid w:val="00411446"/>
    <w:rsid w:val="004116B7"/>
    <w:rsid w:val="00411FCD"/>
    <w:rsid w:val="00412010"/>
    <w:rsid w:val="004126D7"/>
    <w:rsid w:val="0041275F"/>
    <w:rsid w:val="00412D00"/>
    <w:rsid w:val="00412F68"/>
    <w:rsid w:val="0041381A"/>
    <w:rsid w:val="004139C3"/>
    <w:rsid w:val="00413DCA"/>
    <w:rsid w:val="00413F08"/>
    <w:rsid w:val="00414361"/>
    <w:rsid w:val="0041451F"/>
    <w:rsid w:val="00414AF3"/>
    <w:rsid w:val="00414C52"/>
    <w:rsid w:val="00414C8D"/>
    <w:rsid w:val="004150AD"/>
    <w:rsid w:val="004154EE"/>
    <w:rsid w:val="00415619"/>
    <w:rsid w:val="00415EEE"/>
    <w:rsid w:val="00416328"/>
    <w:rsid w:val="00416610"/>
    <w:rsid w:val="00416A6F"/>
    <w:rsid w:val="00416AF2"/>
    <w:rsid w:val="00416BA7"/>
    <w:rsid w:val="00420DFF"/>
    <w:rsid w:val="00420EA2"/>
    <w:rsid w:val="00420FF8"/>
    <w:rsid w:val="0042140D"/>
    <w:rsid w:val="0042178F"/>
    <w:rsid w:val="004217A3"/>
    <w:rsid w:val="00421BD7"/>
    <w:rsid w:val="00421C3E"/>
    <w:rsid w:val="00422390"/>
    <w:rsid w:val="00422720"/>
    <w:rsid w:val="00422EF8"/>
    <w:rsid w:val="004232D0"/>
    <w:rsid w:val="00423306"/>
    <w:rsid w:val="004245BB"/>
    <w:rsid w:val="0042483C"/>
    <w:rsid w:val="00424B02"/>
    <w:rsid w:val="00424EC8"/>
    <w:rsid w:val="00425185"/>
    <w:rsid w:val="00425748"/>
    <w:rsid w:val="004257FC"/>
    <w:rsid w:val="00425A03"/>
    <w:rsid w:val="00425B98"/>
    <w:rsid w:val="004260D4"/>
    <w:rsid w:val="00426F12"/>
    <w:rsid w:val="004272D7"/>
    <w:rsid w:val="00427494"/>
    <w:rsid w:val="0042750B"/>
    <w:rsid w:val="00427524"/>
    <w:rsid w:val="004302EE"/>
    <w:rsid w:val="00430512"/>
    <w:rsid w:val="00430B2A"/>
    <w:rsid w:val="00432BA5"/>
    <w:rsid w:val="00433685"/>
    <w:rsid w:val="0043452A"/>
    <w:rsid w:val="00434C0C"/>
    <w:rsid w:val="0043510C"/>
    <w:rsid w:val="0043522D"/>
    <w:rsid w:val="00435525"/>
    <w:rsid w:val="004356DA"/>
    <w:rsid w:val="00436334"/>
    <w:rsid w:val="00436446"/>
    <w:rsid w:val="00436553"/>
    <w:rsid w:val="00437031"/>
    <w:rsid w:val="00440106"/>
    <w:rsid w:val="00440165"/>
    <w:rsid w:val="004403F4"/>
    <w:rsid w:val="0044060F"/>
    <w:rsid w:val="00440BF8"/>
    <w:rsid w:val="004411C6"/>
    <w:rsid w:val="00442152"/>
    <w:rsid w:val="00442903"/>
    <w:rsid w:val="004429CD"/>
    <w:rsid w:val="00442A98"/>
    <w:rsid w:val="00442B20"/>
    <w:rsid w:val="00442B6D"/>
    <w:rsid w:val="00442C34"/>
    <w:rsid w:val="00442CD3"/>
    <w:rsid w:val="00442E76"/>
    <w:rsid w:val="00443D53"/>
    <w:rsid w:val="00444441"/>
    <w:rsid w:val="0044497F"/>
    <w:rsid w:val="00444ACA"/>
    <w:rsid w:val="00445184"/>
    <w:rsid w:val="00445F18"/>
    <w:rsid w:val="004460AB"/>
    <w:rsid w:val="004461FA"/>
    <w:rsid w:val="004464B8"/>
    <w:rsid w:val="00446758"/>
    <w:rsid w:val="00446E53"/>
    <w:rsid w:val="004473D1"/>
    <w:rsid w:val="0044742D"/>
    <w:rsid w:val="004479F6"/>
    <w:rsid w:val="00447CD0"/>
    <w:rsid w:val="00450031"/>
    <w:rsid w:val="0045015B"/>
    <w:rsid w:val="0045071B"/>
    <w:rsid w:val="0045077A"/>
    <w:rsid w:val="00450C65"/>
    <w:rsid w:val="004510EC"/>
    <w:rsid w:val="004517DC"/>
    <w:rsid w:val="004518A3"/>
    <w:rsid w:val="00451A2C"/>
    <w:rsid w:val="00451E2C"/>
    <w:rsid w:val="00451FDB"/>
    <w:rsid w:val="00452318"/>
    <w:rsid w:val="004523F0"/>
    <w:rsid w:val="00452413"/>
    <w:rsid w:val="00452BA5"/>
    <w:rsid w:val="00453308"/>
    <w:rsid w:val="0045366E"/>
    <w:rsid w:val="00453895"/>
    <w:rsid w:val="00453B33"/>
    <w:rsid w:val="00453FDD"/>
    <w:rsid w:val="00454737"/>
    <w:rsid w:val="00454C91"/>
    <w:rsid w:val="00454FB9"/>
    <w:rsid w:val="004558EA"/>
    <w:rsid w:val="00455D88"/>
    <w:rsid w:val="00455FC3"/>
    <w:rsid w:val="00456482"/>
    <w:rsid w:val="0045759B"/>
    <w:rsid w:val="00457B33"/>
    <w:rsid w:val="00457FC7"/>
    <w:rsid w:val="00457FF0"/>
    <w:rsid w:val="0046017C"/>
    <w:rsid w:val="00462195"/>
    <w:rsid w:val="00462294"/>
    <w:rsid w:val="0046242C"/>
    <w:rsid w:val="004624D4"/>
    <w:rsid w:val="0046288E"/>
    <w:rsid w:val="00462D77"/>
    <w:rsid w:val="00462E8B"/>
    <w:rsid w:val="0046310A"/>
    <w:rsid w:val="0046315A"/>
    <w:rsid w:val="00463AAC"/>
    <w:rsid w:val="004640B5"/>
    <w:rsid w:val="004641DC"/>
    <w:rsid w:val="00464706"/>
    <w:rsid w:val="00464972"/>
    <w:rsid w:val="00464B73"/>
    <w:rsid w:val="00464F19"/>
    <w:rsid w:val="004679F2"/>
    <w:rsid w:val="00467E59"/>
    <w:rsid w:val="004708C2"/>
    <w:rsid w:val="00471A29"/>
    <w:rsid w:val="00472397"/>
    <w:rsid w:val="004724C1"/>
    <w:rsid w:val="00472A25"/>
    <w:rsid w:val="004734F0"/>
    <w:rsid w:val="00473980"/>
    <w:rsid w:val="00473E73"/>
    <w:rsid w:val="00473F15"/>
    <w:rsid w:val="0047424F"/>
    <w:rsid w:val="004746D2"/>
    <w:rsid w:val="00474C37"/>
    <w:rsid w:val="0047542F"/>
    <w:rsid w:val="0047594D"/>
    <w:rsid w:val="0047631C"/>
    <w:rsid w:val="004768D9"/>
    <w:rsid w:val="00476E9F"/>
    <w:rsid w:val="004771E1"/>
    <w:rsid w:val="0047730F"/>
    <w:rsid w:val="00477325"/>
    <w:rsid w:val="00477381"/>
    <w:rsid w:val="00477D24"/>
    <w:rsid w:val="00480139"/>
    <w:rsid w:val="0048087A"/>
    <w:rsid w:val="00480A55"/>
    <w:rsid w:val="00480DA1"/>
    <w:rsid w:val="00480EF6"/>
    <w:rsid w:val="00480FEB"/>
    <w:rsid w:val="0048124D"/>
    <w:rsid w:val="00481B42"/>
    <w:rsid w:val="00482836"/>
    <w:rsid w:val="004831A0"/>
    <w:rsid w:val="00483252"/>
    <w:rsid w:val="00483883"/>
    <w:rsid w:val="0048426F"/>
    <w:rsid w:val="004848D1"/>
    <w:rsid w:val="00484EB3"/>
    <w:rsid w:val="00484EC3"/>
    <w:rsid w:val="0048506C"/>
    <w:rsid w:val="00485448"/>
    <w:rsid w:val="0048571D"/>
    <w:rsid w:val="00486055"/>
    <w:rsid w:val="00486568"/>
    <w:rsid w:val="0048681A"/>
    <w:rsid w:val="00486F7B"/>
    <w:rsid w:val="004876A3"/>
    <w:rsid w:val="004876C6"/>
    <w:rsid w:val="00487798"/>
    <w:rsid w:val="00487CFE"/>
    <w:rsid w:val="0049022F"/>
    <w:rsid w:val="00490767"/>
    <w:rsid w:val="00490DEB"/>
    <w:rsid w:val="004912DF"/>
    <w:rsid w:val="004913E1"/>
    <w:rsid w:val="00491952"/>
    <w:rsid w:val="00491F2D"/>
    <w:rsid w:val="0049262E"/>
    <w:rsid w:val="00494A0E"/>
    <w:rsid w:val="004955E5"/>
    <w:rsid w:val="0049581F"/>
    <w:rsid w:val="00495A80"/>
    <w:rsid w:val="00495D86"/>
    <w:rsid w:val="00496045"/>
    <w:rsid w:val="004960FC"/>
    <w:rsid w:val="004963CF"/>
    <w:rsid w:val="004963F2"/>
    <w:rsid w:val="00496748"/>
    <w:rsid w:val="004968E3"/>
    <w:rsid w:val="00497ADF"/>
    <w:rsid w:val="004A0027"/>
    <w:rsid w:val="004A0157"/>
    <w:rsid w:val="004A0259"/>
    <w:rsid w:val="004A13F1"/>
    <w:rsid w:val="004A1836"/>
    <w:rsid w:val="004A19C7"/>
    <w:rsid w:val="004A3426"/>
    <w:rsid w:val="004A3985"/>
    <w:rsid w:val="004A4405"/>
    <w:rsid w:val="004A455C"/>
    <w:rsid w:val="004A463F"/>
    <w:rsid w:val="004A48CA"/>
    <w:rsid w:val="004A4C72"/>
    <w:rsid w:val="004A5502"/>
    <w:rsid w:val="004A5834"/>
    <w:rsid w:val="004A5B9C"/>
    <w:rsid w:val="004A6575"/>
    <w:rsid w:val="004A6FD8"/>
    <w:rsid w:val="004A702B"/>
    <w:rsid w:val="004A72A3"/>
    <w:rsid w:val="004A7664"/>
    <w:rsid w:val="004A7988"/>
    <w:rsid w:val="004A7B99"/>
    <w:rsid w:val="004A7D7A"/>
    <w:rsid w:val="004B0126"/>
    <w:rsid w:val="004B0EE4"/>
    <w:rsid w:val="004B1DB3"/>
    <w:rsid w:val="004B261B"/>
    <w:rsid w:val="004B2FAD"/>
    <w:rsid w:val="004B3372"/>
    <w:rsid w:val="004B34B1"/>
    <w:rsid w:val="004B35AB"/>
    <w:rsid w:val="004B3C7B"/>
    <w:rsid w:val="004B3D9B"/>
    <w:rsid w:val="004B41E3"/>
    <w:rsid w:val="004B48D2"/>
    <w:rsid w:val="004B4BC5"/>
    <w:rsid w:val="004B5099"/>
    <w:rsid w:val="004B554E"/>
    <w:rsid w:val="004B59EB"/>
    <w:rsid w:val="004B6D13"/>
    <w:rsid w:val="004B6D50"/>
    <w:rsid w:val="004B75CD"/>
    <w:rsid w:val="004B763D"/>
    <w:rsid w:val="004B7867"/>
    <w:rsid w:val="004B79E9"/>
    <w:rsid w:val="004B7C0E"/>
    <w:rsid w:val="004C0C38"/>
    <w:rsid w:val="004C0D51"/>
    <w:rsid w:val="004C15BF"/>
    <w:rsid w:val="004C16AD"/>
    <w:rsid w:val="004C1D33"/>
    <w:rsid w:val="004C1EB1"/>
    <w:rsid w:val="004C2724"/>
    <w:rsid w:val="004C279C"/>
    <w:rsid w:val="004C2875"/>
    <w:rsid w:val="004C2D04"/>
    <w:rsid w:val="004C2DC2"/>
    <w:rsid w:val="004C351A"/>
    <w:rsid w:val="004C389F"/>
    <w:rsid w:val="004C4854"/>
    <w:rsid w:val="004C49BE"/>
    <w:rsid w:val="004C516A"/>
    <w:rsid w:val="004C5218"/>
    <w:rsid w:val="004C5B7A"/>
    <w:rsid w:val="004C5B82"/>
    <w:rsid w:val="004C620A"/>
    <w:rsid w:val="004C67EE"/>
    <w:rsid w:val="004C6CE4"/>
    <w:rsid w:val="004C6DB8"/>
    <w:rsid w:val="004C72D2"/>
    <w:rsid w:val="004C74BC"/>
    <w:rsid w:val="004D104C"/>
    <w:rsid w:val="004D142B"/>
    <w:rsid w:val="004D1667"/>
    <w:rsid w:val="004D16C4"/>
    <w:rsid w:val="004D21F6"/>
    <w:rsid w:val="004D253B"/>
    <w:rsid w:val="004D29A1"/>
    <w:rsid w:val="004D35B2"/>
    <w:rsid w:val="004D3DA7"/>
    <w:rsid w:val="004D3E67"/>
    <w:rsid w:val="004D3EAF"/>
    <w:rsid w:val="004D3EBB"/>
    <w:rsid w:val="004D4AC6"/>
    <w:rsid w:val="004D4B56"/>
    <w:rsid w:val="004D5013"/>
    <w:rsid w:val="004D51A7"/>
    <w:rsid w:val="004D598F"/>
    <w:rsid w:val="004D5E0A"/>
    <w:rsid w:val="004D61B7"/>
    <w:rsid w:val="004D67EB"/>
    <w:rsid w:val="004D6AE3"/>
    <w:rsid w:val="004D72AF"/>
    <w:rsid w:val="004D7655"/>
    <w:rsid w:val="004D7A8A"/>
    <w:rsid w:val="004D7D4F"/>
    <w:rsid w:val="004D7F56"/>
    <w:rsid w:val="004E184E"/>
    <w:rsid w:val="004E1C86"/>
    <w:rsid w:val="004E1FF3"/>
    <w:rsid w:val="004E2239"/>
    <w:rsid w:val="004E2331"/>
    <w:rsid w:val="004E278C"/>
    <w:rsid w:val="004E28B5"/>
    <w:rsid w:val="004E32AF"/>
    <w:rsid w:val="004E34BD"/>
    <w:rsid w:val="004E3544"/>
    <w:rsid w:val="004E410B"/>
    <w:rsid w:val="004E46AD"/>
    <w:rsid w:val="004E4829"/>
    <w:rsid w:val="004E4E2F"/>
    <w:rsid w:val="004E5CC4"/>
    <w:rsid w:val="004E60D6"/>
    <w:rsid w:val="004E6110"/>
    <w:rsid w:val="004E637B"/>
    <w:rsid w:val="004F0606"/>
    <w:rsid w:val="004F0AAD"/>
    <w:rsid w:val="004F2008"/>
    <w:rsid w:val="004F23F4"/>
    <w:rsid w:val="004F2613"/>
    <w:rsid w:val="004F2635"/>
    <w:rsid w:val="004F26EA"/>
    <w:rsid w:val="004F2BA6"/>
    <w:rsid w:val="004F2CF7"/>
    <w:rsid w:val="004F2E1A"/>
    <w:rsid w:val="004F2E24"/>
    <w:rsid w:val="004F32CD"/>
    <w:rsid w:val="004F3D42"/>
    <w:rsid w:val="004F423A"/>
    <w:rsid w:val="004F424E"/>
    <w:rsid w:val="004F4414"/>
    <w:rsid w:val="004F47DA"/>
    <w:rsid w:val="004F4824"/>
    <w:rsid w:val="004F4A2A"/>
    <w:rsid w:val="004F6100"/>
    <w:rsid w:val="004F6471"/>
    <w:rsid w:val="004F7425"/>
    <w:rsid w:val="004F7928"/>
    <w:rsid w:val="004F7B49"/>
    <w:rsid w:val="00500B4F"/>
    <w:rsid w:val="00500E49"/>
    <w:rsid w:val="00500F4E"/>
    <w:rsid w:val="00501B65"/>
    <w:rsid w:val="00502747"/>
    <w:rsid w:val="005028FE"/>
    <w:rsid w:val="00502BC5"/>
    <w:rsid w:val="0050324C"/>
    <w:rsid w:val="0050350D"/>
    <w:rsid w:val="005038CF"/>
    <w:rsid w:val="00503F09"/>
    <w:rsid w:val="00503FCC"/>
    <w:rsid w:val="00504119"/>
    <w:rsid w:val="0050597E"/>
    <w:rsid w:val="00505E4A"/>
    <w:rsid w:val="00506094"/>
    <w:rsid w:val="00506947"/>
    <w:rsid w:val="005069D6"/>
    <w:rsid w:val="00506BFD"/>
    <w:rsid w:val="00506CA6"/>
    <w:rsid w:val="00506E9E"/>
    <w:rsid w:val="00507047"/>
    <w:rsid w:val="00510688"/>
    <w:rsid w:val="0051092D"/>
    <w:rsid w:val="00510DB8"/>
    <w:rsid w:val="005111F8"/>
    <w:rsid w:val="0051150B"/>
    <w:rsid w:val="00511EBB"/>
    <w:rsid w:val="00512105"/>
    <w:rsid w:val="00512465"/>
    <w:rsid w:val="00512818"/>
    <w:rsid w:val="00512945"/>
    <w:rsid w:val="00512C27"/>
    <w:rsid w:val="00513CFC"/>
    <w:rsid w:val="0051426B"/>
    <w:rsid w:val="005158A3"/>
    <w:rsid w:val="005169C6"/>
    <w:rsid w:val="00516EA9"/>
    <w:rsid w:val="00517176"/>
    <w:rsid w:val="00517BE9"/>
    <w:rsid w:val="0052041B"/>
    <w:rsid w:val="00520537"/>
    <w:rsid w:val="005205B0"/>
    <w:rsid w:val="005207BE"/>
    <w:rsid w:val="0052093D"/>
    <w:rsid w:val="00520A4C"/>
    <w:rsid w:val="005211E5"/>
    <w:rsid w:val="005213E5"/>
    <w:rsid w:val="005216E6"/>
    <w:rsid w:val="00521C5D"/>
    <w:rsid w:val="0052208D"/>
    <w:rsid w:val="0052234D"/>
    <w:rsid w:val="005228E6"/>
    <w:rsid w:val="00522966"/>
    <w:rsid w:val="00522C8D"/>
    <w:rsid w:val="00522ED2"/>
    <w:rsid w:val="0052318F"/>
    <w:rsid w:val="0052329B"/>
    <w:rsid w:val="005232BB"/>
    <w:rsid w:val="00523920"/>
    <w:rsid w:val="00523DC3"/>
    <w:rsid w:val="005241B3"/>
    <w:rsid w:val="005246CD"/>
    <w:rsid w:val="0052474E"/>
    <w:rsid w:val="005247CD"/>
    <w:rsid w:val="0052497C"/>
    <w:rsid w:val="00525002"/>
    <w:rsid w:val="00525166"/>
    <w:rsid w:val="00525B04"/>
    <w:rsid w:val="005263F0"/>
    <w:rsid w:val="00526E57"/>
    <w:rsid w:val="00526E9F"/>
    <w:rsid w:val="00527057"/>
    <w:rsid w:val="005273A6"/>
    <w:rsid w:val="00527948"/>
    <w:rsid w:val="0053037D"/>
    <w:rsid w:val="00530B47"/>
    <w:rsid w:val="00531CBB"/>
    <w:rsid w:val="00532D2B"/>
    <w:rsid w:val="0053348E"/>
    <w:rsid w:val="005339BB"/>
    <w:rsid w:val="00533CFF"/>
    <w:rsid w:val="00533E6A"/>
    <w:rsid w:val="00533FA0"/>
    <w:rsid w:val="005340A3"/>
    <w:rsid w:val="00534425"/>
    <w:rsid w:val="00534B82"/>
    <w:rsid w:val="00534ED6"/>
    <w:rsid w:val="0053542E"/>
    <w:rsid w:val="005355A6"/>
    <w:rsid w:val="0053567C"/>
    <w:rsid w:val="00535BC4"/>
    <w:rsid w:val="00535E40"/>
    <w:rsid w:val="005363F5"/>
    <w:rsid w:val="00536DC3"/>
    <w:rsid w:val="005371B2"/>
    <w:rsid w:val="005372F9"/>
    <w:rsid w:val="00537987"/>
    <w:rsid w:val="00540201"/>
    <w:rsid w:val="005407DE"/>
    <w:rsid w:val="0054099E"/>
    <w:rsid w:val="00540D9B"/>
    <w:rsid w:val="005414DB"/>
    <w:rsid w:val="0054196F"/>
    <w:rsid w:val="00541BDE"/>
    <w:rsid w:val="00541E97"/>
    <w:rsid w:val="00542492"/>
    <w:rsid w:val="00542559"/>
    <w:rsid w:val="00542692"/>
    <w:rsid w:val="00542795"/>
    <w:rsid w:val="005427BE"/>
    <w:rsid w:val="005428AB"/>
    <w:rsid w:val="00542B9D"/>
    <w:rsid w:val="00543A2A"/>
    <w:rsid w:val="00543B5E"/>
    <w:rsid w:val="00543F96"/>
    <w:rsid w:val="00544775"/>
    <w:rsid w:val="00544F69"/>
    <w:rsid w:val="00545C8D"/>
    <w:rsid w:val="00545EFB"/>
    <w:rsid w:val="0054624D"/>
    <w:rsid w:val="00546F55"/>
    <w:rsid w:val="0054702B"/>
    <w:rsid w:val="005478A6"/>
    <w:rsid w:val="005502FC"/>
    <w:rsid w:val="005512C5"/>
    <w:rsid w:val="005513B3"/>
    <w:rsid w:val="00551D37"/>
    <w:rsid w:val="00551FF2"/>
    <w:rsid w:val="0055210E"/>
    <w:rsid w:val="0055361D"/>
    <w:rsid w:val="0055385B"/>
    <w:rsid w:val="005538EF"/>
    <w:rsid w:val="00553BA6"/>
    <w:rsid w:val="00554C33"/>
    <w:rsid w:val="00554D16"/>
    <w:rsid w:val="00556A27"/>
    <w:rsid w:val="00557207"/>
    <w:rsid w:val="005575EF"/>
    <w:rsid w:val="005576B3"/>
    <w:rsid w:val="005578B1"/>
    <w:rsid w:val="005579EC"/>
    <w:rsid w:val="00557A68"/>
    <w:rsid w:val="00557A8A"/>
    <w:rsid w:val="00557B41"/>
    <w:rsid w:val="00557ECD"/>
    <w:rsid w:val="00560B39"/>
    <w:rsid w:val="00560C64"/>
    <w:rsid w:val="0056132E"/>
    <w:rsid w:val="00561B49"/>
    <w:rsid w:val="00561D53"/>
    <w:rsid w:val="00562710"/>
    <w:rsid w:val="0056275C"/>
    <w:rsid w:val="005631BC"/>
    <w:rsid w:val="005632F0"/>
    <w:rsid w:val="00563546"/>
    <w:rsid w:val="005636E9"/>
    <w:rsid w:val="0056381B"/>
    <w:rsid w:val="005639B3"/>
    <w:rsid w:val="00563FD8"/>
    <w:rsid w:val="0056407B"/>
    <w:rsid w:val="005642FF"/>
    <w:rsid w:val="00565BD0"/>
    <w:rsid w:val="00565CC8"/>
    <w:rsid w:val="00565EE8"/>
    <w:rsid w:val="00565F9F"/>
    <w:rsid w:val="00566722"/>
    <w:rsid w:val="00566886"/>
    <w:rsid w:val="00566D9E"/>
    <w:rsid w:val="005676EC"/>
    <w:rsid w:val="005677CB"/>
    <w:rsid w:val="00567F5C"/>
    <w:rsid w:val="00570166"/>
    <w:rsid w:val="005702B5"/>
    <w:rsid w:val="00570381"/>
    <w:rsid w:val="00570A16"/>
    <w:rsid w:val="00570C32"/>
    <w:rsid w:val="00570E7C"/>
    <w:rsid w:val="005714E6"/>
    <w:rsid w:val="00571897"/>
    <w:rsid w:val="00571BF0"/>
    <w:rsid w:val="00571D51"/>
    <w:rsid w:val="005723BF"/>
    <w:rsid w:val="00572A4A"/>
    <w:rsid w:val="00572D05"/>
    <w:rsid w:val="00572FFF"/>
    <w:rsid w:val="00573E7A"/>
    <w:rsid w:val="005741FD"/>
    <w:rsid w:val="00574391"/>
    <w:rsid w:val="00574E68"/>
    <w:rsid w:val="005753B0"/>
    <w:rsid w:val="00575409"/>
    <w:rsid w:val="00575B19"/>
    <w:rsid w:val="00575F75"/>
    <w:rsid w:val="0057675C"/>
    <w:rsid w:val="00576E56"/>
    <w:rsid w:val="00576EB3"/>
    <w:rsid w:val="00577051"/>
    <w:rsid w:val="00577A27"/>
    <w:rsid w:val="005808C1"/>
    <w:rsid w:val="00580C51"/>
    <w:rsid w:val="00581082"/>
    <w:rsid w:val="005819B3"/>
    <w:rsid w:val="005819CD"/>
    <w:rsid w:val="005819E2"/>
    <w:rsid w:val="00581B11"/>
    <w:rsid w:val="00581BAB"/>
    <w:rsid w:val="00582973"/>
    <w:rsid w:val="005830FE"/>
    <w:rsid w:val="00583160"/>
    <w:rsid w:val="005836C5"/>
    <w:rsid w:val="00583972"/>
    <w:rsid w:val="00584495"/>
    <w:rsid w:val="0058451F"/>
    <w:rsid w:val="00584520"/>
    <w:rsid w:val="005847A4"/>
    <w:rsid w:val="00584824"/>
    <w:rsid w:val="00584CA3"/>
    <w:rsid w:val="00584DEB"/>
    <w:rsid w:val="00585011"/>
    <w:rsid w:val="00585651"/>
    <w:rsid w:val="00585A79"/>
    <w:rsid w:val="00586329"/>
    <w:rsid w:val="005864CA"/>
    <w:rsid w:val="00586581"/>
    <w:rsid w:val="005867F3"/>
    <w:rsid w:val="0058753D"/>
    <w:rsid w:val="00587568"/>
    <w:rsid w:val="00587D80"/>
    <w:rsid w:val="0059025B"/>
    <w:rsid w:val="005904B7"/>
    <w:rsid w:val="00590605"/>
    <w:rsid w:val="00590A84"/>
    <w:rsid w:val="0059180C"/>
    <w:rsid w:val="00591C23"/>
    <w:rsid w:val="0059205E"/>
    <w:rsid w:val="0059209D"/>
    <w:rsid w:val="005921D2"/>
    <w:rsid w:val="0059223E"/>
    <w:rsid w:val="00592A2A"/>
    <w:rsid w:val="00592C9F"/>
    <w:rsid w:val="00593393"/>
    <w:rsid w:val="005933F2"/>
    <w:rsid w:val="0059395F"/>
    <w:rsid w:val="00593EF3"/>
    <w:rsid w:val="005940AD"/>
    <w:rsid w:val="00594158"/>
    <w:rsid w:val="00594E7F"/>
    <w:rsid w:val="00595217"/>
    <w:rsid w:val="00595B17"/>
    <w:rsid w:val="005977D0"/>
    <w:rsid w:val="00597CC5"/>
    <w:rsid w:val="00597E91"/>
    <w:rsid w:val="005A02A5"/>
    <w:rsid w:val="005A0730"/>
    <w:rsid w:val="005A084A"/>
    <w:rsid w:val="005A173E"/>
    <w:rsid w:val="005A23EA"/>
    <w:rsid w:val="005A2482"/>
    <w:rsid w:val="005A266B"/>
    <w:rsid w:val="005A2B26"/>
    <w:rsid w:val="005A2B82"/>
    <w:rsid w:val="005A3173"/>
    <w:rsid w:val="005A3263"/>
    <w:rsid w:val="005A351F"/>
    <w:rsid w:val="005A35E6"/>
    <w:rsid w:val="005A3797"/>
    <w:rsid w:val="005A3A98"/>
    <w:rsid w:val="005A3CD6"/>
    <w:rsid w:val="005A4035"/>
    <w:rsid w:val="005A4278"/>
    <w:rsid w:val="005A4662"/>
    <w:rsid w:val="005A486F"/>
    <w:rsid w:val="005A4DFE"/>
    <w:rsid w:val="005A52B3"/>
    <w:rsid w:val="005A5359"/>
    <w:rsid w:val="005A5844"/>
    <w:rsid w:val="005A5B51"/>
    <w:rsid w:val="005A5B62"/>
    <w:rsid w:val="005A6082"/>
    <w:rsid w:val="005A6681"/>
    <w:rsid w:val="005A66C8"/>
    <w:rsid w:val="005A6737"/>
    <w:rsid w:val="005A6C20"/>
    <w:rsid w:val="005A7A92"/>
    <w:rsid w:val="005A7BE7"/>
    <w:rsid w:val="005B01BC"/>
    <w:rsid w:val="005B089D"/>
    <w:rsid w:val="005B1073"/>
    <w:rsid w:val="005B118E"/>
    <w:rsid w:val="005B125C"/>
    <w:rsid w:val="005B13D7"/>
    <w:rsid w:val="005B1492"/>
    <w:rsid w:val="005B1ABB"/>
    <w:rsid w:val="005B2664"/>
    <w:rsid w:val="005B2C24"/>
    <w:rsid w:val="005B3745"/>
    <w:rsid w:val="005B37AD"/>
    <w:rsid w:val="005B3DA2"/>
    <w:rsid w:val="005B3F3A"/>
    <w:rsid w:val="005B4392"/>
    <w:rsid w:val="005B50ED"/>
    <w:rsid w:val="005B51EF"/>
    <w:rsid w:val="005B551D"/>
    <w:rsid w:val="005B58DD"/>
    <w:rsid w:val="005B690F"/>
    <w:rsid w:val="005B6D3A"/>
    <w:rsid w:val="005B6D3D"/>
    <w:rsid w:val="005B7769"/>
    <w:rsid w:val="005B7E5F"/>
    <w:rsid w:val="005C08D2"/>
    <w:rsid w:val="005C0F41"/>
    <w:rsid w:val="005C1E49"/>
    <w:rsid w:val="005C1F0C"/>
    <w:rsid w:val="005C2574"/>
    <w:rsid w:val="005C25A5"/>
    <w:rsid w:val="005C2941"/>
    <w:rsid w:val="005C2D2E"/>
    <w:rsid w:val="005C329E"/>
    <w:rsid w:val="005C3EF4"/>
    <w:rsid w:val="005C46A3"/>
    <w:rsid w:val="005C4AC0"/>
    <w:rsid w:val="005C4C73"/>
    <w:rsid w:val="005C4DC7"/>
    <w:rsid w:val="005C4EAB"/>
    <w:rsid w:val="005C4FEE"/>
    <w:rsid w:val="005C50D7"/>
    <w:rsid w:val="005C57CE"/>
    <w:rsid w:val="005C59DE"/>
    <w:rsid w:val="005C5E95"/>
    <w:rsid w:val="005C61CD"/>
    <w:rsid w:val="005C61F1"/>
    <w:rsid w:val="005C62C5"/>
    <w:rsid w:val="005C67C7"/>
    <w:rsid w:val="005C6DA5"/>
    <w:rsid w:val="005C7229"/>
    <w:rsid w:val="005C7926"/>
    <w:rsid w:val="005C7E18"/>
    <w:rsid w:val="005D0209"/>
    <w:rsid w:val="005D098B"/>
    <w:rsid w:val="005D0BD4"/>
    <w:rsid w:val="005D0CFA"/>
    <w:rsid w:val="005D1100"/>
    <w:rsid w:val="005D165F"/>
    <w:rsid w:val="005D1C8D"/>
    <w:rsid w:val="005D2199"/>
    <w:rsid w:val="005D21ED"/>
    <w:rsid w:val="005D24DF"/>
    <w:rsid w:val="005D313C"/>
    <w:rsid w:val="005D32EF"/>
    <w:rsid w:val="005D338B"/>
    <w:rsid w:val="005D3413"/>
    <w:rsid w:val="005D346D"/>
    <w:rsid w:val="005D35E8"/>
    <w:rsid w:val="005D3695"/>
    <w:rsid w:val="005D3CDA"/>
    <w:rsid w:val="005D3CDB"/>
    <w:rsid w:val="005D3EE5"/>
    <w:rsid w:val="005D4097"/>
    <w:rsid w:val="005D4310"/>
    <w:rsid w:val="005D4416"/>
    <w:rsid w:val="005D4EE1"/>
    <w:rsid w:val="005D5095"/>
    <w:rsid w:val="005D51D4"/>
    <w:rsid w:val="005D5743"/>
    <w:rsid w:val="005D5B8F"/>
    <w:rsid w:val="005D5CD2"/>
    <w:rsid w:val="005D60AD"/>
    <w:rsid w:val="005D6791"/>
    <w:rsid w:val="005D7287"/>
    <w:rsid w:val="005D798C"/>
    <w:rsid w:val="005D7B37"/>
    <w:rsid w:val="005D7F1A"/>
    <w:rsid w:val="005E05E4"/>
    <w:rsid w:val="005E0965"/>
    <w:rsid w:val="005E09EB"/>
    <w:rsid w:val="005E0DF6"/>
    <w:rsid w:val="005E0E67"/>
    <w:rsid w:val="005E15C8"/>
    <w:rsid w:val="005E1743"/>
    <w:rsid w:val="005E280C"/>
    <w:rsid w:val="005E2A9B"/>
    <w:rsid w:val="005E2E94"/>
    <w:rsid w:val="005E2F4E"/>
    <w:rsid w:val="005E2F69"/>
    <w:rsid w:val="005E3029"/>
    <w:rsid w:val="005E3135"/>
    <w:rsid w:val="005E3414"/>
    <w:rsid w:val="005E34D2"/>
    <w:rsid w:val="005E3B47"/>
    <w:rsid w:val="005E411A"/>
    <w:rsid w:val="005E43C9"/>
    <w:rsid w:val="005E459E"/>
    <w:rsid w:val="005E56FB"/>
    <w:rsid w:val="005E5D7E"/>
    <w:rsid w:val="005E629A"/>
    <w:rsid w:val="005E63BD"/>
    <w:rsid w:val="005E699E"/>
    <w:rsid w:val="005E70AF"/>
    <w:rsid w:val="005E77B1"/>
    <w:rsid w:val="005E78F3"/>
    <w:rsid w:val="005F0EE1"/>
    <w:rsid w:val="005F0F72"/>
    <w:rsid w:val="005F14FB"/>
    <w:rsid w:val="005F1568"/>
    <w:rsid w:val="005F1AC3"/>
    <w:rsid w:val="005F2035"/>
    <w:rsid w:val="005F2129"/>
    <w:rsid w:val="005F24B0"/>
    <w:rsid w:val="005F24EA"/>
    <w:rsid w:val="005F26D5"/>
    <w:rsid w:val="005F2790"/>
    <w:rsid w:val="005F31C9"/>
    <w:rsid w:val="005F4563"/>
    <w:rsid w:val="005F495B"/>
    <w:rsid w:val="005F49B8"/>
    <w:rsid w:val="005F4B7C"/>
    <w:rsid w:val="005F4BEB"/>
    <w:rsid w:val="005F5758"/>
    <w:rsid w:val="005F5AD8"/>
    <w:rsid w:val="005F5CC6"/>
    <w:rsid w:val="005F5D71"/>
    <w:rsid w:val="005F5E2B"/>
    <w:rsid w:val="005F5E53"/>
    <w:rsid w:val="005F67D8"/>
    <w:rsid w:val="005F68E2"/>
    <w:rsid w:val="005F6B7A"/>
    <w:rsid w:val="005F724A"/>
    <w:rsid w:val="005F73BF"/>
    <w:rsid w:val="005F748F"/>
    <w:rsid w:val="005F7633"/>
    <w:rsid w:val="005F7E84"/>
    <w:rsid w:val="00600240"/>
    <w:rsid w:val="00600BA8"/>
    <w:rsid w:val="00601583"/>
    <w:rsid w:val="006016FE"/>
    <w:rsid w:val="00601791"/>
    <w:rsid w:val="006023B9"/>
    <w:rsid w:val="0060263B"/>
    <w:rsid w:val="00602C13"/>
    <w:rsid w:val="00602D48"/>
    <w:rsid w:val="00602E24"/>
    <w:rsid w:val="006031C3"/>
    <w:rsid w:val="00603682"/>
    <w:rsid w:val="006038C0"/>
    <w:rsid w:val="00603B1A"/>
    <w:rsid w:val="006042EA"/>
    <w:rsid w:val="006047A3"/>
    <w:rsid w:val="006047FF"/>
    <w:rsid w:val="0060490C"/>
    <w:rsid w:val="00604F80"/>
    <w:rsid w:val="00604FCE"/>
    <w:rsid w:val="006056D0"/>
    <w:rsid w:val="00606A95"/>
    <w:rsid w:val="00606EC5"/>
    <w:rsid w:val="0060737F"/>
    <w:rsid w:val="00607B4F"/>
    <w:rsid w:val="00607D5C"/>
    <w:rsid w:val="00607E97"/>
    <w:rsid w:val="00607ED9"/>
    <w:rsid w:val="00611421"/>
    <w:rsid w:val="00611557"/>
    <w:rsid w:val="0061188D"/>
    <w:rsid w:val="00611DD1"/>
    <w:rsid w:val="00612274"/>
    <w:rsid w:val="00612954"/>
    <w:rsid w:val="00612B10"/>
    <w:rsid w:val="00612EEB"/>
    <w:rsid w:val="00614D13"/>
    <w:rsid w:val="00615FDA"/>
    <w:rsid w:val="00616235"/>
    <w:rsid w:val="006163BB"/>
    <w:rsid w:val="00616972"/>
    <w:rsid w:val="00616A12"/>
    <w:rsid w:val="00616E60"/>
    <w:rsid w:val="006175D0"/>
    <w:rsid w:val="00617605"/>
    <w:rsid w:val="006176F8"/>
    <w:rsid w:val="006177F6"/>
    <w:rsid w:val="00617B3B"/>
    <w:rsid w:val="00617C61"/>
    <w:rsid w:val="00617C95"/>
    <w:rsid w:val="00617F9A"/>
    <w:rsid w:val="006202D4"/>
    <w:rsid w:val="0062078A"/>
    <w:rsid w:val="00620F4C"/>
    <w:rsid w:val="006214DA"/>
    <w:rsid w:val="006226F0"/>
    <w:rsid w:val="00622C57"/>
    <w:rsid w:val="0062346F"/>
    <w:rsid w:val="006234E4"/>
    <w:rsid w:val="00623653"/>
    <w:rsid w:val="00623A81"/>
    <w:rsid w:val="00623D4B"/>
    <w:rsid w:val="00623D9B"/>
    <w:rsid w:val="00623F43"/>
    <w:rsid w:val="0062406E"/>
    <w:rsid w:val="00624139"/>
    <w:rsid w:val="006241B7"/>
    <w:rsid w:val="00624493"/>
    <w:rsid w:val="00624A16"/>
    <w:rsid w:val="00624BE6"/>
    <w:rsid w:val="00624E19"/>
    <w:rsid w:val="00625803"/>
    <w:rsid w:val="00625C3C"/>
    <w:rsid w:val="006266D4"/>
    <w:rsid w:val="00627355"/>
    <w:rsid w:val="006300E6"/>
    <w:rsid w:val="00630BAF"/>
    <w:rsid w:val="0063197D"/>
    <w:rsid w:val="006321BF"/>
    <w:rsid w:val="006321D9"/>
    <w:rsid w:val="00632F9B"/>
    <w:rsid w:val="00633567"/>
    <w:rsid w:val="006335AC"/>
    <w:rsid w:val="0063366F"/>
    <w:rsid w:val="00633BE2"/>
    <w:rsid w:val="00634244"/>
    <w:rsid w:val="00634C01"/>
    <w:rsid w:val="00635043"/>
    <w:rsid w:val="006350EC"/>
    <w:rsid w:val="0063524E"/>
    <w:rsid w:val="0063577A"/>
    <w:rsid w:val="00635C08"/>
    <w:rsid w:val="00635C43"/>
    <w:rsid w:val="00635CBE"/>
    <w:rsid w:val="00635FA8"/>
    <w:rsid w:val="00636800"/>
    <w:rsid w:val="00636879"/>
    <w:rsid w:val="0063689B"/>
    <w:rsid w:val="00637441"/>
    <w:rsid w:val="006374F6"/>
    <w:rsid w:val="00637531"/>
    <w:rsid w:val="00637621"/>
    <w:rsid w:val="006377C8"/>
    <w:rsid w:val="0064044B"/>
    <w:rsid w:val="006406B0"/>
    <w:rsid w:val="00640B5D"/>
    <w:rsid w:val="0064107A"/>
    <w:rsid w:val="006414F3"/>
    <w:rsid w:val="00641F02"/>
    <w:rsid w:val="00642507"/>
    <w:rsid w:val="00642624"/>
    <w:rsid w:val="006432EA"/>
    <w:rsid w:val="0064372A"/>
    <w:rsid w:val="00645085"/>
    <w:rsid w:val="00645222"/>
    <w:rsid w:val="0064556F"/>
    <w:rsid w:val="0064581B"/>
    <w:rsid w:val="00645D43"/>
    <w:rsid w:val="006463CE"/>
    <w:rsid w:val="006466BF"/>
    <w:rsid w:val="006467E0"/>
    <w:rsid w:val="0064682F"/>
    <w:rsid w:val="00647295"/>
    <w:rsid w:val="006473EE"/>
    <w:rsid w:val="0064765C"/>
    <w:rsid w:val="00647AC7"/>
    <w:rsid w:val="006500D0"/>
    <w:rsid w:val="006502CB"/>
    <w:rsid w:val="00650600"/>
    <w:rsid w:val="006509A9"/>
    <w:rsid w:val="00650D6C"/>
    <w:rsid w:val="00651587"/>
    <w:rsid w:val="00651A40"/>
    <w:rsid w:val="006521E4"/>
    <w:rsid w:val="00652487"/>
    <w:rsid w:val="006527AC"/>
    <w:rsid w:val="00653531"/>
    <w:rsid w:val="00653A99"/>
    <w:rsid w:val="00653E2F"/>
    <w:rsid w:val="00654169"/>
    <w:rsid w:val="006543A7"/>
    <w:rsid w:val="006548DE"/>
    <w:rsid w:val="00654941"/>
    <w:rsid w:val="00654DDF"/>
    <w:rsid w:val="0065515D"/>
    <w:rsid w:val="00655981"/>
    <w:rsid w:val="00655B90"/>
    <w:rsid w:val="00655C1B"/>
    <w:rsid w:val="00656029"/>
    <w:rsid w:val="006560F0"/>
    <w:rsid w:val="00656161"/>
    <w:rsid w:val="00656E64"/>
    <w:rsid w:val="00656FC5"/>
    <w:rsid w:val="006575BA"/>
    <w:rsid w:val="0065793D"/>
    <w:rsid w:val="00660126"/>
    <w:rsid w:val="0066046E"/>
    <w:rsid w:val="00660F29"/>
    <w:rsid w:val="00662319"/>
    <w:rsid w:val="00662920"/>
    <w:rsid w:val="00662A1A"/>
    <w:rsid w:val="00662AD2"/>
    <w:rsid w:val="00662BDE"/>
    <w:rsid w:val="0066354E"/>
    <w:rsid w:val="006637CC"/>
    <w:rsid w:val="00663F66"/>
    <w:rsid w:val="006646AE"/>
    <w:rsid w:val="00664C9D"/>
    <w:rsid w:val="00664CF1"/>
    <w:rsid w:val="006651C6"/>
    <w:rsid w:val="00666455"/>
    <w:rsid w:val="00666B10"/>
    <w:rsid w:val="00666DF5"/>
    <w:rsid w:val="00667603"/>
    <w:rsid w:val="00667642"/>
    <w:rsid w:val="00667792"/>
    <w:rsid w:val="006678B4"/>
    <w:rsid w:val="006678C5"/>
    <w:rsid w:val="00667FCF"/>
    <w:rsid w:val="006700A5"/>
    <w:rsid w:val="00670275"/>
    <w:rsid w:val="0067034B"/>
    <w:rsid w:val="0067130C"/>
    <w:rsid w:val="00671EB9"/>
    <w:rsid w:val="00672021"/>
    <w:rsid w:val="0067273F"/>
    <w:rsid w:val="006728B9"/>
    <w:rsid w:val="00672C0E"/>
    <w:rsid w:val="006734B7"/>
    <w:rsid w:val="006736EA"/>
    <w:rsid w:val="00673792"/>
    <w:rsid w:val="00673CB2"/>
    <w:rsid w:val="00673CE8"/>
    <w:rsid w:val="006740C8"/>
    <w:rsid w:val="00674461"/>
    <w:rsid w:val="00674519"/>
    <w:rsid w:val="00675185"/>
    <w:rsid w:val="006756ED"/>
    <w:rsid w:val="00675DCA"/>
    <w:rsid w:val="00675DFB"/>
    <w:rsid w:val="00675EA4"/>
    <w:rsid w:val="00676325"/>
    <w:rsid w:val="006763DC"/>
    <w:rsid w:val="006764F4"/>
    <w:rsid w:val="00676AEF"/>
    <w:rsid w:val="006801B4"/>
    <w:rsid w:val="006802E5"/>
    <w:rsid w:val="00680378"/>
    <w:rsid w:val="00680389"/>
    <w:rsid w:val="006807BF"/>
    <w:rsid w:val="006807C3"/>
    <w:rsid w:val="006807C4"/>
    <w:rsid w:val="006808E0"/>
    <w:rsid w:val="00680AAE"/>
    <w:rsid w:val="00680BE5"/>
    <w:rsid w:val="0068152C"/>
    <w:rsid w:val="00681575"/>
    <w:rsid w:val="00681985"/>
    <w:rsid w:val="00681CA4"/>
    <w:rsid w:val="00681DB2"/>
    <w:rsid w:val="00682BE2"/>
    <w:rsid w:val="006839EA"/>
    <w:rsid w:val="00683AB4"/>
    <w:rsid w:val="00683ABA"/>
    <w:rsid w:val="00683F3A"/>
    <w:rsid w:val="00684185"/>
    <w:rsid w:val="00684317"/>
    <w:rsid w:val="006844F7"/>
    <w:rsid w:val="006847ED"/>
    <w:rsid w:val="00684AE4"/>
    <w:rsid w:val="00685229"/>
    <w:rsid w:val="00685B59"/>
    <w:rsid w:val="006865C9"/>
    <w:rsid w:val="00686651"/>
    <w:rsid w:val="00686CDE"/>
    <w:rsid w:val="006872FA"/>
    <w:rsid w:val="00687477"/>
    <w:rsid w:val="00687D93"/>
    <w:rsid w:val="00687DBB"/>
    <w:rsid w:val="00690301"/>
    <w:rsid w:val="00690877"/>
    <w:rsid w:val="00690A73"/>
    <w:rsid w:val="006920D0"/>
    <w:rsid w:val="006921E7"/>
    <w:rsid w:val="0069251F"/>
    <w:rsid w:val="006934C9"/>
    <w:rsid w:val="00693BB0"/>
    <w:rsid w:val="0069413D"/>
    <w:rsid w:val="00695B85"/>
    <w:rsid w:val="00695EB6"/>
    <w:rsid w:val="00695ED3"/>
    <w:rsid w:val="00696171"/>
    <w:rsid w:val="006964CF"/>
    <w:rsid w:val="00696769"/>
    <w:rsid w:val="00696F6B"/>
    <w:rsid w:val="0069735D"/>
    <w:rsid w:val="0069770A"/>
    <w:rsid w:val="006978B0"/>
    <w:rsid w:val="00697909"/>
    <w:rsid w:val="00697A78"/>
    <w:rsid w:val="006A003F"/>
    <w:rsid w:val="006A0B4D"/>
    <w:rsid w:val="006A2CB1"/>
    <w:rsid w:val="006A37FE"/>
    <w:rsid w:val="006A3D74"/>
    <w:rsid w:val="006A3E5D"/>
    <w:rsid w:val="006A3F23"/>
    <w:rsid w:val="006A4078"/>
    <w:rsid w:val="006A470E"/>
    <w:rsid w:val="006A4F4C"/>
    <w:rsid w:val="006A5547"/>
    <w:rsid w:val="006A55F3"/>
    <w:rsid w:val="006A66CE"/>
    <w:rsid w:val="006A7515"/>
    <w:rsid w:val="006A7D97"/>
    <w:rsid w:val="006B036B"/>
    <w:rsid w:val="006B0836"/>
    <w:rsid w:val="006B0CA1"/>
    <w:rsid w:val="006B1082"/>
    <w:rsid w:val="006B1EAF"/>
    <w:rsid w:val="006B248A"/>
    <w:rsid w:val="006B2A48"/>
    <w:rsid w:val="006B33B6"/>
    <w:rsid w:val="006B349C"/>
    <w:rsid w:val="006B3A23"/>
    <w:rsid w:val="006B3ACC"/>
    <w:rsid w:val="006B3B80"/>
    <w:rsid w:val="006B3C58"/>
    <w:rsid w:val="006B4258"/>
    <w:rsid w:val="006B42B0"/>
    <w:rsid w:val="006B4F69"/>
    <w:rsid w:val="006B585C"/>
    <w:rsid w:val="006B5A78"/>
    <w:rsid w:val="006B6039"/>
    <w:rsid w:val="006B614B"/>
    <w:rsid w:val="006B6A86"/>
    <w:rsid w:val="006B6BC5"/>
    <w:rsid w:val="006B6E72"/>
    <w:rsid w:val="006B6F95"/>
    <w:rsid w:val="006B741F"/>
    <w:rsid w:val="006C0581"/>
    <w:rsid w:val="006C0AAE"/>
    <w:rsid w:val="006C149F"/>
    <w:rsid w:val="006C31A9"/>
    <w:rsid w:val="006C3958"/>
    <w:rsid w:val="006C3F34"/>
    <w:rsid w:val="006C593C"/>
    <w:rsid w:val="006C5B2A"/>
    <w:rsid w:val="006C5B52"/>
    <w:rsid w:val="006C603E"/>
    <w:rsid w:val="006C64DE"/>
    <w:rsid w:val="006C6E89"/>
    <w:rsid w:val="006C6F95"/>
    <w:rsid w:val="006C6FA7"/>
    <w:rsid w:val="006C71EA"/>
    <w:rsid w:val="006D0177"/>
    <w:rsid w:val="006D1B18"/>
    <w:rsid w:val="006D1D61"/>
    <w:rsid w:val="006D1ED4"/>
    <w:rsid w:val="006D1F45"/>
    <w:rsid w:val="006D22E8"/>
    <w:rsid w:val="006D2304"/>
    <w:rsid w:val="006D256C"/>
    <w:rsid w:val="006D2BAE"/>
    <w:rsid w:val="006D2C94"/>
    <w:rsid w:val="006D2E14"/>
    <w:rsid w:val="006D2ED7"/>
    <w:rsid w:val="006D3334"/>
    <w:rsid w:val="006D3679"/>
    <w:rsid w:val="006D3C28"/>
    <w:rsid w:val="006D3C7F"/>
    <w:rsid w:val="006D4051"/>
    <w:rsid w:val="006D4541"/>
    <w:rsid w:val="006D49F9"/>
    <w:rsid w:val="006D4E2E"/>
    <w:rsid w:val="006D542F"/>
    <w:rsid w:val="006D5505"/>
    <w:rsid w:val="006D5F4A"/>
    <w:rsid w:val="006D65D1"/>
    <w:rsid w:val="006D6A64"/>
    <w:rsid w:val="006D7858"/>
    <w:rsid w:val="006D7F1B"/>
    <w:rsid w:val="006E05B1"/>
    <w:rsid w:val="006E0853"/>
    <w:rsid w:val="006E09ED"/>
    <w:rsid w:val="006E0C81"/>
    <w:rsid w:val="006E1ED0"/>
    <w:rsid w:val="006E28F2"/>
    <w:rsid w:val="006E2B50"/>
    <w:rsid w:val="006E3071"/>
    <w:rsid w:val="006E38CD"/>
    <w:rsid w:val="006E3ED2"/>
    <w:rsid w:val="006E4236"/>
    <w:rsid w:val="006E43BF"/>
    <w:rsid w:val="006E4564"/>
    <w:rsid w:val="006E5200"/>
    <w:rsid w:val="006E52CA"/>
    <w:rsid w:val="006E533B"/>
    <w:rsid w:val="006E66B6"/>
    <w:rsid w:val="006E7AB1"/>
    <w:rsid w:val="006E7F95"/>
    <w:rsid w:val="006F0611"/>
    <w:rsid w:val="006F0F3D"/>
    <w:rsid w:val="006F14B2"/>
    <w:rsid w:val="006F254C"/>
    <w:rsid w:val="006F25B1"/>
    <w:rsid w:val="006F2B5E"/>
    <w:rsid w:val="006F335F"/>
    <w:rsid w:val="006F3B95"/>
    <w:rsid w:val="006F3C4F"/>
    <w:rsid w:val="006F4566"/>
    <w:rsid w:val="006F46CD"/>
    <w:rsid w:val="006F4981"/>
    <w:rsid w:val="006F4A9A"/>
    <w:rsid w:val="006F4E10"/>
    <w:rsid w:val="006F4E6B"/>
    <w:rsid w:val="006F55BA"/>
    <w:rsid w:val="006F5A56"/>
    <w:rsid w:val="006F61BB"/>
    <w:rsid w:val="006F6224"/>
    <w:rsid w:val="006F69A4"/>
    <w:rsid w:val="006F6CDB"/>
    <w:rsid w:val="006F79E0"/>
    <w:rsid w:val="007001BA"/>
    <w:rsid w:val="0070053E"/>
    <w:rsid w:val="00700DCE"/>
    <w:rsid w:val="00700F87"/>
    <w:rsid w:val="007011E0"/>
    <w:rsid w:val="0070141E"/>
    <w:rsid w:val="0070200D"/>
    <w:rsid w:val="00702386"/>
    <w:rsid w:val="00702546"/>
    <w:rsid w:val="00702819"/>
    <w:rsid w:val="00702C43"/>
    <w:rsid w:val="007038C7"/>
    <w:rsid w:val="00703A3F"/>
    <w:rsid w:val="00703CD6"/>
    <w:rsid w:val="00703E15"/>
    <w:rsid w:val="00703FE1"/>
    <w:rsid w:val="007041FD"/>
    <w:rsid w:val="0070420F"/>
    <w:rsid w:val="0070456B"/>
    <w:rsid w:val="00704634"/>
    <w:rsid w:val="007048C5"/>
    <w:rsid w:val="00704EFB"/>
    <w:rsid w:val="00704EFC"/>
    <w:rsid w:val="00706028"/>
    <w:rsid w:val="007060CE"/>
    <w:rsid w:val="0070639C"/>
    <w:rsid w:val="007063F0"/>
    <w:rsid w:val="00706799"/>
    <w:rsid w:val="007105D8"/>
    <w:rsid w:val="00710747"/>
    <w:rsid w:val="00710DB1"/>
    <w:rsid w:val="00711014"/>
    <w:rsid w:val="00711059"/>
    <w:rsid w:val="0071170B"/>
    <w:rsid w:val="00711742"/>
    <w:rsid w:val="00711B5D"/>
    <w:rsid w:val="00711D79"/>
    <w:rsid w:val="00712387"/>
    <w:rsid w:val="007126C6"/>
    <w:rsid w:val="0071281F"/>
    <w:rsid w:val="00712B3F"/>
    <w:rsid w:val="00712FB0"/>
    <w:rsid w:val="0071349C"/>
    <w:rsid w:val="007134C2"/>
    <w:rsid w:val="00713656"/>
    <w:rsid w:val="00714209"/>
    <w:rsid w:val="007145B3"/>
    <w:rsid w:val="007146C2"/>
    <w:rsid w:val="00714BCA"/>
    <w:rsid w:val="00714D4C"/>
    <w:rsid w:val="00714F65"/>
    <w:rsid w:val="007150DC"/>
    <w:rsid w:val="00715884"/>
    <w:rsid w:val="00716410"/>
    <w:rsid w:val="007166F3"/>
    <w:rsid w:val="007167F6"/>
    <w:rsid w:val="0071697D"/>
    <w:rsid w:val="00716B08"/>
    <w:rsid w:val="00716B94"/>
    <w:rsid w:val="007173E9"/>
    <w:rsid w:val="00717D1C"/>
    <w:rsid w:val="0072073F"/>
    <w:rsid w:val="00720F8C"/>
    <w:rsid w:val="00720FF8"/>
    <w:rsid w:val="00721171"/>
    <w:rsid w:val="00721EDC"/>
    <w:rsid w:val="007223E7"/>
    <w:rsid w:val="00722945"/>
    <w:rsid w:val="007237EC"/>
    <w:rsid w:val="00723B7D"/>
    <w:rsid w:val="00723EE1"/>
    <w:rsid w:val="0072424E"/>
    <w:rsid w:val="007247D2"/>
    <w:rsid w:val="00724A7F"/>
    <w:rsid w:val="00724CAA"/>
    <w:rsid w:val="00725226"/>
    <w:rsid w:val="00725610"/>
    <w:rsid w:val="007259D4"/>
    <w:rsid w:val="00726047"/>
    <w:rsid w:val="007260C2"/>
    <w:rsid w:val="00726328"/>
    <w:rsid w:val="007263D1"/>
    <w:rsid w:val="00726980"/>
    <w:rsid w:val="0072700E"/>
    <w:rsid w:val="0072750D"/>
    <w:rsid w:val="0072781A"/>
    <w:rsid w:val="00727A2C"/>
    <w:rsid w:val="00727D8F"/>
    <w:rsid w:val="00730A51"/>
    <w:rsid w:val="00730C82"/>
    <w:rsid w:val="00730EAF"/>
    <w:rsid w:val="007311A7"/>
    <w:rsid w:val="007311CF"/>
    <w:rsid w:val="007319D7"/>
    <w:rsid w:val="00731D15"/>
    <w:rsid w:val="00732684"/>
    <w:rsid w:val="00732A07"/>
    <w:rsid w:val="0073316D"/>
    <w:rsid w:val="007332BA"/>
    <w:rsid w:val="00733582"/>
    <w:rsid w:val="00734369"/>
    <w:rsid w:val="00734A1F"/>
    <w:rsid w:val="00734A42"/>
    <w:rsid w:val="00734C3A"/>
    <w:rsid w:val="00734D86"/>
    <w:rsid w:val="007357C9"/>
    <w:rsid w:val="00735921"/>
    <w:rsid w:val="007366AD"/>
    <w:rsid w:val="00736882"/>
    <w:rsid w:val="00736E49"/>
    <w:rsid w:val="00736FF7"/>
    <w:rsid w:val="0073745F"/>
    <w:rsid w:val="00740340"/>
    <w:rsid w:val="007403E9"/>
    <w:rsid w:val="00741018"/>
    <w:rsid w:val="00741562"/>
    <w:rsid w:val="00741E8E"/>
    <w:rsid w:val="007427AE"/>
    <w:rsid w:val="00742E60"/>
    <w:rsid w:val="0074317C"/>
    <w:rsid w:val="0074330C"/>
    <w:rsid w:val="00743327"/>
    <w:rsid w:val="00743572"/>
    <w:rsid w:val="007435D6"/>
    <w:rsid w:val="0074426B"/>
    <w:rsid w:val="007442E4"/>
    <w:rsid w:val="007443C5"/>
    <w:rsid w:val="00744BB7"/>
    <w:rsid w:val="00744D96"/>
    <w:rsid w:val="00745D48"/>
    <w:rsid w:val="00747162"/>
    <w:rsid w:val="0074717C"/>
    <w:rsid w:val="00747679"/>
    <w:rsid w:val="00747CB8"/>
    <w:rsid w:val="007500FF"/>
    <w:rsid w:val="0075034E"/>
    <w:rsid w:val="00750E3F"/>
    <w:rsid w:val="007511BE"/>
    <w:rsid w:val="007515CF"/>
    <w:rsid w:val="00751C3E"/>
    <w:rsid w:val="00751E93"/>
    <w:rsid w:val="0075247B"/>
    <w:rsid w:val="007527F5"/>
    <w:rsid w:val="00752CDA"/>
    <w:rsid w:val="00752DF8"/>
    <w:rsid w:val="00752F3C"/>
    <w:rsid w:val="007532BD"/>
    <w:rsid w:val="007535D1"/>
    <w:rsid w:val="007536C8"/>
    <w:rsid w:val="00753943"/>
    <w:rsid w:val="0075396D"/>
    <w:rsid w:val="00753A45"/>
    <w:rsid w:val="00753A9F"/>
    <w:rsid w:val="00753F35"/>
    <w:rsid w:val="007550B7"/>
    <w:rsid w:val="00755E93"/>
    <w:rsid w:val="0075610E"/>
    <w:rsid w:val="00756299"/>
    <w:rsid w:val="007563DD"/>
    <w:rsid w:val="007573B9"/>
    <w:rsid w:val="0075759B"/>
    <w:rsid w:val="00757996"/>
    <w:rsid w:val="00757D02"/>
    <w:rsid w:val="007600C3"/>
    <w:rsid w:val="00760208"/>
    <w:rsid w:val="007606F3"/>
    <w:rsid w:val="007607AD"/>
    <w:rsid w:val="00761C8D"/>
    <w:rsid w:val="00761D20"/>
    <w:rsid w:val="0076200B"/>
    <w:rsid w:val="00762218"/>
    <w:rsid w:val="007622EF"/>
    <w:rsid w:val="00762326"/>
    <w:rsid w:val="00762679"/>
    <w:rsid w:val="00762B72"/>
    <w:rsid w:val="00762F2F"/>
    <w:rsid w:val="00763031"/>
    <w:rsid w:val="007637DF"/>
    <w:rsid w:val="00763E6F"/>
    <w:rsid w:val="0076404A"/>
    <w:rsid w:val="0076422B"/>
    <w:rsid w:val="0076461E"/>
    <w:rsid w:val="00764CE8"/>
    <w:rsid w:val="007653AD"/>
    <w:rsid w:val="007654A1"/>
    <w:rsid w:val="0076571B"/>
    <w:rsid w:val="00765AB1"/>
    <w:rsid w:val="007660D1"/>
    <w:rsid w:val="00766157"/>
    <w:rsid w:val="007665F1"/>
    <w:rsid w:val="00766FC6"/>
    <w:rsid w:val="00767218"/>
    <w:rsid w:val="007679CB"/>
    <w:rsid w:val="00767AB5"/>
    <w:rsid w:val="00767F85"/>
    <w:rsid w:val="00770226"/>
    <w:rsid w:val="00770365"/>
    <w:rsid w:val="007707E0"/>
    <w:rsid w:val="00770806"/>
    <w:rsid w:val="0077122C"/>
    <w:rsid w:val="00771639"/>
    <w:rsid w:val="00771C5C"/>
    <w:rsid w:val="007721F9"/>
    <w:rsid w:val="00772B71"/>
    <w:rsid w:val="00772CBB"/>
    <w:rsid w:val="00772EC2"/>
    <w:rsid w:val="0077301F"/>
    <w:rsid w:val="00773053"/>
    <w:rsid w:val="00774814"/>
    <w:rsid w:val="00774EC6"/>
    <w:rsid w:val="007753A2"/>
    <w:rsid w:val="00775443"/>
    <w:rsid w:val="00776515"/>
    <w:rsid w:val="00776D3A"/>
    <w:rsid w:val="007773AE"/>
    <w:rsid w:val="00777539"/>
    <w:rsid w:val="00777DA8"/>
    <w:rsid w:val="00777DB2"/>
    <w:rsid w:val="007800F9"/>
    <w:rsid w:val="007801AE"/>
    <w:rsid w:val="00780E34"/>
    <w:rsid w:val="0078116A"/>
    <w:rsid w:val="007821BC"/>
    <w:rsid w:val="00782D7E"/>
    <w:rsid w:val="00782DDB"/>
    <w:rsid w:val="00782E4C"/>
    <w:rsid w:val="007830BC"/>
    <w:rsid w:val="00783BCE"/>
    <w:rsid w:val="00784D3E"/>
    <w:rsid w:val="0078557B"/>
    <w:rsid w:val="00785DDA"/>
    <w:rsid w:val="007861FF"/>
    <w:rsid w:val="007864BE"/>
    <w:rsid w:val="0078699B"/>
    <w:rsid w:val="00786F74"/>
    <w:rsid w:val="00787242"/>
    <w:rsid w:val="00787EB3"/>
    <w:rsid w:val="00790AA8"/>
    <w:rsid w:val="00790E4E"/>
    <w:rsid w:val="00790F48"/>
    <w:rsid w:val="00791B75"/>
    <w:rsid w:val="00791C91"/>
    <w:rsid w:val="00791E1C"/>
    <w:rsid w:val="0079217D"/>
    <w:rsid w:val="007927DD"/>
    <w:rsid w:val="00792B95"/>
    <w:rsid w:val="00792CDE"/>
    <w:rsid w:val="00793310"/>
    <w:rsid w:val="007935C8"/>
    <w:rsid w:val="0079489B"/>
    <w:rsid w:val="00794BF6"/>
    <w:rsid w:val="00795353"/>
    <w:rsid w:val="00795D92"/>
    <w:rsid w:val="007966B8"/>
    <w:rsid w:val="0079693D"/>
    <w:rsid w:val="00797557"/>
    <w:rsid w:val="00797E1F"/>
    <w:rsid w:val="00797EBD"/>
    <w:rsid w:val="00797F99"/>
    <w:rsid w:val="007A02BA"/>
    <w:rsid w:val="007A0380"/>
    <w:rsid w:val="007A045F"/>
    <w:rsid w:val="007A0C21"/>
    <w:rsid w:val="007A0F3D"/>
    <w:rsid w:val="007A113D"/>
    <w:rsid w:val="007A14DE"/>
    <w:rsid w:val="007A1B0B"/>
    <w:rsid w:val="007A1CE1"/>
    <w:rsid w:val="007A22DA"/>
    <w:rsid w:val="007A3274"/>
    <w:rsid w:val="007A3D54"/>
    <w:rsid w:val="007A3D86"/>
    <w:rsid w:val="007A3D9A"/>
    <w:rsid w:val="007A4960"/>
    <w:rsid w:val="007A497B"/>
    <w:rsid w:val="007A4E69"/>
    <w:rsid w:val="007A4EF6"/>
    <w:rsid w:val="007A55F1"/>
    <w:rsid w:val="007A567A"/>
    <w:rsid w:val="007A5C53"/>
    <w:rsid w:val="007A64CF"/>
    <w:rsid w:val="007A6BAD"/>
    <w:rsid w:val="007A6C97"/>
    <w:rsid w:val="007A735B"/>
    <w:rsid w:val="007A73A1"/>
    <w:rsid w:val="007A7E5D"/>
    <w:rsid w:val="007A7F15"/>
    <w:rsid w:val="007A7F83"/>
    <w:rsid w:val="007B01BE"/>
    <w:rsid w:val="007B0338"/>
    <w:rsid w:val="007B077B"/>
    <w:rsid w:val="007B07AE"/>
    <w:rsid w:val="007B0A4B"/>
    <w:rsid w:val="007B115C"/>
    <w:rsid w:val="007B19B5"/>
    <w:rsid w:val="007B2B5E"/>
    <w:rsid w:val="007B2CDC"/>
    <w:rsid w:val="007B2E66"/>
    <w:rsid w:val="007B2EF4"/>
    <w:rsid w:val="007B392F"/>
    <w:rsid w:val="007B3E96"/>
    <w:rsid w:val="007B4069"/>
    <w:rsid w:val="007B421A"/>
    <w:rsid w:val="007B45C4"/>
    <w:rsid w:val="007B4621"/>
    <w:rsid w:val="007B4A40"/>
    <w:rsid w:val="007B4B69"/>
    <w:rsid w:val="007B52FD"/>
    <w:rsid w:val="007B5828"/>
    <w:rsid w:val="007B6B68"/>
    <w:rsid w:val="007B6D97"/>
    <w:rsid w:val="007B70D5"/>
    <w:rsid w:val="007B70F0"/>
    <w:rsid w:val="007B7445"/>
    <w:rsid w:val="007B7861"/>
    <w:rsid w:val="007B7CC4"/>
    <w:rsid w:val="007B7FE1"/>
    <w:rsid w:val="007C06E0"/>
    <w:rsid w:val="007C0CC9"/>
    <w:rsid w:val="007C1949"/>
    <w:rsid w:val="007C230F"/>
    <w:rsid w:val="007C247F"/>
    <w:rsid w:val="007C2599"/>
    <w:rsid w:val="007C2F56"/>
    <w:rsid w:val="007C3598"/>
    <w:rsid w:val="007C3EFC"/>
    <w:rsid w:val="007C46EA"/>
    <w:rsid w:val="007C4E36"/>
    <w:rsid w:val="007C4EA5"/>
    <w:rsid w:val="007C5080"/>
    <w:rsid w:val="007C5092"/>
    <w:rsid w:val="007C5DA7"/>
    <w:rsid w:val="007C5FF3"/>
    <w:rsid w:val="007C6715"/>
    <w:rsid w:val="007C6DFC"/>
    <w:rsid w:val="007C6FCE"/>
    <w:rsid w:val="007C708C"/>
    <w:rsid w:val="007C7B63"/>
    <w:rsid w:val="007D0718"/>
    <w:rsid w:val="007D077D"/>
    <w:rsid w:val="007D14CB"/>
    <w:rsid w:val="007D202F"/>
    <w:rsid w:val="007D26CD"/>
    <w:rsid w:val="007D27E4"/>
    <w:rsid w:val="007D2803"/>
    <w:rsid w:val="007D2871"/>
    <w:rsid w:val="007D2BCF"/>
    <w:rsid w:val="007D2C75"/>
    <w:rsid w:val="007D3558"/>
    <w:rsid w:val="007D3847"/>
    <w:rsid w:val="007D3B11"/>
    <w:rsid w:val="007D4E6D"/>
    <w:rsid w:val="007D544C"/>
    <w:rsid w:val="007D5BD2"/>
    <w:rsid w:val="007D5D82"/>
    <w:rsid w:val="007D6256"/>
    <w:rsid w:val="007D62F6"/>
    <w:rsid w:val="007D6893"/>
    <w:rsid w:val="007D68DF"/>
    <w:rsid w:val="007D6AC9"/>
    <w:rsid w:val="007D6D14"/>
    <w:rsid w:val="007D6DC4"/>
    <w:rsid w:val="007D6E73"/>
    <w:rsid w:val="007D739E"/>
    <w:rsid w:val="007D7853"/>
    <w:rsid w:val="007D7C7B"/>
    <w:rsid w:val="007E0ACB"/>
    <w:rsid w:val="007E0EBD"/>
    <w:rsid w:val="007E16EF"/>
    <w:rsid w:val="007E1E82"/>
    <w:rsid w:val="007E2774"/>
    <w:rsid w:val="007E2E06"/>
    <w:rsid w:val="007E3306"/>
    <w:rsid w:val="007E3341"/>
    <w:rsid w:val="007E339E"/>
    <w:rsid w:val="007E34F8"/>
    <w:rsid w:val="007E3C75"/>
    <w:rsid w:val="007E4349"/>
    <w:rsid w:val="007E4928"/>
    <w:rsid w:val="007E4A0A"/>
    <w:rsid w:val="007E4A2B"/>
    <w:rsid w:val="007E4A37"/>
    <w:rsid w:val="007E4AD3"/>
    <w:rsid w:val="007E5279"/>
    <w:rsid w:val="007E5789"/>
    <w:rsid w:val="007E5989"/>
    <w:rsid w:val="007E5C84"/>
    <w:rsid w:val="007E63F8"/>
    <w:rsid w:val="007E64BD"/>
    <w:rsid w:val="007E661C"/>
    <w:rsid w:val="007E6644"/>
    <w:rsid w:val="007E69AE"/>
    <w:rsid w:val="007E69FF"/>
    <w:rsid w:val="007E6ECB"/>
    <w:rsid w:val="007E6FFF"/>
    <w:rsid w:val="007E753C"/>
    <w:rsid w:val="007E756F"/>
    <w:rsid w:val="007E7650"/>
    <w:rsid w:val="007F09DF"/>
    <w:rsid w:val="007F0B3A"/>
    <w:rsid w:val="007F112E"/>
    <w:rsid w:val="007F11A3"/>
    <w:rsid w:val="007F17DF"/>
    <w:rsid w:val="007F1C1A"/>
    <w:rsid w:val="007F1CE5"/>
    <w:rsid w:val="007F1F3A"/>
    <w:rsid w:val="007F214D"/>
    <w:rsid w:val="007F29F7"/>
    <w:rsid w:val="007F2B43"/>
    <w:rsid w:val="007F2FD0"/>
    <w:rsid w:val="007F34CA"/>
    <w:rsid w:val="007F36F9"/>
    <w:rsid w:val="007F4148"/>
    <w:rsid w:val="007F5119"/>
    <w:rsid w:val="007F6530"/>
    <w:rsid w:val="007F6538"/>
    <w:rsid w:val="007F6CDF"/>
    <w:rsid w:val="007F6D62"/>
    <w:rsid w:val="007F6DC3"/>
    <w:rsid w:val="007F74C3"/>
    <w:rsid w:val="007F7976"/>
    <w:rsid w:val="007F7A16"/>
    <w:rsid w:val="007F7C30"/>
    <w:rsid w:val="007F7C6C"/>
    <w:rsid w:val="007F7C91"/>
    <w:rsid w:val="0080013B"/>
    <w:rsid w:val="00800399"/>
    <w:rsid w:val="00800ED0"/>
    <w:rsid w:val="008011BA"/>
    <w:rsid w:val="00801A68"/>
    <w:rsid w:val="00801D07"/>
    <w:rsid w:val="00801F32"/>
    <w:rsid w:val="008020FF"/>
    <w:rsid w:val="008021D8"/>
    <w:rsid w:val="00802309"/>
    <w:rsid w:val="00802706"/>
    <w:rsid w:val="00803131"/>
    <w:rsid w:val="00803220"/>
    <w:rsid w:val="00803637"/>
    <w:rsid w:val="00803C66"/>
    <w:rsid w:val="00803E14"/>
    <w:rsid w:val="00804272"/>
    <w:rsid w:val="0080450B"/>
    <w:rsid w:val="00804583"/>
    <w:rsid w:val="00804ACA"/>
    <w:rsid w:val="00804E59"/>
    <w:rsid w:val="00804FED"/>
    <w:rsid w:val="00805A22"/>
    <w:rsid w:val="00805C78"/>
    <w:rsid w:val="008060A8"/>
    <w:rsid w:val="0080615F"/>
    <w:rsid w:val="0080674E"/>
    <w:rsid w:val="008069F5"/>
    <w:rsid w:val="00807717"/>
    <w:rsid w:val="00807BB4"/>
    <w:rsid w:val="00810B39"/>
    <w:rsid w:val="0081117D"/>
    <w:rsid w:val="00811417"/>
    <w:rsid w:val="00811439"/>
    <w:rsid w:val="00811B7E"/>
    <w:rsid w:val="008120B4"/>
    <w:rsid w:val="008122AF"/>
    <w:rsid w:val="0081230D"/>
    <w:rsid w:val="00812477"/>
    <w:rsid w:val="00812A15"/>
    <w:rsid w:val="00813150"/>
    <w:rsid w:val="0081331A"/>
    <w:rsid w:val="00813C5F"/>
    <w:rsid w:val="00813EC5"/>
    <w:rsid w:val="00814A1B"/>
    <w:rsid w:val="00814B71"/>
    <w:rsid w:val="008154A4"/>
    <w:rsid w:val="00815589"/>
    <w:rsid w:val="00815F53"/>
    <w:rsid w:val="00816E99"/>
    <w:rsid w:val="008171DA"/>
    <w:rsid w:val="00817476"/>
    <w:rsid w:val="00817728"/>
    <w:rsid w:val="00817D6C"/>
    <w:rsid w:val="00817E66"/>
    <w:rsid w:val="00820074"/>
    <w:rsid w:val="00820836"/>
    <w:rsid w:val="00820AF6"/>
    <w:rsid w:val="00820F80"/>
    <w:rsid w:val="008217E7"/>
    <w:rsid w:val="008219C0"/>
    <w:rsid w:val="00821E44"/>
    <w:rsid w:val="0082205B"/>
    <w:rsid w:val="008220FC"/>
    <w:rsid w:val="008223D2"/>
    <w:rsid w:val="008232D3"/>
    <w:rsid w:val="00823A75"/>
    <w:rsid w:val="00824FF1"/>
    <w:rsid w:val="0082656E"/>
    <w:rsid w:val="00826C76"/>
    <w:rsid w:val="00827197"/>
    <w:rsid w:val="0082781A"/>
    <w:rsid w:val="00827933"/>
    <w:rsid w:val="00827DE7"/>
    <w:rsid w:val="00827EA7"/>
    <w:rsid w:val="00830281"/>
    <w:rsid w:val="0083032F"/>
    <w:rsid w:val="0083068C"/>
    <w:rsid w:val="008307F5"/>
    <w:rsid w:val="008318BF"/>
    <w:rsid w:val="00832190"/>
    <w:rsid w:val="008322F7"/>
    <w:rsid w:val="008324E7"/>
    <w:rsid w:val="00832E3F"/>
    <w:rsid w:val="008332DE"/>
    <w:rsid w:val="0083348A"/>
    <w:rsid w:val="00833BC9"/>
    <w:rsid w:val="00833E64"/>
    <w:rsid w:val="00834F60"/>
    <w:rsid w:val="008352C1"/>
    <w:rsid w:val="008354D2"/>
    <w:rsid w:val="008354E0"/>
    <w:rsid w:val="00835579"/>
    <w:rsid w:val="00835781"/>
    <w:rsid w:val="00835C86"/>
    <w:rsid w:val="00836489"/>
    <w:rsid w:val="00836FD4"/>
    <w:rsid w:val="00837CEE"/>
    <w:rsid w:val="0084018C"/>
    <w:rsid w:val="008406E5"/>
    <w:rsid w:val="00840E52"/>
    <w:rsid w:val="008411FA"/>
    <w:rsid w:val="0084154F"/>
    <w:rsid w:val="00841717"/>
    <w:rsid w:val="008422FC"/>
    <w:rsid w:val="00842600"/>
    <w:rsid w:val="00842843"/>
    <w:rsid w:val="00842921"/>
    <w:rsid w:val="00843349"/>
    <w:rsid w:val="00843519"/>
    <w:rsid w:val="008435CA"/>
    <w:rsid w:val="008438DF"/>
    <w:rsid w:val="008440FC"/>
    <w:rsid w:val="0084453E"/>
    <w:rsid w:val="008447DC"/>
    <w:rsid w:val="008448BE"/>
    <w:rsid w:val="00844A5E"/>
    <w:rsid w:val="0084500C"/>
    <w:rsid w:val="00845B7E"/>
    <w:rsid w:val="00845EB0"/>
    <w:rsid w:val="0084641D"/>
    <w:rsid w:val="00846585"/>
    <w:rsid w:val="00846722"/>
    <w:rsid w:val="00846817"/>
    <w:rsid w:val="00846D2A"/>
    <w:rsid w:val="008471C0"/>
    <w:rsid w:val="0084790C"/>
    <w:rsid w:val="00847CCD"/>
    <w:rsid w:val="00850154"/>
    <w:rsid w:val="008505E6"/>
    <w:rsid w:val="008508A9"/>
    <w:rsid w:val="008509E6"/>
    <w:rsid w:val="00850FEB"/>
    <w:rsid w:val="00851032"/>
    <w:rsid w:val="00851BC8"/>
    <w:rsid w:val="00851E76"/>
    <w:rsid w:val="00852B2E"/>
    <w:rsid w:val="00853038"/>
    <w:rsid w:val="00853241"/>
    <w:rsid w:val="008532E0"/>
    <w:rsid w:val="00853628"/>
    <w:rsid w:val="0085383E"/>
    <w:rsid w:val="00853C53"/>
    <w:rsid w:val="00855EEE"/>
    <w:rsid w:val="00855F94"/>
    <w:rsid w:val="00856112"/>
    <w:rsid w:val="00856176"/>
    <w:rsid w:val="0085629C"/>
    <w:rsid w:val="00856368"/>
    <w:rsid w:val="0085660D"/>
    <w:rsid w:val="00857C97"/>
    <w:rsid w:val="00860101"/>
    <w:rsid w:val="00860CA9"/>
    <w:rsid w:val="00861095"/>
    <w:rsid w:val="00861275"/>
    <w:rsid w:val="008615A9"/>
    <w:rsid w:val="008619DA"/>
    <w:rsid w:val="00861B4C"/>
    <w:rsid w:val="00861D9C"/>
    <w:rsid w:val="00861E7F"/>
    <w:rsid w:val="0086222D"/>
    <w:rsid w:val="0086263C"/>
    <w:rsid w:val="00862BC3"/>
    <w:rsid w:val="00862DDE"/>
    <w:rsid w:val="008642B9"/>
    <w:rsid w:val="008643DB"/>
    <w:rsid w:val="00865735"/>
    <w:rsid w:val="00865A90"/>
    <w:rsid w:val="008701A4"/>
    <w:rsid w:val="0087036D"/>
    <w:rsid w:val="008710A7"/>
    <w:rsid w:val="00871197"/>
    <w:rsid w:val="00871838"/>
    <w:rsid w:val="00871908"/>
    <w:rsid w:val="00871BF9"/>
    <w:rsid w:val="00871C6B"/>
    <w:rsid w:val="00871D1F"/>
    <w:rsid w:val="00871D90"/>
    <w:rsid w:val="00871E8B"/>
    <w:rsid w:val="008720F8"/>
    <w:rsid w:val="00872225"/>
    <w:rsid w:val="0087243B"/>
    <w:rsid w:val="0087246C"/>
    <w:rsid w:val="008735BF"/>
    <w:rsid w:val="008736E4"/>
    <w:rsid w:val="00873BE7"/>
    <w:rsid w:val="0087463D"/>
    <w:rsid w:val="00874823"/>
    <w:rsid w:val="00875EC8"/>
    <w:rsid w:val="008800C6"/>
    <w:rsid w:val="00880286"/>
    <w:rsid w:val="0088049A"/>
    <w:rsid w:val="00880776"/>
    <w:rsid w:val="008807B0"/>
    <w:rsid w:val="00880845"/>
    <w:rsid w:val="00880E2E"/>
    <w:rsid w:val="00880F73"/>
    <w:rsid w:val="008811BF"/>
    <w:rsid w:val="0088147F"/>
    <w:rsid w:val="008815D5"/>
    <w:rsid w:val="00881E62"/>
    <w:rsid w:val="00883860"/>
    <w:rsid w:val="00883C39"/>
    <w:rsid w:val="00883CEA"/>
    <w:rsid w:val="00883EDE"/>
    <w:rsid w:val="00884B00"/>
    <w:rsid w:val="008851BC"/>
    <w:rsid w:val="0088646D"/>
    <w:rsid w:val="0088682B"/>
    <w:rsid w:val="00886A4B"/>
    <w:rsid w:val="00886BC4"/>
    <w:rsid w:val="00887198"/>
    <w:rsid w:val="00887250"/>
    <w:rsid w:val="00887337"/>
    <w:rsid w:val="00887727"/>
    <w:rsid w:val="0088789E"/>
    <w:rsid w:val="00887AED"/>
    <w:rsid w:val="00890649"/>
    <w:rsid w:val="00890E07"/>
    <w:rsid w:val="00891367"/>
    <w:rsid w:val="008926E8"/>
    <w:rsid w:val="00892D24"/>
    <w:rsid w:val="0089328A"/>
    <w:rsid w:val="008943FD"/>
    <w:rsid w:val="00894AB2"/>
    <w:rsid w:val="00895674"/>
    <w:rsid w:val="00895DBD"/>
    <w:rsid w:val="008964EE"/>
    <w:rsid w:val="00896A50"/>
    <w:rsid w:val="00896AD3"/>
    <w:rsid w:val="00896B32"/>
    <w:rsid w:val="00897334"/>
    <w:rsid w:val="0089744A"/>
    <w:rsid w:val="008A03A6"/>
    <w:rsid w:val="008A101B"/>
    <w:rsid w:val="008A12EE"/>
    <w:rsid w:val="008A1D06"/>
    <w:rsid w:val="008A1D09"/>
    <w:rsid w:val="008A2140"/>
    <w:rsid w:val="008A22A7"/>
    <w:rsid w:val="008A320F"/>
    <w:rsid w:val="008A3B3C"/>
    <w:rsid w:val="008A3D20"/>
    <w:rsid w:val="008A3DBE"/>
    <w:rsid w:val="008A45FA"/>
    <w:rsid w:val="008A599C"/>
    <w:rsid w:val="008A5FC4"/>
    <w:rsid w:val="008A6180"/>
    <w:rsid w:val="008A6816"/>
    <w:rsid w:val="008A6E39"/>
    <w:rsid w:val="008A7B4D"/>
    <w:rsid w:val="008A7B7D"/>
    <w:rsid w:val="008A7CD1"/>
    <w:rsid w:val="008B022D"/>
    <w:rsid w:val="008B08DE"/>
    <w:rsid w:val="008B0EAF"/>
    <w:rsid w:val="008B0FF7"/>
    <w:rsid w:val="008B1D1D"/>
    <w:rsid w:val="008B1D31"/>
    <w:rsid w:val="008B21F3"/>
    <w:rsid w:val="008B24AA"/>
    <w:rsid w:val="008B251C"/>
    <w:rsid w:val="008B2694"/>
    <w:rsid w:val="008B35C1"/>
    <w:rsid w:val="008B3701"/>
    <w:rsid w:val="008B3745"/>
    <w:rsid w:val="008B37E8"/>
    <w:rsid w:val="008B3A67"/>
    <w:rsid w:val="008B4113"/>
    <w:rsid w:val="008B4139"/>
    <w:rsid w:val="008B44DC"/>
    <w:rsid w:val="008B45DF"/>
    <w:rsid w:val="008B4A72"/>
    <w:rsid w:val="008B535E"/>
    <w:rsid w:val="008B5D60"/>
    <w:rsid w:val="008B669E"/>
    <w:rsid w:val="008B67D1"/>
    <w:rsid w:val="008B7266"/>
    <w:rsid w:val="008B7A34"/>
    <w:rsid w:val="008B7F2D"/>
    <w:rsid w:val="008C0395"/>
    <w:rsid w:val="008C07E2"/>
    <w:rsid w:val="008C08FE"/>
    <w:rsid w:val="008C0ECE"/>
    <w:rsid w:val="008C150F"/>
    <w:rsid w:val="008C1F20"/>
    <w:rsid w:val="008C1F35"/>
    <w:rsid w:val="008C1F3B"/>
    <w:rsid w:val="008C1F88"/>
    <w:rsid w:val="008C23A2"/>
    <w:rsid w:val="008C243D"/>
    <w:rsid w:val="008C24BE"/>
    <w:rsid w:val="008C2A79"/>
    <w:rsid w:val="008C3002"/>
    <w:rsid w:val="008C3F99"/>
    <w:rsid w:val="008C4471"/>
    <w:rsid w:val="008C46DE"/>
    <w:rsid w:val="008C4874"/>
    <w:rsid w:val="008C4F3B"/>
    <w:rsid w:val="008C518E"/>
    <w:rsid w:val="008C5866"/>
    <w:rsid w:val="008C5E3C"/>
    <w:rsid w:val="008C6017"/>
    <w:rsid w:val="008C617F"/>
    <w:rsid w:val="008C6851"/>
    <w:rsid w:val="008C6EFA"/>
    <w:rsid w:val="008C7681"/>
    <w:rsid w:val="008C7FA6"/>
    <w:rsid w:val="008D03CA"/>
    <w:rsid w:val="008D05EC"/>
    <w:rsid w:val="008D19BE"/>
    <w:rsid w:val="008D1B4E"/>
    <w:rsid w:val="008D2006"/>
    <w:rsid w:val="008D2781"/>
    <w:rsid w:val="008D32CE"/>
    <w:rsid w:val="008D332B"/>
    <w:rsid w:val="008D35B3"/>
    <w:rsid w:val="008D36CD"/>
    <w:rsid w:val="008D3AB2"/>
    <w:rsid w:val="008D4F87"/>
    <w:rsid w:val="008D5072"/>
    <w:rsid w:val="008D5B27"/>
    <w:rsid w:val="008D63DA"/>
    <w:rsid w:val="008D6528"/>
    <w:rsid w:val="008D675B"/>
    <w:rsid w:val="008D6C42"/>
    <w:rsid w:val="008D6EC7"/>
    <w:rsid w:val="008D70E9"/>
    <w:rsid w:val="008E00A4"/>
    <w:rsid w:val="008E0331"/>
    <w:rsid w:val="008E0356"/>
    <w:rsid w:val="008E0B55"/>
    <w:rsid w:val="008E0B87"/>
    <w:rsid w:val="008E1867"/>
    <w:rsid w:val="008E1B32"/>
    <w:rsid w:val="008E1D77"/>
    <w:rsid w:val="008E2039"/>
    <w:rsid w:val="008E2B37"/>
    <w:rsid w:val="008E2C3E"/>
    <w:rsid w:val="008E3837"/>
    <w:rsid w:val="008E4194"/>
    <w:rsid w:val="008E49D9"/>
    <w:rsid w:val="008E4B47"/>
    <w:rsid w:val="008E4E4D"/>
    <w:rsid w:val="008E5158"/>
    <w:rsid w:val="008E53EE"/>
    <w:rsid w:val="008E561D"/>
    <w:rsid w:val="008E56DF"/>
    <w:rsid w:val="008E5B03"/>
    <w:rsid w:val="008E652C"/>
    <w:rsid w:val="008E6655"/>
    <w:rsid w:val="008E6D62"/>
    <w:rsid w:val="008E7A37"/>
    <w:rsid w:val="008E7B0F"/>
    <w:rsid w:val="008E7E05"/>
    <w:rsid w:val="008F03C7"/>
    <w:rsid w:val="008F064D"/>
    <w:rsid w:val="008F0F6C"/>
    <w:rsid w:val="008F17B3"/>
    <w:rsid w:val="008F1857"/>
    <w:rsid w:val="008F2006"/>
    <w:rsid w:val="008F23D8"/>
    <w:rsid w:val="008F24B9"/>
    <w:rsid w:val="008F28A2"/>
    <w:rsid w:val="008F305A"/>
    <w:rsid w:val="008F3B30"/>
    <w:rsid w:val="008F46D6"/>
    <w:rsid w:val="008F492E"/>
    <w:rsid w:val="008F4F15"/>
    <w:rsid w:val="008F55B3"/>
    <w:rsid w:val="008F5746"/>
    <w:rsid w:val="008F68AF"/>
    <w:rsid w:val="008F6B09"/>
    <w:rsid w:val="008F740D"/>
    <w:rsid w:val="008F7969"/>
    <w:rsid w:val="00900044"/>
    <w:rsid w:val="009001F9"/>
    <w:rsid w:val="0090099B"/>
    <w:rsid w:val="00900F15"/>
    <w:rsid w:val="00901149"/>
    <w:rsid w:val="00902227"/>
    <w:rsid w:val="009025D2"/>
    <w:rsid w:val="00902C58"/>
    <w:rsid w:val="00902C9E"/>
    <w:rsid w:val="0090306C"/>
    <w:rsid w:val="009031B0"/>
    <w:rsid w:val="00903238"/>
    <w:rsid w:val="00903B44"/>
    <w:rsid w:val="00904817"/>
    <w:rsid w:val="00905364"/>
    <w:rsid w:val="009056B8"/>
    <w:rsid w:val="00905BA9"/>
    <w:rsid w:val="00906127"/>
    <w:rsid w:val="009067D3"/>
    <w:rsid w:val="00906DBB"/>
    <w:rsid w:val="00907090"/>
    <w:rsid w:val="0090741A"/>
    <w:rsid w:val="00907633"/>
    <w:rsid w:val="00907700"/>
    <w:rsid w:val="00907C36"/>
    <w:rsid w:val="00907C74"/>
    <w:rsid w:val="009100CB"/>
    <w:rsid w:val="0091042F"/>
    <w:rsid w:val="00910C64"/>
    <w:rsid w:val="00911703"/>
    <w:rsid w:val="00911871"/>
    <w:rsid w:val="009120E6"/>
    <w:rsid w:val="00912377"/>
    <w:rsid w:val="00912593"/>
    <w:rsid w:val="00912EE1"/>
    <w:rsid w:val="00912EEC"/>
    <w:rsid w:val="0091350D"/>
    <w:rsid w:val="0091393E"/>
    <w:rsid w:val="009143F0"/>
    <w:rsid w:val="00914426"/>
    <w:rsid w:val="0091447F"/>
    <w:rsid w:val="00914524"/>
    <w:rsid w:val="0091535D"/>
    <w:rsid w:val="009157A3"/>
    <w:rsid w:val="00915B70"/>
    <w:rsid w:val="00915F92"/>
    <w:rsid w:val="009161C4"/>
    <w:rsid w:val="0091654E"/>
    <w:rsid w:val="00916EB9"/>
    <w:rsid w:val="00917088"/>
    <w:rsid w:val="00917B35"/>
    <w:rsid w:val="00917D08"/>
    <w:rsid w:val="00917D4A"/>
    <w:rsid w:val="009201E8"/>
    <w:rsid w:val="00920425"/>
    <w:rsid w:val="009208FE"/>
    <w:rsid w:val="00920B6C"/>
    <w:rsid w:val="00920BD0"/>
    <w:rsid w:val="0092130F"/>
    <w:rsid w:val="009219B5"/>
    <w:rsid w:val="00921C6D"/>
    <w:rsid w:val="00921D9F"/>
    <w:rsid w:val="00922C62"/>
    <w:rsid w:val="00922C76"/>
    <w:rsid w:val="00922F11"/>
    <w:rsid w:val="009231D9"/>
    <w:rsid w:val="009238AE"/>
    <w:rsid w:val="00923AF6"/>
    <w:rsid w:val="00923DE5"/>
    <w:rsid w:val="00924ADF"/>
    <w:rsid w:val="0092548F"/>
    <w:rsid w:val="00925894"/>
    <w:rsid w:val="00925F1C"/>
    <w:rsid w:val="00926A74"/>
    <w:rsid w:val="00926F20"/>
    <w:rsid w:val="00927503"/>
    <w:rsid w:val="00930143"/>
    <w:rsid w:val="0093023E"/>
    <w:rsid w:val="00930597"/>
    <w:rsid w:val="00930CFA"/>
    <w:rsid w:val="00930F3F"/>
    <w:rsid w:val="00932200"/>
    <w:rsid w:val="009327F2"/>
    <w:rsid w:val="00932CC1"/>
    <w:rsid w:val="00933197"/>
    <w:rsid w:val="00933216"/>
    <w:rsid w:val="0093331E"/>
    <w:rsid w:val="0093340B"/>
    <w:rsid w:val="009335A8"/>
    <w:rsid w:val="009336CB"/>
    <w:rsid w:val="00933C20"/>
    <w:rsid w:val="00934C6A"/>
    <w:rsid w:val="009353DD"/>
    <w:rsid w:val="0093554F"/>
    <w:rsid w:val="00935632"/>
    <w:rsid w:val="00935D3E"/>
    <w:rsid w:val="00936591"/>
    <w:rsid w:val="0093715B"/>
    <w:rsid w:val="00937832"/>
    <w:rsid w:val="00937C75"/>
    <w:rsid w:val="00937D49"/>
    <w:rsid w:val="009404B1"/>
    <w:rsid w:val="00940501"/>
    <w:rsid w:val="0094154B"/>
    <w:rsid w:val="00941798"/>
    <w:rsid w:val="00941EB0"/>
    <w:rsid w:val="009421E6"/>
    <w:rsid w:val="00942829"/>
    <w:rsid w:val="00942BBB"/>
    <w:rsid w:val="0094357F"/>
    <w:rsid w:val="009448AA"/>
    <w:rsid w:val="00944B79"/>
    <w:rsid w:val="00944C90"/>
    <w:rsid w:val="00944FEF"/>
    <w:rsid w:val="00945AE8"/>
    <w:rsid w:val="00945B77"/>
    <w:rsid w:val="00945F73"/>
    <w:rsid w:val="00946107"/>
    <w:rsid w:val="00946308"/>
    <w:rsid w:val="00946474"/>
    <w:rsid w:val="00946A08"/>
    <w:rsid w:val="0094714F"/>
    <w:rsid w:val="0094715C"/>
    <w:rsid w:val="009473C2"/>
    <w:rsid w:val="009473D1"/>
    <w:rsid w:val="009478E7"/>
    <w:rsid w:val="00947D3C"/>
    <w:rsid w:val="0095040B"/>
    <w:rsid w:val="00950FF5"/>
    <w:rsid w:val="009511FC"/>
    <w:rsid w:val="00952115"/>
    <w:rsid w:val="009523EE"/>
    <w:rsid w:val="00952B29"/>
    <w:rsid w:val="00952C9A"/>
    <w:rsid w:val="009535F7"/>
    <w:rsid w:val="009536E7"/>
    <w:rsid w:val="00953726"/>
    <w:rsid w:val="00953D58"/>
    <w:rsid w:val="00953F98"/>
    <w:rsid w:val="00954267"/>
    <w:rsid w:val="00954326"/>
    <w:rsid w:val="00955514"/>
    <w:rsid w:val="00955825"/>
    <w:rsid w:val="00955931"/>
    <w:rsid w:val="00955ECA"/>
    <w:rsid w:val="009563BC"/>
    <w:rsid w:val="00956649"/>
    <w:rsid w:val="00956C49"/>
    <w:rsid w:val="00956F32"/>
    <w:rsid w:val="00957136"/>
    <w:rsid w:val="0095718E"/>
    <w:rsid w:val="0095721B"/>
    <w:rsid w:val="00957E96"/>
    <w:rsid w:val="00960705"/>
    <w:rsid w:val="00960A00"/>
    <w:rsid w:val="00960EA4"/>
    <w:rsid w:val="00960FD7"/>
    <w:rsid w:val="00961837"/>
    <w:rsid w:val="00961DD6"/>
    <w:rsid w:val="00962063"/>
    <w:rsid w:val="00962155"/>
    <w:rsid w:val="00962FE7"/>
    <w:rsid w:val="0096342B"/>
    <w:rsid w:val="00964BF6"/>
    <w:rsid w:val="00965658"/>
    <w:rsid w:val="009658F8"/>
    <w:rsid w:val="009658FF"/>
    <w:rsid w:val="0096618D"/>
    <w:rsid w:val="009662BF"/>
    <w:rsid w:val="00966558"/>
    <w:rsid w:val="009665B9"/>
    <w:rsid w:val="00966BAC"/>
    <w:rsid w:val="00966EE6"/>
    <w:rsid w:val="00966FAB"/>
    <w:rsid w:val="00967A9F"/>
    <w:rsid w:val="00967DA0"/>
    <w:rsid w:val="00967F51"/>
    <w:rsid w:val="009708EA"/>
    <w:rsid w:val="00970B90"/>
    <w:rsid w:val="00970F44"/>
    <w:rsid w:val="00970F84"/>
    <w:rsid w:val="009712ED"/>
    <w:rsid w:val="009717C8"/>
    <w:rsid w:val="00971E2B"/>
    <w:rsid w:val="009725B3"/>
    <w:rsid w:val="00972641"/>
    <w:rsid w:val="00972779"/>
    <w:rsid w:val="009727FB"/>
    <w:rsid w:val="00972831"/>
    <w:rsid w:val="00973516"/>
    <w:rsid w:val="009736CF"/>
    <w:rsid w:val="0097399A"/>
    <w:rsid w:val="009745A0"/>
    <w:rsid w:val="00975434"/>
    <w:rsid w:val="009756CC"/>
    <w:rsid w:val="0097581C"/>
    <w:rsid w:val="009759B5"/>
    <w:rsid w:val="00975A2A"/>
    <w:rsid w:val="00975B3B"/>
    <w:rsid w:val="00975EA8"/>
    <w:rsid w:val="00976293"/>
    <w:rsid w:val="00976379"/>
    <w:rsid w:val="00976A3F"/>
    <w:rsid w:val="00976B6F"/>
    <w:rsid w:val="00976D4D"/>
    <w:rsid w:val="00976D53"/>
    <w:rsid w:val="00976ED4"/>
    <w:rsid w:val="00977151"/>
    <w:rsid w:val="00977500"/>
    <w:rsid w:val="009777A4"/>
    <w:rsid w:val="009777ED"/>
    <w:rsid w:val="00977D05"/>
    <w:rsid w:val="00977FCD"/>
    <w:rsid w:val="0098007B"/>
    <w:rsid w:val="009800EA"/>
    <w:rsid w:val="009801CD"/>
    <w:rsid w:val="00980A1C"/>
    <w:rsid w:val="00980A69"/>
    <w:rsid w:val="00980FA0"/>
    <w:rsid w:val="00981AB8"/>
    <w:rsid w:val="00981B38"/>
    <w:rsid w:val="00981C3E"/>
    <w:rsid w:val="009822B4"/>
    <w:rsid w:val="009822E7"/>
    <w:rsid w:val="0098237E"/>
    <w:rsid w:val="00982953"/>
    <w:rsid w:val="009832A5"/>
    <w:rsid w:val="0098356F"/>
    <w:rsid w:val="009835A9"/>
    <w:rsid w:val="00983E54"/>
    <w:rsid w:val="0098413F"/>
    <w:rsid w:val="009841DD"/>
    <w:rsid w:val="00984581"/>
    <w:rsid w:val="00984F55"/>
    <w:rsid w:val="009851C2"/>
    <w:rsid w:val="00985335"/>
    <w:rsid w:val="0098537A"/>
    <w:rsid w:val="00985CBA"/>
    <w:rsid w:val="00985E21"/>
    <w:rsid w:val="0098673B"/>
    <w:rsid w:val="00987085"/>
    <w:rsid w:val="009872D2"/>
    <w:rsid w:val="009873CB"/>
    <w:rsid w:val="009876C5"/>
    <w:rsid w:val="00987B17"/>
    <w:rsid w:val="00987BCF"/>
    <w:rsid w:val="0099028C"/>
    <w:rsid w:val="009905CB"/>
    <w:rsid w:val="009905E6"/>
    <w:rsid w:val="00990610"/>
    <w:rsid w:val="00990722"/>
    <w:rsid w:val="009911AD"/>
    <w:rsid w:val="009914DF"/>
    <w:rsid w:val="00991BDC"/>
    <w:rsid w:val="00991C4E"/>
    <w:rsid w:val="00991FA1"/>
    <w:rsid w:val="00992030"/>
    <w:rsid w:val="009922B2"/>
    <w:rsid w:val="00992341"/>
    <w:rsid w:val="0099278B"/>
    <w:rsid w:val="009936DB"/>
    <w:rsid w:val="00994279"/>
    <w:rsid w:val="009943B4"/>
    <w:rsid w:val="00994FCF"/>
    <w:rsid w:val="009954FB"/>
    <w:rsid w:val="00995830"/>
    <w:rsid w:val="00995EC2"/>
    <w:rsid w:val="009961EF"/>
    <w:rsid w:val="00997AE9"/>
    <w:rsid w:val="00997C54"/>
    <w:rsid w:val="009A022D"/>
    <w:rsid w:val="009A0583"/>
    <w:rsid w:val="009A10B0"/>
    <w:rsid w:val="009A1532"/>
    <w:rsid w:val="009A18AA"/>
    <w:rsid w:val="009A1C6E"/>
    <w:rsid w:val="009A2A51"/>
    <w:rsid w:val="009A2AB2"/>
    <w:rsid w:val="009A3229"/>
    <w:rsid w:val="009A4BBF"/>
    <w:rsid w:val="009A5762"/>
    <w:rsid w:val="009A5CD3"/>
    <w:rsid w:val="009A6404"/>
    <w:rsid w:val="009A651E"/>
    <w:rsid w:val="009A6E83"/>
    <w:rsid w:val="009A6E94"/>
    <w:rsid w:val="009A765F"/>
    <w:rsid w:val="009A7770"/>
    <w:rsid w:val="009A7CAC"/>
    <w:rsid w:val="009A7D61"/>
    <w:rsid w:val="009B00F2"/>
    <w:rsid w:val="009B0DD4"/>
    <w:rsid w:val="009B0E80"/>
    <w:rsid w:val="009B0FF0"/>
    <w:rsid w:val="009B0FFC"/>
    <w:rsid w:val="009B11ED"/>
    <w:rsid w:val="009B136D"/>
    <w:rsid w:val="009B18A5"/>
    <w:rsid w:val="009B1C15"/>
    <w:rsid w:val="009B209C"/>
    <w:rsid w:val="009B25DF"/>
    <w:rsid w:val="009B3268"/>
    <w:rsid w:val="009B32FA"/>
    <w:rsid w:val="009B3485"/>
    <w:rsid w:val="009B39BF"/>
    <w:rsid w:val="009B49FA"/>
    <w:rsid w:val="009B57F0"/>
    <w:rsid w:val="009B5D4A"/>
    <w:rsid w:val="009B6098"/>
    <w:rsid w:val="009B659F"/>
    <w:rsid w:val="009B6EB0"/>
    <w:rsid w:val="009B7224"/>
    <w:rsid w:val="009B7253"/>
    <w:rsid w:val="009B73B9"/>
    <w:rsid w:val="009B7832"/>
    <w:rsid w:val="009B7D15"/>
    <w:rsid w:val="009B7EAC"/>
    <w:rsid w:val="009C0956"/>
    <w:rsid w:val="009C0CC9"/>
    <w:rsid w:val="009C152A"/>
    <w:rsid w:val="009C18FD"/>
    <w:rsid w:val="009C1E34"/>
    <w:rsid w:val="009C1F96"/>
    <w:rsid w:val="009C2592"/>
    <w:rsid w:val="009C28C8"/>
    <w:rsid w:val="009C29D1"/>
    <w:rsid w:val="009C2BE3"/>
    <w:rsid w:val="009C2C0D"/>
    <w:rsid w:val="009C2EAA"/>
    <w:rsid w:val="009C316D"/>
    <w:rsid w:val="009C3217"/>
    <w:rsid w:val="009C36F0"/>
    <w:rsid w:val="009C3927"/>
    <w:rsid w:val="009C3B4D"/>
    <w:rsid w:val="009C3B52"/>
    <w:rsid w:val="009C405C"/>
    <w:rsid w:val="009C43ED"/>
    <w:rsid w:val="009C4AC7"/>
    <w:rsid w:val="009C4E7C"/>
    <w:rsid w:val="009C4F6B"/>
    <w:rsid w:val="009C53E8"/>
    <w:rsid w:val="009C636E"/>
    <w:rsid w:val="009C65FF"/>
    <w:rsid w:val="009C6982"/>
    <w:rsid w:val="009C6BBB"/>
    <w:rsid w:val="009C75FC"/>
    <w:rsid w:val="009C7900"/>
    <w:rsid w:val="009D09C7"/>
    <w:rsid w:val="009D137C"/>
    <w:rsid w:val="009D151A"/>
    <w:rsid w:val="009D17FA"/>
    <w:rsid w:val="009D1FFB"/>
    <w:rsid w:val="009D21DF"/>
    <w:rsid w:val="009D22BA"/>
    <w:rsid w:val="009D26F7"/>
    <w:rsid w:val="009D2915"/>
    <w:rsid w:val="009D3088"/>
    <w:rsid w:val="009D31F0"/>
    <w:rsid w:val="009D36A1"/>
    <w:rsid w:val="009D370D"/>
    <w:rsid w:val="009D3DD5"/>
    <w:rsid w:val="009D41E8"/>
    <w:rsid w:val="009D4BD7"/>
    <w:rsid w:val="009D4BF3"/>
    <w:rsid w:val="009D4E2E"/>
    <w:rsid w:val="009D5DDB"/>
    <w:rsid w:val="009D5EFA"/>
    <w:rsid w:val="009D5FD3"/>
    <w:rsid w:val="009D6926"/>
    <w:rsid w:val="009D727F"/>
    <w:rsid w:val="009D7D20"/>
    <w:rsid w:val="009E013E"/>
    <w:rsid w:val="009E02B0"/>
    <w:rsid w:val="009E0A07"/>
    <w:rsid w:val="009E0AD5"/>
    <w:rsid w:val="009E0F3E"/>
    <w:rsid w:val="009E1334"/>
    <w:rsid w:val="009E1534"/>
    <w:rsid w:val="009E162D"/>
    <w:rsid w:val="009E31B7"/>
    <w:rsid w:val="009E370D"/>
    <w:rsid w:val="009E566F"/>
    <w:rsid w:val="009E591B"/>
    <w:rsid w:val="009E632A"/>
    <w:rsid w:val="009E671E"/>
    <w:rsid w:val="009E74AE"/>
    <w:rsid w:val="009E7700"/>
    <w:rsid w:val="009E785D"/>
    <w:rsid w:val="009E7D5A"/>
    <w:rsid w:val="009E7F16"/>
    <w:rsid w:val="009F00D0"/>
    <w:rsid w:val="009F0A70"/>
    <w:rsid w:val="009F0DED"/>
    <w:rsid w:val="009F114F"/>
    <w:rsid w:val="009F1834"/>
    <w:rsid w:val="009F1BF6"/>
    <w:rsid w:val="009F20CB"/>
    <w:rsid w:val="009F22C8"/>
    <w:rsid w:val="009F29A6"/>
    <w:rsid w:val="009F29F1"/>
    <w:rsid w:val="009F2D11"/>
    <w:rsid w:val="009F2D90"/>
    <w:rsid w:val="009F354E"/>
    <w:rsid w:val="009F378E"/>
    <w:rsid w:val="009F43D5"/>
    <w:rsid w:val="009F4B2C"/>
    <w:rsid w:val="009F5757"/>
    <w:rsid w:val="009F585A"/>
    <w:rsid w:val="009F5DE5"/>
    <w:rsid w:val="009F6065"/>
    <w:rsid w:val="009F60A4"/>
    <w:rsid w:val="009F6595"/>
    <w:rsid w:val="009F6C9D"/>
    <w:rsid w:val="009F7FBB"/>
    <w:rsid w:val="00A00091"/>
    <w:rsid w:val="00A002DB"/>
    <w:rsid w:val="00A00351"/>
    <w:rsid w:val="00A0060D"/>
    <w:rsid w:val="00A0104C"/>
    <w:rsid w:val="00A0130F"/>
    <w:rsid w:val="00A01ECD"/>
    <w:rsid w:val="00A021BC"/>
    <w:rsid w:val="00A02C08"/>
    <w:rsid w:val="00A02DE2"/>
    <w:rsid w:val="00A03390"/>
    <w:rsid w:val="00A043B1"/>
    <w:rsid w:val="00A04D50"/>
    <w:rsid w:val="00A04DEC"/>
    <w:rsid w:val="00A050AE"/>
    <w:rsid w:val="00A05AD3"/>
    <w:rsid w:val="00A06586"/>
    <w:rsid w:val="00A066BE"/>
    <w:rsid w:val="00A071AE"/>
    <w:rsid w:val="00A07286"/>
    <w:rsid w:val="00A073B3"/>
    <w:rsid w:val="00A1004B"/>
    <w:rsid w:val="00A10313"/>
    <w:rsid w:val="00A10843"/>
    <w:rsid w:val="00A10C28"/>
    <w:rsid w:val="00A115FD"/>
    <w:rsid w:val="00A11C1B"/>
    <w:rsid w:val="00A120F6"/>
    <w:rsid w:val="00A1244E"/>
    <w:rsid w:val="00A1251E"/>
    <w:rsid w:val="00A1276A"/>
    <w:rsid w:val="00A12A17"/>
    <w:rsid w:val="00A13016"/>
    <w:rsid w:val="00A13608"/>
    <w:rsid w:val="00A13AD0"/>
    <w:rsid w:val="00A13AFA"/>
    <w:rsid w:val="00A13E75"/>
    <w:rsid w:val="00A143E7"/>
    <w:rsid w:val="00A145D3"/>
    <w:rsid w:val="00A14B3D"/>
    <w:rsid w:val="00A15551"/>
    <w:rsid w:val="00A16064"/>
    <w:rsid w:val="00A160B2"/>
    <w:rsid w:val="00A163E8"/>
    <w:rsid w:val="00A1696C"/>
    <w:rsid w:val="00A17296"/>
    <w:rsid w:val="00A203B4"/>
    <w:rsid w:val="00A207A2"/>
    <w:rsid w:val="00A20AD9"/>
    <w:rsid w:val="00A2111E"/>
    <w:rsid w:val="00A21716"/>
    <w:rsid w:val="00A21DB6"/>
    <w:rsid w:val="00A21FF1"/>
    <w:rsid w:val="00A2249F"/>
    <w:rsid w:val="00A225F5"/>
    <w:rsid w:val="00A22C83"/>
    <w:rsid w:val="00A2316A"/>
    <w:rsid w:val="00A234BD"/>
    <w:rsid w:val="00A23A75"/>
    <w:rsid w:val="00A241B7"/>
    <w:rsid w:val="00A241C8"/>
    <w:rsid w:val="00A24514"/>
    <w:rsid w:val="00A24CB5"/>
    <w:rsid w:val="00A24D62"/>
    <w:rsid w:val="00A25063"/>
    <w:rsid w:val="00A251F4"/>
    <w:rsid w:val="00A25EFF"/>
    <w:rsid w:val="00A263F4"/>
    <w:rsid w:val="00A26A47"/>
    <w:rsid w:val="00A26FF6"/>
    <w:rsid w:val="00A275C0"/>
    <w:rsid w:val="00A2771C"/>
    <w:rsid w:val="00A278BB"/>
    <w:rsid w:val="00A30041"/>
    <w:rsid w:val="00A3028C"/>
    <w:rsid w:val="00A305EC"/>
    <w:rsid w:val="00A309DF"/>
    <w:rsid w:val="00A30AE6"/>
    <w:rsid w:val="00A30B24"/>
    <w:rsid w:val="00A30B64"/>
    <w:rsid w:val="00A30E04"/>
    <w:rsid w:val="00A31294"/>
    <w:rsid w:val="00A316DD"/>
    <w:rsid w:val="00A31906"/>
    <w:rsid w:val="00A319B7"/>
    <w:rsid w:val="00A32142"/>
    <w:rsid w:val="00A3253F"/>
    <w:rsid w:val="00A32806"/>
    <w:rsid w:val="00A3280A"/>
    <w:rsid w:val="00A328EC"/>
    <w:rsid w:val="00A3298D"/>
    <w:rsid w:val="00A32C4E"/>
    <w:rsid w:val="00A330EB"/>
    <w:rsid w:val="00A33811"/>
    <w:rsid w:val="00A33E6B"/>
    <w:rsid w:val="00A33F0B"/>
    <w:rsid w:val="00A343FB"/>
    <w:rsid w:val="00A3533E"/>
    <w:rsid w:val="00A35892"/>
    <w:rsid w:val="00A35E35"/>
    <w:rsid w:val="00A363D9"/>
    <w:rsid w:val="00A36554"/>
    <w:rsid w:val="00A365E0"/>
    <w:rsid w:val="00A365F3"/>
    <w:rsid w:val="00A369B5"/>
    <w:rsid w:val="00A36E4B"/>
    <w:rsid w:val="00A37279"/>
    <w:rsid w:val="00A373B5"/>
    <w:rsid w:val="00A3769A"/>
    <w:rsid w:val="00A378F7"/>
    <w:rsid w:val="00A37D64"/>
    <w:rsid w:val="00A40B5A"/>
    <w:rsid w:val="00A40C87"/>
    <w:rsid w:val="00A41F88"/>
    <w:rsid w:val="00A41F97"/>
    <w:rsid w:val="00A429FA"/>
    <w:rsid w:val="00A42A01"/>
    <w:rsid w:val="00A43657"/>
    <w:rsid w:val="00A43672"/>
    <w:rsid w:val="00A436BD"/>
    <w:rsid w:val="00A4375C"/>
    <w:rsid w:val="00A43E57"/>
    <w:rsid w:val="00A4407E"/>
    <w:rsid w:val="00A4473F"/>
    <w:rsid w:val="00A447B5"/>
    <w:rsid w:val="00A44ECD"/>
    <w:rsid w:val="00A4579C"/>
    <w:rsid w:val="00A45921"/>
    <w:rsid w:val="00A467A5"/>
    <w:rsid w:val="00A46A56"/>
    <w:rsid w:val="00A46D9D"/>
    <w:rsid w:val="00A46FDE"/>
    <w:rsid w:val="00A47428"/>
    <w:rsid w:val="00A4772A"/>
    <w:rsid w:val="00A50161"/>
    <w:rsid w:val="00A50355"/>
    <w:rsid w:val="00A5037C"/>
    <w:rsid w:val="00A513A0"/>
    <w:rsid w:val="00A516A2"/>
    <w:rsid w:val="00A52866"/>
    <w:rsid w:val="00A533BC"/>
    <w:rsid w:val="00A539B1"/>
    <w:rsid w:val="00A542D5"/>
    <w:rsid w:val="00A54A7D"/>
    <w:rsid w:val="00A54B2F"/>
    <w:rsid w:val="00A54D5F"/>
    <w:rsid w:val="00A5552E"/>
    <w:rsid w:val="00A55583"/>
    <w:rsid w:val="00A55A8A"/>
    <w:rsid w:val="00A55C01"/>
    <w:rsid w:val="00A55E1B"/>
    <w:rsid w:val="00A5605F"/>
    <w:rsid w:val="00A562A5"/>
    <w:rsid w:val="00A562C5"/>
    <w:rsid w:val="00A57168"/>
    <w:rsid w:val="00A577BA"/>
    <w:rsid w:val="00A57C26"/>
    <w:rsid w:val="00A57E5B"/>
    <w:rsid w:val="00A606A1"/>
    <w:rsid w:val="00A60934"/>
    <w:rsid w:val="00A6128D"/>
    <w:rsid w:val="00A6160B"/>
    <w:rsid w:val="00A6207A"/>
    <w:rsid w:val="00A6264B"/>
    <w:rsid w:val="00A62E1B"/>
    <w:rsid w:val="00A63305"/>
    <w:rsid w:val="00A645B7"/>
    <w:rsid w:val="00A64EF7"/>
    <w:rsid w:val="00A6614E"/>
    <w:rsid w:val="00A6651C"/>
    <w:rsid w:val="00A6688C"/>
    <w:rsid w:val="00A6689C"/>
    <w:rsid w:val="00A67157"/>
    <w:rsid w:val="00A67AFA"/>
    <w:rsid w:val="00A70144"/>
    <w:rsid w:val="00A7080E"/>
    <w:rsid w:val="00A708BE"/>
    <w:rsid w:val="00A70979"/>
    <w:rsid w:val="00A70F15"/>
    <w:rsid w:val="00A70F3A"/>
    <w:rsid w:val="00A722FD"/>
    <w:rsid w:val="00A72530"/>
    <w:rsid w:val="00A726FE"/>
    <w:rsid w:val="00A72877"/>
    <w:rsid w:val="00A730AD"/>
    <w:rsid w:val="00A73537"/>
    <w:rsid w:val="00A736E9"/>
    <w:rsid w:val="00A73776"/>
    <w:rsid w:val="00A73A99"/>
    <w:rsid w:val="00A73DF5"/>
    <w:rsid w:val="00A74219"/>
    <w:rsid w:val="00A743D4"/>
    <w:rsid w:val="00A743FC"/>
    <w:rsid w:val="00A747E0"/>
    <w:rsid w:val="00A75A89"/>
    <w:rsid w:val="00A763CC"/>
    <w:rsid w:val="00A764B1"/>
    <w:rsid w:val="00A76B6D"/>
    <w:rsid w:val="00A76E1E"/>
    <w:rsid w:val="00A777F1"/>
    <w:rsid w:val="00A802A0"/>
    <w:rsid w:val="00A802E1"/>
    <w:rsid w:val="00A80506"/>
    <w:rsid w:val="00A80984"/>
    <w:rsid w:val="00A8108F"/>
    <w:rsid w:val="00A8133D"/>
    <w:rsid w:val="00A8157A"/>
    <w:rsid w:val="00A81ED7"/>
    <w:rsid w:val="00A83AB5"/>
    <w:rsid w:val="00A848CD"/>
    <w:rsid w:val="00A84A37"/>
    <w:rsid w:val="00A84D3B"/>
    <w:rsid w:val="00A85882"/>
    <w:rsid w:val="00A85E21"/>
    <w:rsid w:val="00A86BD3"/>
    <w:rsid w:val="00A86C0B"/>
    <w:rsid w:val="00A86DD1"/>
    <w:rsid w:val="00A86F8B"/>
    <w:rsid w:val="00A871B4"/>
    <w:rsid w:val="00A876F6"/>
    <w:rsid w:val="00A87BFA"/>
    <w:rsid w:val="00A87F83"/>
    <w:rsid w:val="00A91138"/>
    <w:rsid w:val="00A91236"/>
    <w:rsid w:val="00A91539"/>
    <w:rsid w:val="00A918F6"/>
    <w:rsid w:val="00A923AD"/>
    <w:rsid w:val="00A924F1"/>
    <w:rsid w:val="00A92947"/>
    <w:rsid w:val="00A92E2F"/>
    <w:rsid w:val="00A931FA"/>
    <w:rsid w:val="00A932B1"/>
    <w:rsid w:val="00A9337F"/>
    <w:rsid w:val="00A93AF0"/>
    <w:rsid w:val="00A93DD5"/>
    <w:rsid w:val="00A94122"/>
    <w:rsid w:val="00A94402"/>
    <w:rsid w:val="00A94634"/>
    <w:rsid w:val="00A94F6C"/>
    <w:rsid w:val="00A9511B"/>
    <w:rsid w:val="00A9531F"/>
    <w:rsid w:val="00A966BE"/>
    <w:rsid w:val="00A9681A"/>
    <w:rsid w:val="00A96B3B"/>
    <w:rsid w:val="00A970D5"/>
    <w:rsid w:val="00AA02DF"/>
    <w:rsid w:val="00AA1089"/>
    <w:rsid w:val="00AA1241"/>
    <w:rsid w:val="00AA1CA4"/>
    <w:rsid w:val="00AA1FD6"/>
    <w:rsid w:val="00AA27FB"/>
    <w:rsid w:val="00AA2858"/>
    <w:rsid w:val="00AA294B"/>
    <w:rsid w:val="00AA2ED4"/>
    <w:rsid w:val="00AA33B0"/>
    <w:rsid w:val="00AA39BF"/>
    <w:rsid w:val="00AA3B79"/>
    <w:rsid w:val="00AA3D92"/>
    <w:rsid w:val="00AA3E7C"/>
    <w:rsid w:val="00AA44AF"/>
    <w:rsid w:val="00AA45DD"/>
    <w:rsid w:val="00AA48CD"/>
    <w:rsid w:val="00AA55D2"/>
    <w:rsid w:val="00AA593A"/>
    <w:rsid w:val="00AA59FB"/>
    <w:rsid w:val="00AA5A6E"/>
    <w:rsid w:val="00AA5F8A"/>
    <w:rsid w:val="00AA63DB"/>
    <w:rsid w:val="00AA6750"/>
    <w:rsid w:val="00AA702E"/>
    <w:rsid w:val="00AA78E9"/>
    <w:rsid w:val="00AB04E1"/>
    <w:rsid w:val="00AB0522"/>
    <w:rsid w:val="00AB0D31"/>
    <w:rsid w:val="00AB0E3B"/>
    <w:rsid w:val="00AB0E6B"/>
    <w:rsid w:val="00AB14D5"/>
    <w:rsid w:val="00AB1823"/>
    <w:rsid w:val="00AB1B7C"/>
    <w:rsid w:val="00AB1DCC"/>
    <w:rsid w:val="00AB2432"/>
    <w:rsid w:val="00AB243C"/>
    <w:rsid w:val="00AB2751"/>
    <w:rsid w:val="00AB27A5"/>
    <w:rsid w:val="00AB27AE"/>
    <w:rsid w:val="00AB2823"/>
    <w:rsid w:val="00AB3292"/>
    <w:rsid w:val="00AB388B"/>
    <w:rsid w:val="00AB3BDF"/>
    <w:rsid w:val="00AB3F6A"/>
    <w:rsid w:val="00AB4B39"/>
    <w:rsid w:val="00AB6356"/>
    <w:rsid w:val="00AB6582"/>
    <w:rsid w:val="00AB663A"/>
    <w:rsid w:val="00AB6F9C"/>
    <w:rsid w:val="00AB727F"/>
    <w:rsid w:val="00AB72EF"/>
    <w:rsid w:val="00AB770B"/>
    <w:rsid w:val="00AC04E5"/>
    <w:rsid w:val="00AC0564"/>
    <w:rsid w:val="00AC0DB6"/>
    <w:rsid w:val="00AC122A"/>
    <w:rsid w:val="00AC2C7F"/>
    <w:rsid w:val="00AC2F66"/>
    <w:rsid w:val="00AC357C"/>
    <w:rsid w:val="00AC3679"/>
    <w:rsid w:val="00AC441B"/>
    <w:rsid w:val="00AC48BF"/>
    <w:rsid w:val="00AC49E3"/>
    <w:rsid w:val="00AC4E8B"/>
    <w:rsid w:val="00AC537C"/>
    <w:rsid w:val="00AC5431"/>
    <w:rsid w:val="00AC5442"/>
    <w:rsid w:val="00AC59C7"/>
    <w:rsid w:val="00AC70FD"/>
    <w:rsid w:val="00AC7117"/>
    <w:rsid w:val="00AC72DC"/>
    <w:rsid w:val="00AC786D"/>
    <w:rsid w:val="00AC7DC3"/>
    <w:rsid w:val="00AD03ED"/>
    <w:rsid w:val="00AD05DC"/>
    <w:rsid w:val="00AD0EEB"/>
    <w:rsid w:val="00AD10A4"/>
    <w:rsid w:val="00AD11C6"/>
    <w:rsid w:val="00AD13E3"/>
    <w:rsid w:val="00AD212F"/>
    <w:rsid w:val="00AD2323"/>
    <w:rsid w:val="00AD2D57"/>
    <w:rsid w:val="00AD306E"/>
    <w:rsid w:val="00AD3353"/>
    <w:rsid w:val="00AD342D"/>
    <w:rsid w:val="00AD36CA"/>
    <w:rsid w:val="00AD370E"/>
    <w:rsid w:val="00AD3C17"/>
    <w:rsid w:val="00AD3F1F"/>
    <w:rsid w:val="00AD42F6"/>
    <w:rsid w:val="00AD444E"/>
    <w:rsid w:val="00AD4DA3"/>
    <w:rsid w:val="00AD5199"/>
    <w:rsid w:val="00AD593F"/>
    <w:rsid w:val="00AD5DFB"/>
    <w:rsid w:val="00AD771B"/>
    <w:rsid w:val="00AD77F9"/>
    <w:rsid w:val="00AD7A6D"/>
    <w:rsid w:val="00AE0197"/>
    <w:rsid w:val="00AE0291"/>
    <w:rsid w:val="00AE0312"/>
    <w:rsid w:val="00AE0924"/>
    <w:rsid w:val="00AE1192"/>
    <w:rsid w:val="00AE1309"/>
    <w:rsid w:val="00AE15D3"/>
    <w:rsid w:val="00AE16E0"/>
    <w:rsid w:val="00AE1810"/>
    <w:rsid w:val="00AE1E4F"/>
    <w:rsid w:val="00AE1E79"/>
    <w:rsid w:val="00AE2D89"/>
    <w:rsid w:val="00AE31D8"/>
    <w:rsid w:val="00AE3339"/>
    <w:rsid w:val="00AE36D9"/>
    <w:rsid w:val="00AE376F"/>
    <w:rsid w:val="00AE37A1"/>
    <w:rsid w:val="00AE3D3B"/>
    <w:rsid w:val="00AE4089"/>
    <w:rsid w:val="00AE45AF"/>
    <w:rsid w:val="00AE4682"/>
    <w:rsid w:val="00AE4C43"/>
    <w:rsid w:val="00AE4FE6"/>
    <w:rsid w:val="00AE5B08"/>
    <w:rsid w:val="00AE6ABC"/>
    <w:rsid w:val="00AE6C38"/>
    <w:rsid w:val="00AE6CC4"/>
    <w:rsid w:val="00AE7166"/>
    <w:rsid w:val="00AE79ED"/>
    <w:rsid w:val="00AE7A53"/>
    <w:rsid w:val="00AE7A9B"/>
    <w:rsid w:val="00AE7D85"/>
    <w:rsid w:val="00AF07BD"/>
    <w:rsid w:val="00AF0AC5"/>
    <w:rsid w:val="00AF1314"/>
    <w:rsid w:val="00AF1428"/>
    <w:rsid w:val="00AF1772"/>
    <w:rsid w:val="00AF1DE6"/>
    <w:rsid w:val="00AF26CD"/>
    <w:rsid w:val="00AF2851"/>
    <w:rsid w:val="00AF305C"/>
    <w:rsid w:val="00AF3158"/>
    <w:rsid w:val="00AF32C7"/>
    <w:rsid w:val="00AF33CB"/>
    <w:rsid w:val="00AF3703"/>
    <w:rsid w:val="00AF39C7"/>
    <w:rsid w:val="00AF443D"/>
    <w:rsid w:val="00AF44BE"/>
    <w:rsid w:val="00AF4C1A"/>
    <w:rsid w:val="00AF4F07"/>
    <w:rsid w:val="00AF4FE9"/>
    <w:rsid w:val="00AF53AA"/>
    <w:rsid w:val="00AF5B7B"/>
    <w:rsid w:val="00AF77E9"/>
    <w:rsid w:val="00AF7DF8"/>
    <w:rsid w:val="00AF7E71"/>
    <w:rsid w:val="00B00002"/>
    <w:rsid w:val="00B00227"/>
    <w:rsid w:val="00B0157C"/>
    <w:rsid w:val="00B016ED"/>
    <w:rsid w:val="00B01D77"/>
    <w:rsid w:val="00B02077"/>
    <w:rsid w:val="00B02923"/>
    <w:rsid w:val="00B02FD8"/>
    <w:rsid w:val="00B03426"/>
    <w:rsid w:val="00B039D1"/>
    <w:rsid w:val="00B03A0E"/>
    <w:rsid w:val="00B04D16"/>
    <w:rsid w:val="00B04D4D"/>
    <w:rsid w:val="00B06095"/>
    <w:rsid w:val="00B061A5"/>
    <w:rsid w:val="00B06AF8"/>
    <w:rsid w:val="00B0721A"/>
    <w:rsid w:val="00B0737A"/>
    <w:rsid w:val="00B075BD"/>
    <w:rsid w:val="00B0761C"/>
    <w:rsid w:val="00B07824"/>
    <w:rsid w:val="00B07EA2"/>
    <w:rsid w:val="00B106CC"/>
    <w:rsid w:val="00B1075A"/>
    <w:rsid w:val="00B11055"/>
    <w:rsid w:val="00B11219"/>
    <w:rsid w:val="00B11630"/>
    <w:rsid w:val="00B1184C"/>
    <w:rsid w:val="00B11974"/>
    <w:rsid w:val="00B11E10"/>
    <w:rsid w:val="00B12050"/>
    <w:rsid w:val="00B12632"/>
    <w:rsid w:val="00B12A33"/>
    <w:rsid w:val="00B135EA"/>
    <w:rsid w:val="00B13CEB"/>
    <w:rsid w:val="00B13E9A"/>
    <w:rsid w:val="00B141C1"/>
    <w:rsid w:val="00B1428D"/>
    <w:rsid w:val="00B14E8B"/>
    <w:rsid w:val="00B1567A"/>
    <w:rsid w:val="00B157C3"/>
    <w:rsid w:val="00B15D03"/>
    <w:rsid w:val="00B15D9A"/>
    <w:rsid w:val="00B15E8A"/>
    <w:rsid w:val="00B16031"/>
    <w:rsid w:val="00B1658E"/>
    <w:rsid w:val="00B16B59"/>
    <w:rsid w:val="00B170E7"/>
    <w:rsid w:val="00B17CC9"/>
    <w:rsid w:val="00B17CEB"/>
    <w:rsid w:val="00B20306"/>
    <w:rsid w:val="00B20394"/>
    <w:rsid w:val="00B2054D"/>
    <w:rsid w:val="00B21090"/>
    <w:rsid w:val="00B21392"/>
    <w:rsid w:val="00B216B3"/>
    <w:rsid w:val="00B222AE"/>
    <w:rsid w:val="00B2251F"/>
    <w:rsid w:val="00B229D5"/>
    <w:rsid w:val="00B22EB4"/>
    <w:rsid w:val="00B23881"/>
    <w:rsid w:val="00B23B8B"/>
    <w:rsid w:val="00B2482B"/>
    <w:rsid w:val="00B24FBC"/>
    <w:rsid w:val="00B25555"/>
    <w:rsid w:val="00B2566C"/>
    <w:rsid w:val="00B25676"/>
    <w:rsid w:val="00B257C0"/>
    <w:rsid w:val="00B25AD9"/>
    <w:rsid w:val="00B25F00"/>
    <w:rsid w:val="00B25F89"/>
    <w:rsid w:val="00B264CD"/>
    <w:rsid w:val="00B26A9C"/>
    <w:rsid w:val="00B26E33"/>
    <w:rsid w:val="00B271E0"/>
    <w:rsid w:val="00B3049F"/>
    <w:rsid w:val="00B304DE"/>
    <w:rsid w:val="00B307ED"/>
    <w:rsid w:val="00B30B82"/>
    <w:rsid w:val="00B31021"/>
    <w:rsid w:val="00B3107C"/>
    <w:rsid w:val="00B313D9"/>
    <w:rsid w:val="00B314C3"/>
    <w:rsid w:val="00B3180F"/>
    <w:rsid w:val="00B326B0"/>
    <w:rsid w:val="00B3293B"/>
    <w:rsid w:val="00B329EA"/>
    <w:rsid w:val="00B33102"/>
    <w:rsid w:val="00B331A7"/>
    <w:rsid w:val="00B3368E"/>
    <w:rsid w:val="00B337D4"/>
    <w:rsid w:val="00B33A5A"/>
    <w:rsid w:val="00B33D9C"/>
    <w:rsid w:val="00B34413"/>
    <w:rsid w:val="00B34F23"/>
    <w:rsid w:val="00B35CE7"/>
    <w:rsid w:val="00B35F01"/>
    <w:rsid w:val="00B361B7"/>
    <w:rsid w:val="00B371EC"/>
    <w:rsid w:val="00B40795"/>
    <w:rsid w:val="00B40A73"/>
    <w:rsid w:val="00B41190"/>
    <w:rsid w:val="00B41309"/>
    <w:rsid w:val="00B41989"/>
    <w:rsid w:val="00B41AC0"/>
    <w:rsid w:val="00B41BA2"/>
    <w:rsid w:val="00B41FCB"/>
    <w:rsid w:val="00B42068"/>
    <w:rsid w:val="00B42B1A"/>
    <w:rsid w:val="00B42D6C"/>
    <w:rsid w:val="00B43428"/>
    <w:rsid w:val="00B43D77"/>
    <w:rsid w:val="00B44B44"/>
    <w:rsid w:val="00B44B5C"/>
    <w:rsid w:val="00B44C35"/>
    <w:rsid w:val="00B452BD"/>
    <w:rsid w:val="00B45BF8"/>
    <w:rsid w:val="00B463E1"/>
    <w:rsid w:val="00B469A4"/>
    <w:rsid w:val="00B4744E"/>
    <w:rsid w:val="00B47E67"/>
    <w:rsid w:val="00B514D0"/>
    <w:rsid w:val="00B515F0"/>
    <w:rsid w:val="00B51685"/>
    <w:rsid w:val="00B5168C"/>
    <w:rsid w:val="00B51909"/>
    <w:rsid w:val="00B522A2"/>
    <w:rsid w:val="00B532E3"/>
    <w:rsid w:val="00B53DE7"/>
    <w:rsid w:val="00B541D0"/>
    <w:rsid w:val="00B549F5"/>
    <w:rsid w:val="00B54F9B"/>
    <w:rsid w:val="00B5539F"/>
    <w:rsid w:val="00B55583"/>
    <w:rsid w:val="00B55660"/>
    <w:rsid w:val="00B56968"/>
    <w:rsid w:val="00B56C36"/>
    <w:rsid w:val="00B56DBD"/>
    <w:rsid w:val="00B5731E"/>
    <w:rsid w:val="00B575E4"/>
    <w:rsid w:val="00B57610"/>
    <w:rsid w:val="00B6037E"/>
    <w:rsid w:val="00B605EA"/>
    <w:rsid w:val="00B60A36"/>
    <w:rsid w:val="00B60A8D"/>
    <w:rsid w:val="00B60D2E"/>
    <w:rsid w:val="00B611C9"/>
    <w:rsid w:val="00B6179F"/>
    <w:rsid w:val="00B61A61"/>
    <w:rsid w:val="00B61B0C"/>
    <w:rsid w:val="00B6203B"/>
    <w:rsid w:val="00B62A93"/>
    <w:rsid w:val="00B62B57"/>
    <w:rsid w:val="00B62CAD"/>
    <w:rsid w:val="00B62CE8"/>
    <w:rsid w:val="00B6358F"/>
    <w:rsid w:val="00B643AD"/>
    <w:rsid w:val="00B648AF"/>
    <w:rsid w:val="00B64B96"/>
    <w:rsid w:val="00B65803"/>
    <w:rsid w:val="00B67C1F"/>
    <w:rsid w:val="00B705B3"/>
    <w:rsid w:val="00B70BD9"/>
    <w:rsid w:val="00B712B1"/>
    <w:rsid w:val="00B7144F"/>
    <w:rsid w:val="00B7186C"/>
    <w:rsid w:val="00B71D01"/>
    <w:rsid w:val="00B72076"/>
    <w:rsid w:val="00B72966"/>
    <w:rsid w:val="00B72D44"/>
    <w:rsid w:val="00B73785"/>
    <w:rsid w:val="00B737B7"/>
    <w:rsid w:val="00B73C71"/>
    <w:rsid w:val="00B73E60"/>
    <w:rsid w:val="00B7406F"/>
    <w:rsid w:val="00B7412F"/>
    <w:rsid w:val="00B74E81"/>
    <w:rsid w:val="00B74FAD"/>
    <w:rsid w:val="00B7546F"/>
    <w:rsid w:val="00B759BD"/>
    <w:rsid w:val="00B75F8A"/>
    <w:rsid w:val="00B76ACD"/>
    <w:rsid w:val="00B775AC"/>
    <w:rsid w:val="00B77660"/>
    <w:rsid w:val="00B77D61"/>
    <w:rsid w:val="00B77DC2"/>
    <w:rsid w:val="00B8025A"/>
    <w:rsid w:val="00B80816"/>
    <w:rsid w:val="00B80930"/>
    <w:rsid w:val="00B80BA3"/>
    <w:rsid w:val="00B80D11"/>
    <w:rsid w:val="00B8107E"/>
    <w:rsid w:val="00B814F8"/>
    <w:rsid w:val="00B81830"/>
    <w:rsid w:val="00B82582"/>
    <w:rsid w:val="00B825B3"/>
    <w:rsid w:val="00B82A76"/>
    <w:rsid w:val="00B82E3E"/>
    <w:rsid w:val="00B83559"/>
    <w:rsid w:val="00B83712"/>
    <w:rsid w:val="00B83B81"/>
    <w:rsid w:val="00B83CE2"/>
    <w:rsid w:val="00B845C8"/>
    <w:rsid w:val="00B84722"/>
    <w:rsid w:val="00B84D7A"/>
    <w:rsid w:val="00B8511F"/>
    <w:rsid w:val="00B85169"/>
    <w:rsid w:val="00B85406"/>
    <w:rsid w:val="00B85A1C"/>
    <w:rsid w:val="00B8636B"/>
    <w:rsid w:val="00B866EB"/>
    <w:rsid w:val="00B86A6C"/>
    <w:rsid w:val="00B86CA1"/>
    <w:rsid w:val="00B87354"/>
    <w:rsid w:val="00B8735C"/>
    <w:rsid w:val="00B876D8"/>
    <w:rsid w:val="00B876E3"/>
    <w:rsid w:val="00B87735"/>
    <w:rsid w:val="00B87F16"/>
    <w:rsid w:val="00B90535"/>
    <w:rsid w:val="00B90723"/>
    <w:rsid w:val="00B90D01"/>
    <w:rsid w:val="00B91470"/>
    <w:rsid w:val="00B91949"/>
    <w:rsid w:val="00B92210"/>
    <w:rsid w:val="00B92603"/>
    <w:rsid w:val="00B9261D"/>
    <w:rsid w:val="00B92DA9"/>
    <w:rsid w:val="00B935D3"/>
    <w:rsid w:val="00B93A5F"/>
    <w:rsid w:val="00B93E39"/>
    <w:rsid w:val="00B94314"/>
    <w:rsid w:val="00B94919"/>
    <w:rsid w:val="00B94D9E"/>
    <w:rsid w:val="00B94E38"/>
    <w:rsid w:val="00B95AD0"/>
    <w:rsid w:val="00B95BE6"/>
    <w:rsid w:val="00B95E6A"/>
    <w:rsid w:val="00B96572"/>
    <w:rsid w:val="00B96AC1"/>
    <w:rsid w:val="00B96D42"/>
    <w:rsid w:val="00B971F3"/>
    <w:rsid w:val="00B976A7"/>
    <w:rsid w:val="00B9785E"/>
    <w:rsid w:val="00B97DD3"/>
    <w:rsid w:val="00BA072C"/>
    <w:rsid w:val="00BA0870"/>
    <w:rsid w:val="00BA0B6C"/>
    <w:rsid w:val="00BA10E1"/>
    <w:rsid w:val="00BA1530"/>
    <w:rsid w:val="00BA1A04"/>
    <w:rsid w:val="00BA1C0A"/>
    <w:rsid w:val="00BA24EB"/>
    <w:rsid w:val="00BA2B85"/>
    <w:rsid w:val="00BA2F28"/>
    <w:rsid w:val="00BA2F75"/>
    <w:rsid w:val="00BA30C6"/>
    <w:rsid w:val="00BA3455"/>
    <w:rsid w:val="00BA34D1"/>
    <w:rsid w:val="00BA4215"/>
    <w:rsid w:val="00BA4353"/>
    <w:rsid w:val="00BA50D3"/>
    <w:rsid w:val="00BA5625"/>
    <w:rsid w:val="00BA5812"/>
    <w:rsid w:val="00BA5EC0"/>
    <w:rsid w:val="00BA60D3"/>
    <w:rsid w:val="00BA62AA"/>
    <w:rsid w:val="00BA6F8B"/>
    <w:rsid w:val="00BA732B"/>
    <w:rsid w:val="00BA75B2"/>
    <w:rsid w:val="00BA789F"/>
    <w:rsid w:val="00BA7DD4"/>
    <w:rsid w:val="00BA7DDA"/>
    <w:rsid w:val="00BB0D64"/>
    <w:rsid w:val="00BB0FFB"/>
    <w:rsid w:val="00BB1037"/>
    <w:rsid w:val="00BB10BA"/>
    <w:rsid w:val="00BB157F"/>
    <w:rsid w:val="00BB2A67"/>
    <w:rsid w:val="00BB30A0"/>
    <w:rsid w:val="00BB354E"/>
    <w:rsid w:val="00BB4417"/>
    <w:rsid w:val="00BB463B"/>
    <w:rsid w:val="00BB4B80"/>
    <w:rsid w:val="00BB4BB2"/>
    <w:rsid w:val="00BB4DBE"/>
    <w:rsid w:val="00BB5C35"/>
    <w:rsid w:val="00BB5D6E"/>
    <w:rsid w:val="00BB60AE"/>
    <w:rsid w:val="00BB6135"/>
    <w:rsid w:val="00BB6143"/>
    <w:rsid w:val="00BB6C3A"/>
    <w:rsid w:val="00BB6C43"/>
    <w:rsid w:val="00BB7601"/>
    <w:rsid w:val="00BB771E"/>
    <w:rsid w:val="00BC00B7"/>
    <w:rsid w:val="00BC0112"/>
    <w:rsid w:val="00BC0B10"/>
    <w:rsid w:val="00BC0D93"/>
    <w:rsid w:val="00BC12A8"/>
    <w:rsid w:val="00BC1875"/>
    <w:rsid w:val="00BC1C20"/>
    <w:rsid w:val="00BC245A"/>
    <w:rsid w:val="00BC24FC"/>
    <w:rsid w:val="00BC2915"/>
    <w:rsid w:val="00BC35EB"/>
    <w:rsid w:val="00BC3F34"/>
    <w:rsid w:val="00BC4B9C"/>
    <w:rsid w:val="00BC5D35"/>
    <w:rsid w:val="00BC5F44"/>
    <w:rsid w:val="00BC60AD"/>
    <w:rsid w:val="00BC667E"/>
    <w:rsid w:val="00BC6CB9"/>
    <w:rsid w:val="00BC71EA"/>
    <w:rsid w:val="00BC74E1"/>
    <w:rsid w:val="00BC7686"/>
    <w:rsid w:val="00BD0087"/>
    <w:rsid w:val="00BD0597"/>
    <w:rsid w:val="00BD0ABB"/>
    <w:rsid w:val="00BD11EC"/>
    <w:rsid w:val="00BD1588"/>
    <w:rsid w:val="00BD18C9"/>
    <w:rsid w:val="00BD18F9"/>
    <w:rsid w:val="00BD1B4A"/>
    <w:rsid w:val="00BD1E2E"/>
    <w:rsid w:val="00BD1F62"/>
    <w:rsid w:val="00BD1F79"/>
    <w:rsid w:val="00BD22BA"/>
    <w:rsid w:val="00BD2307"/>
    <w:rsid w:val="00BD3D19"/>
    <w:rsid w:val="00BD43E6"/>
    <w:rsid w:val="00BD4AE3"/>
    <w:rsid w:val="00BD4CB9"/>
    <w:rsid w:val="00BD4DE5"/>
    <w:rsid w:val="00BD4E82"/>
    <w:rsid w:val="00BD4FA7"/>
    <w:rsid w:val="00BD530B"/>
    <w:rsid w:val="00BD58DF"/>
    <w:rsid w:val="00BD59B0"/>
    <w:rsid w:val="00BD5B45"/>
    <w:rsid w:val="00BD60DB"/>
    <w:rsid w:val="00BD6860"/>
    <w:rsid w:val="00BD6DB1"/>
    <w:rsid w:val="00BD6F33"/>
    <w:rsid w:val="00BD72A9"/>
    <w:rsid w:val="00BD7BA8"/>
    <w:rsid w:val="00BD7CA8"/>
    <w:rsid w:val="00BD7F50"/>
    <w:rsid w:val="00BE0D01"/>
    <w:rsid w:val="00BE1091"/>
    <w:rsid w:val="00BE178C"/>
    <w:rsid w:val="00BE1B41"/>
    <w:rsid w:val="00BE1BF1"/>
    <w:rsid w:val="00BE249D"/>
    <w:rsid w:val="00BE263F"/>
    <w:rsid w:val="00BE26A8"/>
    <w:rsid w:val="00BE2FBD"/>
    <w:rsid w:val="00BE3241"/>
    <w:rsid w:val="00BE33AA"/>
    <w:rsid w:val="00BE4124"/>
    <w:rsid w:val="00BE4363"/>
    <w:rsid w:val="00BE469C"/>
    <w:rsid w:val="00BE4942"/>
    <w:rsid w:val="00BE4D7B"/>
    <w:rsid w:val="00BE4DE8"/>
    <w:rsid w:val="00BE502A"/>
    <w:rsid w:val="00BE52B4"/>
    <w:rsid w:val="00BE5B78"/>
    <w:rsid w:val="00BE5C17"/>
    <w:rsid w:val="00BE61E3"/>
    <w:rsid w:val="00BE6984"/>
    <w:rsid w:val="00BE704D"/>
    <w:rsid w:val="00BE78D5"/>
    <w:rsid w:val="00BF04F2"/>
    <w:rsid w:val="00BF0592"/>
    <w:rsid w:val="00BF08EE"/>
    <w:rsid w:val="00BF0B96"/>
    <w:rsid w:val="00BF0C6F"/>
    <w:rsid w:val="00BF0D8A"/>
    <w:rsid w:val="00BF0DAA"/>
    <w:rsid w:val="00BF108F"/>
    <w:rsid w:val="00BF1D3C"/>
    <w:rsid w:val="00BF22C7"/>
    <w:rsid w:val="00BF231C"/>
    <w:rsid w:val="00BF29F5"/>
    <w:rsid w:val="00BF2AE0"/>
    <w:rsid w:val="00BF2D23"/>
    <w:rsid w:val="00BF31D2"/>
    <w:rsid w:val="00BF336C"/>
    <w:rsid w:val="00BF38BB"/>
    <w:rsid w:val="00BF3B59"/>
    <w:rsid w:val="00BF3D83"/>
    <w:rsid w:val="00BF4CA2"/>
    <w:rsid w:val="00BF4D95"/>
    <w:rsid w:val="00BF4E02"/>
    <w:rsid w:val="00BF4EAD"/>
    <w:rsid w:val="00BF4F35"/>
    <w:rsid w:val="00BF4FF6"/>
    <w:rsid w:val="00BF50A4"/>
    <w:rsid w:val="00BF57C3"/>
    <w:rsid w:val="00BF6426"/>
    <w:rsid w:val="00BF68CC"/>
    <w:rsid w:val="00BF7025"/>
    <w:rsid w:val="00BF70AD"/>
    <w:rsid w:val="00BF7F83"/>
    <w:rsid w:val="00C005DA"/>
    <w:rsid w:val="00C0074B"/>
    <w:rsid w:val="00C00D36"/>
    <w:rsid w:val="00C00E32"/>
    <w:rsid w:val="00C012E9"/>
    <w:rsid w:val="00C019CF"/>
    <w:rsid w:val="00C021F2"/>
    <w:rsid w:val="00C02B13"/>
    <w:rsid w:val="00C038E2"/>
    <w:rsid w:val="00C04420"/>
    <w:rsid w:val="00C04622"/>
    <w:rsid w:val="00C04B36"/>
    <w:rsid w:val="00C055BF"/>
    <w:rsid w:val="00C055FE"/>
    <w:rsid w:val="00C0569B"/>
    <w:rsid w:val="00C06249"/>
    <w:rsid w:val="00C0630A"/>
    <w:rsid w:val="00C065CF"/>
    <w:rsid w:val="00C0679D"/>
    <w:rsid w:val="00C07FE7"/>
    <w:rsid w:val="00C10BAB"/>
    <w:rsid w:val="00C11FDF"/>
    <w:rsid w:val="00C12338"/>
    <w:rsid w:val="00C14103"/>
    <w:rsid w:val="00C142E0"/>
    <w:rsid w:val="00C14678"/>
    <w:rsid w:val="00C14B6B"/>
    <w:rsid w:val="00C14C73"/>
    <w:rsid w:val="00C14D6F"/>
    <w:rsid w:val="00C150C2"/>
    <w:rsid w:val="00C151AF"/>
    <w:rsid w:val="00C1600F"/>
    <w:rsid w:val="00C168F9"/>
    <w:rsid w:val="00C16AF8"/>
    <w:rsid w:val="00C174B4"/>
    <w:rsid w:val="00C17619"/>
    <w:rsid w:val="00C179CF"/>
    <w:rsid w:val="00C17F69"/>
    <w:rsid w:val="00C20116"/>
    <w:rsid w:val="00C2036C"/>
    <w:rsid w:val="00C20532"/>
    <w:rsid w:val="00C20690"/>
    <w:rsid w:val="00C20A4B"/>
    <w:rsid w:val="00C21A71"/>
    <w:rsid w:val="00C21F00"/>
    <w:rsid w:val="00C21FEA"/>
    <w:rsid w:val="00C22784"/>
    <w:rsid w:val="00C22AD5"/>
    <w:rsid w:val="00C237F8"/>
    <w:rsid w:val="00C23904"/>
    <w:rsid w:val="00C23B41"/>
    <w:rsid w:val="00C23F16"/>
    <w:rsid w:val="00C24188"/>
    <w:rsid w:val="00C241E5"/>
    <w:rsid w:val="00C24490"/>
    <w:rsid w:val="00C247F4"/>
    <w:rsid w:val="00C2487B"/>
    <w:rsid w:val="00C25672"/>
    <w:rsid w:val="00C25952"/>
    <w:rsid w:val="00C25978"/>
    <w:rsid w:val="00C26962"/>
    <w:rsid w:val="00C26BB8"/>
    <w:rsid w:val="00C26BF0"/>
    <w:rsid w:val="00C26C72"/>
    <w:rsid w:val="00C2737B"/>
    <w:rsid w:val="00C27462"/>
    <w:rsid w:val="00C278D0"/>
    <w:rsid w:val="00C27BFB"/>
    <w:rsid w:val="00C30598"/>
    <w:rsid w:val="00C30FC1"/>
    <w:rsid w:val="00C32191"/>
    <w:rsid w:val="00C32839"/>
    <w:rsid w:val="00C32986"/>
    <w:rsid w:val="00C32BBF"/>
    <w:rsid w:val="00C33086"/>
    <w:rsid w:val="00C330BE"/>
    <w:rsid w:val="00C33515"/>
    <w:rsid w:val="00C33809"/>
    <w:rsid w:val="00C342FF"/>
    <w:rsid w:val="00C343AE"/>
    <w:rsid w:val="00C346CC"/>
    <w:rsid w:val="00C34FE6"/>
    <w:rsid w:val="00C351C4"/>
    <w:rsid w:val="00C35359"/>
    <w:rsid w:val="00C35AC5"/>
    <w:rsid w:val="00C35B1C"/>
    <w:rsid w:val="00C35D7C"/>
    <w:rsid w:val="00C360A8"/>
    <w:rsid w:val="00C360D8"/>
    <w:rsid w:val="00C36968"/>
    <w:rsid w:val="00C36C0F"/>
    <w:rsid w:val="00C36D4B"/>
    <w:rsid w:val="00C3720A"/>
    <w:rsid w:val="00C3761B"/>
    <w:rsid w:val="00C37660"/>
    <w:rsid w:val="00C37BD4"/>
    <w:rsid w:val="00C37C0B"/>
    <w:rsid w:val="00C37E99"/>
    <w:rsid w:val="00C40C68"/>
    <w:rsid w:val="00C40DBF"/>
    <w:rsid w:val="00C40EAF"/>
    <w:rsid w:val="00C414BF"/>
    <w:rsid w:val="00C41D8C"/>
    <w:rsid w:val="00C4274E"/>
    <w:rsid w:val="00C42794"/>
    <w:rsid w:val="00C4301C"/>
    <w:rsid w:val="00C4309A"/>
    <w:rsid w:val="00C432A5"/>
    <w:rsid w:val="00C43502"/>
    <w:rsid w:val="00C43B30"/>
    <w:rsid w:val="00C43FD4"/>
    <w:rsid w:val="00C44530"/>
    <w:rsid w:val="00C445CB"/>
    <w:rsid w:val="00C449B3"/>
    <w:rsid w:val="00C44C81"/>
    <w:rsid w:val="00C44D49"/>
    <w:rsid w:val="00C45078"/>
    <w:rsid w:val="00C459FC"/>
    <w:rsid w:val="00C46395"/>
    <w:rsid w:val="00C47AC9"/>
    <w:rsid w:val="00C500B1"/>
    <w:rsid w:val="00C50421"/>
    <w:rsid w:val="00C50975"/>
    <w:rsid w:val="00C51CED"/>
    <w:rsid w:val="00C5246D"/>
    <w:rsid w:val="00C52C3D"/>
    <w:rsid w:val="00C52DA0"/>
    <w:rsid w:val="00C52DF3"/>
    <w:rsid w:val="00C53092"/>
    <w:rsid w:val="00C531F9"/>
    <w:rsid w:val="00C538FC"/>
    <w:rsid w:val="00C542AE"/>
    <w:rsid w:val="00C54336"/>
    <w:rsid w:val="00C54471"/>
    <w:rsid w:val="00C54575"/>
    <w:rsid w:val="00C54582"/>
    <w:rsid w:val="00C54A11"/>
    <w:rsid w:val="00C54B76"/>
    <w:rsid w:val="00C54B86"/>
    <w:rsid w:val="00C55117"/>
    <w:rsid w:val="00C55490"/>
    <w:rsid w:val="00C561AD"/>
    <w:rsid w:val="00C5642D"/>
    <w:rsid w:val="00C565D6"/>
    <w:rsid w:val="00C573EF"/>
    <w:rsid w:val="00C57B45"/>
    <w:rsid w:val="00C6009E"/>
    <w:rsid w:val="00C600CC"/>
    <w:rsid w:val="00C6031A"/>
    <w:rsid w:val="00C61108"/>
    <w:rsid w:val="00C61633"/>
    <w:rsid w:val="00C6211A"/>
    <w:rsid w:val="00C62286"/>
    <w:rsid w:val="00C62CFB"/>
    <w:rsid w:val="00C63155"/>
    <w:rsid w:val="00C63896"/>
    <w:rsid w:val="00C63D3E"/>
    <w:rsid w:val="00C63D88"/>
    <w:rsid w:val="00C6432F"/>
    <w:rsid w:val="00C6439D"/>
    <w:rsid w:val="00C66BA3"/>
    <w:rsid w:val="00C66C01"/>
    <w:rsid w:val="00C66C73"/>
    <w:rsid w:val="00C700D2"/>
    <w:rsid w:val="00C7012C"/>
    <w:rsid w:val="00C70369"/>
    <w:rsid w:val="00C7037B"/>
    <w:rsid w:val="00C70AE5"/>
    <w:rsid w:val="00C71434"/>
    <w:rsid w:val="00C71AC6"/>
    <w:rsid w:val="00C71C23"/>
    <w:rsid w:val="00C7284D"/>
    <w:rsid w:val="00C729F2"/>
    <w:rsid w:val="00C72B05"/>
    <w:rsid w:val="00C72D57"/>
    <w:rsid w:val="00C72F62"/>
    <w:rsid w:val="00C7349E"/>
    <w:rsid w:val="00C735DB"/>
    <w:rsid w:val="00C73DD9"/>
    <w:rsid w:val="00C74084"/>
    <w:rsid w:val="00C740EE"/>
    <w:rsid w:val="00C74257"/>
    <w:rsid w:val="00C742CB"/>
    <w:rsid w:val="00C742CF"/>
    <w:rsid w:val="00C745D9"/>
    <w:rsid w:val="00C74B90"/>
    <w:rsid w:val="00C75521"/>
    <w:rsid w:val="00C75548"/>
    <w:rsid w:val="00C75FA1"/>
    <w:rsid w:val="00C76890"/>
    <w:rsid w:val="00C76EF6"/>
    <w:rsid w:val="00C770A3"/>
    <w:rsid w:val="00C770C7"/>
    <w:rsid w:val="00C77112"/>
    <w:rsid w:val="00C77F12"/>
    <w:rsid w:val="00C806AF"/>
    <w:rsid w:val="00C81558"/>
    <w:rsid w:val="00C8159E"/>
    <w:rsid w:val="00C820EB"/>
    <w:rsid w:val="00C8293D"/>
    <w:rsid w:val="00C833A5"/>
    <w:rsid w:val="00C836A9"/>
    <w:rsid w:val="00C836E6"/>
    <w:rsid w:val="00C837F7"/>
    <w:rsid w:val="00C838EA"/>
    <w:rsid w:val="00C84416"/>
    <w:rsid w:val="00C853A1"/>
    <w:rsid w:val="00C85592"/>
    <w:rsid w:val="00C856EB"/>
    <w:rsid w:val="00C85E6D"/>
    <w:rsid w:val="00C85F04"/>
    <w:rsid w:val="00C86232"/>
    <w:rsid w:val="00C8635E"/>
    <w:rsid w:val="00C864D8"/>
    <w:rsid w:val="00C86517"/>
    <w:rsid w:val="00C8657B"/>
    <w:rsid w:val="00C8668E"/>
    <w:rsid w:val="00C86A2B"/>
    <w:rsid w:val="00C86F44"/>
    <w:rsid w:val="00C86F6A"/>
    <w:rsid w:val="00C86FCC"/>
    <w:rsid w:val="00C87A34"/>
    <w:rsid w:val="00C87B24"/>
    <w:rsid w:val="00C87EBD"/>
    <w:rsid w:val="00C90524"/>
    <w:rsid w:val="00C906E7"/>
    <w:rsid w:val="00C9078A"/>
    <w:rsid w:val="00C91155"/>
    <w:rsid w:val="00C9147F"/>
    <w:rsid w:val="00C914D6"/>
    <w:rsid w:val="00C91897"/>
    <w:rsid w:val="00C919F4"/>
    <w:rsid w:val="00C92706"/>
    <w:rsid w:val="00C935B5"/>
    <w:rsid w:val="00C93A70"/>
    <w:rsid w:val="00C9406A"/>
    <w:rsid w:val="00C940E6"/>
    <w:rsid w:val="00C95345"/>
    <w:rsid w:val="00C95981"/>
    <w:rsid w:val="00C95ED7"/>
    <w:rsid w:val="00C961FD"/>
    <w:rsid w:val="00C964BC"/>
    <w:rsid w:val="00C96660"/>
    <w:rsid w:val="00C96B9A"/>
    <w:rsid w:val="00C97052"/>
    <w:rsid w:val="00C970B7"/>
    <w:rsid w:val="00C976DE"/>
    <w:rsid w:val="00C97967"/>
    <w:rsid w:val="00CA08EC"/>
    <w:rsid w:val="00CA0AD5"/>
    <w:rsid w:val="00CA0DA5"/>
    <w:rsid w:val="00CA120D"/>
    <w:rsid w:val="00CA1550"/>
    <w:rsid w:val="00CA1959"/>
    <w:rsid w:val="00CA1CF4"/>
    <w:rsid w:val="00CA1D3E"/>
    <w:rsid w:val="00CA1E49"/>
    <w:rsid w:val="00CA1EC8"/>
    <w:rsid w:val="00CA1FBC"/>
    <w:rsid w:val="00CA230F"/>
    <w:rsid w:val="00CA26FB"/>
    <w:rsid w:val="00CA31BC"/>
    <w:rsid w:val="00CA332F"/>
    <w:rsid w:val="00CA39AC"/>
    <w:rsid w:val="00CA3EBE"/>
    <w:rsid w:val="00CA3F60"/>
    <w:rsid w:val="00CA40D3"/>
    <w:rsid w:val="00CA497F"/>
    <w:rsid w:val="00CA578C"/>
    <w:rsid w:val="00CA58EC"/>
    <w:rsid w:val="00CA60A0"/>
    <w:rsid w:val="00CA78C0"/>
    <w:rsid w:val="00CA7AAF"/>
    <w:rsid w:val="00CA7AB3"/>
    <w:rsid w:val="00CA7C2D"/>
    <w:rsid w:val="00CB022E"/>
    <w:rsid w:val="00CB0852"/>
    <w:rsid w:val="00CB0C83"/>
    <w:rsid w:val="00CB16C8"/>
    <w:rsid w:val="00CB1735"/>
    <w:rsid w:val="00CB18FF"/>
    <w:rsid w:val="00CB1A2C"/>
    <w:rsid w:val="00CB2BC5"/>
    <w:rsid w:val="00CB38C3"/>
    <w:rsid w:val="00CB3C6A"/>
    <w:rsid w:val="00CB4380"/>
    <w:rsid w:val="00CB4AA5"/>
    <w:rsid w:val="00CB58D7"/>
    <w:rsid w:val="00CB6479"/>
    <w:rsid w:val="00CB65C1"/>
    <w:rsid w:val="00CB6F2F"/>
    <w:rsid w:val="00CB7387"/>
    <w:rsid w:val="00CB7BD9"/>
    <w:rsid w:val="00CB7E56"/>
    <w:rsid w:val="00CB7FDB"/>
    <w:rsid w:val="00CC0288"/>
    <w:rsid w:val="00CC0983"/>
    <w:rsid w:val="00CC0AF7"/>
    <w:rsid w:val="00CC0EA7"/>
    <w:rsid w:val="00CC142A"/>
    <w:rsid w:val="00CC1435"/>
    <w:rsid w:val="00CC1DB1"/>
    <w:rsid w:val="00CC2AA4"/>
    <w:rsid w:val="00CC2F6C"/>
    <w:rsid w:val="00CC37B5"/>
    <w:rsid w:val="00CC3AD0"/>
    <w:rsid w:val="00CC426E"/>
    <w:rsid w:val="00CC4A1D"/>
    <w:rsid w:val="00CC4CFD"/>
    <w:rsid w:val="00CC564A"/>
    <w:rsid w:val="00CC5791"/>
    <w:rsid w:val="00CC5A62"/>
    <w:rsid w:val="00CC5F8B"/>
    <w:rsid w:val="00CC67A3"/>
    <w:rsid w:val="00CC6F17"/>
    <w:rsid w:val="00CC6F59"/>
    <w:rsid w:val="00CC7096"/>
    <w:rsid w:val="00CC7277"/>
    <w:rsid w:val="00CC7525"/>
    <w:rsid w:val="00CC7652"/>
    <w:rsid w:val="00CC79E4"/>
    <w:rsid w:val="00CC79E6"/>
    <w:rsid w:val="00CC7C5B"/>
    <w:rsid w:val="00CD031B"/>
    <w:rsid w:val="00CD09D9"/>
    <w:rsid w:val="00CD0C26"/>
    <w:rsid w:val="00CD0C38"/>
    <w:rsid w:val="00CD1FB1"/>
    <w:rsid w:val="00CD24E4"/>
    <w:rsid w:val="00CD2E17"/>
    <w:rsid w:val="00CD340B"/>
    <w:rsid w:val="00CD3443"/>
    <w:rsid w:val="00CD366F"/>
    <w:rsid w:val="00CD37B2"/>
    <w:rsid w:val="00CD383A"/>
    <w:rsid w:val="00CD42E2"/>
    <w:rsid w:val="00CD45D3"/>
    <w:rsid w:val="00CD4B4C"/>
    <w:rsid w:val="00CD505E"/>
    <w:rsid w:val="00CD563A"/>
    <w:rsid w:val="00CD58E5"/>
    <w:rsid w:val="00CD5BE1"/>
    <w:rsid w:val="00CD62BB"/>
    <w:rsid w:val="00CD6346"/>
    <w:rsid w:val="00CD683E"/>
    <w:rsid w:val="00CD6846"/>
    <w:rsid w:val="00CD6F76"/>
    <w:rsid w:val="00CD709B"/>
    <w:rsid w:val="00CD7115"/>
    <w:rsid w:val="00CD744C"/>
    <w:rsid w:val="00CD7BCA"/>
    <w:rsid w:val="00CE025C"/>
    <w:rsid w:val="00CE03B3"/>
    <w:rsid w:val="00CE0D14"/>
    <w:rsid w:val="00CE0E1D"/>
    <w:rsid w:val="00CE1E4D"/>
    <w:rsid w:val="00CE21A6"/>
    <w:rsid w:val="00CE2806"/>
    <w:rsid w:val="00CE2CE3"/>
    <w:rsid w:val="00CE2D26"/>
    <w:rsid w:val="00CE3773"/>
    <w:rsid w:val="00CE3E7E"/>
    <w:rsid w:val="00CE431A"/>
    <w:rsid w:val="00CE444A"/>
    <w:rsid w:val="00CE45C6"/>
    <w:rsid w:val="00CE461D"/>
    <w:rsid w:val="00CE4696"/>
    <w:rsid w:val="00CE4D9F"/>
    <w:rsid w:val="00CE5155"/>
    <w:rsid w:val="00CE5394"/>
    <w:rsid w:val="00CE575E"/>
    <w:rsid w:val="00CE5BD9"/>
    <w:rsid w:val="00CE6212"/>
    <w:rsid w:val="00CE6875"/>
    <w:rsid w:val="00CE7A1F"/>
    <w:rsid w:val="00CE7A53"/>
    <w:rsid w:val="00CE7C7B"/>
    <w:rsid w:val="00CE7F06"/>
    <w:rsid w:val="00CF0006"/>
    <w:rsid w:val="00CF04DE"/>
    <w:rsid w:val="00CF0672"/>
    <w:rsid w:val="00CF07E4"/>
    <w:rsid w:val="00CF0B3A"/>
    <w:rsid w:val="00CF0DC7"/>
    <w:rsid w:val="00CF137B"/>
    <w:rsid w:val="00CF15CE"/>
    <w:rsid w:val="00CF1F99"/>
    <w:rsid w:val="00CF231E"/>
    <w:rsid w:val="00CF257C"/>
    <w:rsid w:val="00CF2750"/>
    <w:rsid w:val="00CF28B5"/>
    <w:rsid w:val="00CF311A"/>
    <w:rsid w:val="00CF31EE"/>
    <w:rsid w:val="00CF3942"/>
    <w:rsid w:val="00CF3AB5"/>
    <w:rsid w:val="00CF4B23"/>
    <w:rsid w:val="00CF4B84"/>
    <w:rsid w:val="00CF5020"/>
    <w:rsid w:val="00CF5725"/>
    <w:rsid w:val="00CF57FF"/>
    <w:rsid w:val="00CF5F75"/>
    <w:rsid w:val="00CF64D0"/>
    <w:rsid w:val="00CF675C"/>
    <w:rsid w:val="00CF74FB"/>
    <w:rsid w:val="00CF76BB"/>
    <w:rsid w:val="00CF7893"/>
    <w:rsid w:val="00CF78E9"/>
    <w:rsid w:val="00CF7C75"/>
    <w:rsid w:val="00D00488"/>
    <w:rsid w:val="00D0074F"/>
    <w:rsid w:val="00D00E6D"/>
    <w:rsid w:val="00D0126B"/>
    <w:rsid w:val="00D014DD"/>
    <w:rsid w:val="00D01A4F"/>
    <w:rsid w:val="00D01C55"/>
    <w:rsid w:val="00D01F23"/>
    <w:rsid w:val="00D02EF2"/>
    <w:rsid w:val="00D03991"/>
    <w:rsid w:val="00D03BFF"/>
    <w:rsid w:val="00D03CD0"/>
    <w:rsid w:val="00D04483"/>
    <w:rsid w:val="00D0456F"/>
    <w:rsid w:val="00D048EC"/>
    <w:rsid w:val="00D04DD6"/>
    <w:rsid w:val="00D05021"/>
    <w:rsid w:val="00D059A3"/>
    <w:rsid w:val="00D06BA4"/>
    <w:rsid w:val="00D06E90"/>
    <w:rsid w:val="00D10593"/>
    <w:rsid w:val="00D115C7"/>
    <w:rsid w:val="00D11897"/>
    <w:rsid w:val="00D11970"/>
    <w:rsid w:val="00D11D7D"/>
    <w:rsid w:val="00D11EC8"/>
    <w:rsid w:val="00D11F45"/>
    <w:rsid w:val="00D11F92"/>
    <w:rsid w:val="00D123DD"/>
    <w:rsid w:val="00D12527"/>
    <w:rsid w:val="00D12680"/>
    <w:rsid w:val="00D12D97"/>
    <w:rsid w:val="00D130E1"/>
    <w:rsid w:val="00D1322F"/>
    <w:rsid w:val="00D1438E"/>
    <w:rsid w:val="00D14453"/>
    <w:rsid w:val="00D14563"/>
    <w:rsid w:val="00D149A1"/>
    <w:rsid w:val="00D15496"/>
    <w:rsid w:val="00D154FC"/>
    <w:rsid w:val="00D15728"/>
    <w:rsid w:val="00D16454"/>
    <w:rsid w:val="00D166DB"/>
    <w:rsid w:val="00D16875"/>
    <w:rsid w:val="00D16963"/>
    <w:rsid w:val="00D176A5"/>
    <w:rsid w:val="00D1787C"/>
    <w:rsid w:val="00D17E43"/>
    <w:rsid w:val="00D17F01"/>
    <w:rsid w:val="00D17F84"/>
    <w:rsid w:val="00D20531"/>
    <w:rsid w:val="00D20A41"/>
    <w:rsid w:val="00D20AC2"/>
    <w:rsid w:val="00D20D2F"/>
    <w:rsid w:val="00D21DEB"/>
    <w:rsid w:val="00D22378"/>
    <w:rsid w:val="00D22596"/>
    <w:rsid w:val="00D22A27"/>
    <w:rsid w:val="00D23770"/>
    <w:rsid w:val="00D2386A"/>
    <w:rsid w:val="00D243D3"/>
    <w:rsid w:val="00D25B3E"/>
    <w:rsid w:val="00D2609A"/>
    <w:rsid w:val="00D261A6"/>
    <w:rsid w:val="00D26776"/>
    <w:rsid w:val="00D26B8D"/>
    <w:rsid w:val="00D26E99"/>
    <w:rsid w:val="00D26FB5"/>
    <w:rsid w:val="00D2744F"/>
    <w:rsid w:val="00D278FD"/>
    <w:rsid w:val="00D27CF5"/>
    <w:rsid w:val="00D27D96"/>
    <w:rsid w:val="00D301AD"/>
    <w:rsid w:val="00D3058D"/>
    <w:rsid w:val="00D30AAA"/>
    <w:rsid w:val="00D30E76"/>
    <w:rsid w:val="00D30FCA"/>
    <w:rsid w:val="00D31055"/>
    <w:rsid w:val="00D31156"/>
    <w:rsid w:val="00D3146A"/>
    <w:rsid w:val="00D3174B"/>
    <w:rsid w:val="00D31AAD"/>
    <w:rsid w:val="00D3215F"/>
    <w:rsid w:val="00D32BCC"/>
    <w:rsid w:val="00D33149"/>
    <w:rsid w:val="00D3317B"/>
    <w:rsid w:val="00D33253"/>
    <w:rsid w:val="00D33691"/>
    <w:rsid w:val="00D3372F"/>
    <w:rsid w:val="00D33D5A"/>
    <w:rsid w:val="00D33FFD"/>
    <w:rsid w:val="00D340AA"/>
    <w:rsid w:val="00D343B3"/>
    <w:rsid w:val="00D34790"/>
    <w:rsid w:val="00D34CA4"/>
    <w:rsid w:val="00D35015"/>
    <w:rsid w:val="00D355C4"/>
    <w:rsid w:val="00D3562A"/>
    <w:rsid w:val="00D3582B"/>
    <w:rsid w:val="00D35D79"/>
    <w:rsid w:val="00D36188"/>
    <w:rsid w:val="00D362ED"/>
    <w:rsid w:val="00D3686B"/>
    <w:rsid w:val="00D36BBC"/>
    <w:rsid w:val="00D37EFB"/>
    <w:rsid w:val="00D406CA"/>
    <w:rsid w:val="00D408E7"/>
    <w:rsid w:val="00D40C61"/>
    <w:rsid w:val="00D40E2C"/>
    <w:rsid w:val="00D41104"/>
    <w:rsid w:val="00D411DB"/>
    <w:rsid w:val="00D41541"/>
    <w:rsid w:val="00D41857"/>
    <w:rsid w:val="00D42135"/>
    <w:rsid w:val="00D42239"/>
    <w:rsid w:val="00D425F5"/>
    <w:rsid w:val="00D43B8D"/>
    <w:rsid w:val="00D442CF"/>
    <w:rsid w:val="00D44345"/>
    <w:rsid w:val="00D4447B"/>
    <w:rsid w:val="00D45210"/>
    <w:rsid w:val="00D4533C"/>
    <w:rsid w:val="00D456FA"/>
    <w:rsid w:val="00D45762"/>
    <w:rsid w:val="00D458F4"/>
    <w:rsid w:val="00D461FA"/>
    <w:rsid w:val="00D46D08"/>
    <w:rsid w:val="00D505DB"/>
    <w:rsid w:val="00D50896"/>
    <w:rsid w:val="00D50A54"/>
    <w:rsid w:val="00D51285"/>
    <w:rsid w:val="00D517EB"/>
    <w:rsid w:val="00D5363C"/>
    <w:rsid w:val="00D536B3"/>
    <w:rsid w:val="00D5531C"/>
    <w:rsid w:val="00D55A58"/>
    <w:rsid w:val="00D561B0"/>
    <w:rsid w:val="00D567F4"/>
    <w:rsid w:val="00D56AD6"/>
    <w:rsid w:val="00D57A66"/>
    <w:rsid w:val="00D57CAD"/>
    <w:rsid w:val="00D57D36"/>
    <w:rsid w:val="00D57F80"/>
    <w:rsid w:val="00D608A6"/>
    <w:rsid w:val="00D60B2B"/>
    <w:rsid w:val="00D60B37"/>
    <w:rsid w:val="00D60CE3"/>
    <w:rsid w:val="00D60D38"/>
    <w:rsid w:val="00D610D5"/>
    <w:rsid w:val="00D6186F"/>
    <w:rsid w:val="00D61AED"/>
    <w:rsid w:val="00D61D66"/>
    <w:rsid w:val="00D61EED"/>
    <w:rsid w:val="00D61F63"/>
    <w:rsid w:val="00D62EC5"/>
    <w:rsid w:val="00D63027"/>
    <w:rsid w:val="00D6314A"/>
    <w:rsid w:val="00D63545"/>
    <w:rsid w:val="00D636AD"/>
    <w:rsid w:val="00D63EF5"/>
    <w:rsid w:val="00D640C3"/>
    <w:rsid w:val="00D64C25"/>
    <w:rsid w:val="00D65F69"/>
    <w:rsid w:val="00D66436"/>
    <w:rsid w:val="00D66938"/>
    <w:rsid w:val="00D66C1F"/>
    <w:rsid w:val="00D6720D"/>
    <w:rsid w:val="00D7016E"/>
    <w:rsid w:val="00D70B57"/>
    <w:rsid w:val="00D71065"/>
    <w:rsid w:val="00D71356"/>
    <w:rsid w:val="00D7144E"/>
    <w:rsid w:val="00D71DF6"/>
    <w:rsid w:val="00D72304"/>
    <w:rsid w:val="00D726C4"/>
    <w:rsid w:val="00D729AA"/>
    <w:rsid w:val="00D72CA4"/>
    <w:rsid w:val="00D741DF"/>
    <w:rsid w:val="00D74388"/>
    <w:rsid w:val="00D75906"/>
    <w:rsid w:val="00D7606D"/>
    <w:rsid w:val="00D76475"/>
    <w:rsid w:val="00D766B5"/>
    <w:rsid w:val="00D76D31"/>
    <w:rsid w:val="00D76F67"/>
    <w:rsid w:val="00D771A6"/>
    <w:rsid w:val="00D7741F"/>
    <w:rsid w:val="00D800D4"/>
    <w:rsid w:val="00D805ED"/>
    <w:rsid w:val="00D81C41"/>
    <w:rsid w:val="00D8268E"/>
    <w:rsid w:val="00D82AF7"/>
    <w:rsid w:val="00D83977"/>
    <w:rsid w:val="00D83A55"/>
    <w:rsid w:val="00D83E89"/>
    <w:rsid w:val="00D84367"/>
    <w:rsid w:val="00D8457F"/>
    <w:rsid w:val="00D84722"/>
    <w:rsid w:val="00D84B93"/>
    <w:rsid w:val="00D84C0B"/>
    <w:rsid w:val="00D85959"/>
    <w:rsid w:val="00D86184"/>
    <w:rsid w:val="00D86B81"/>
    <w:rsid w:val="00D86E43"/>
    <w:rsid w:val="00D86E6E"/>
    <w:rsid w:val="00D8762F"/>
    <w:rsid w:val="00D87D12"/>
    <w:rsid w:val="00D90062"/>
    <w:rsid w:val="00D90C64"/>
    <w:rsid w:val="00D915FE"/>
    <w:rsid w:val="00D91B59"/>
    <w:rsid w:val="00D91CDD"/>
    <w:rsid w:val="00D92960"/>
    <w:rsid w:val="00D92FA2"/>
    <w:rsid w:val="00D937BB"/>
    <w:rsid w:val="00D938B4"/>
    <w:rsid w:val="00D946F5"/>
    <w:rsid w:val="00D94E34"/>
    <w:rsid w:val="00D9512D"/>
    <w:rsid w:val="00D95EC1"/>
    <w:rsid w:val="00D96275"/>
    <w:rsid w:val="00D963A5"/>
    <w:rsid w:val="00D96821"/>
    <w:rsid w:val="00D96DA6"/>
    <w:rsid w:val="00D96E51"/>
    <w:rsid w:val="00D97505"/>
    <w:rsid w:val="00D97752"/>
    <w:rsid w:val="00DA0149"/>
    <w:rsid w:val="00DA016A"/>
    <w:rsid w:val="00DA071E"/>
    <w:rsid w:val="00DA0848"/>
    <w:rsid w:val="00DA087A"/>
    <w:rsid w:val="00DA0BDA"/>
    <w:rsid w:val="00DA131D"/>
    <w:rsid w:val="00DA1E3B"/>
    <w:rsid w:val="00DA2065"/>
    <w:rsid w:val="00DA210E"/>
    <w:rsid w:val="00DA226F"/>
    <w:rsid w:val="00DA25BE"/>
    <w:rsid w:val="00DA2745"/>
    <w:rsid w:val="00DA2FCC"/>
    <w:rsid w:val="00DA301F"/>
    <w:rsid w:val="00DA30D1"/>
    <w:rsid w:val="00DA3289"/>
    <w:rsid w:val="00DA3389"/>
    <w:rsid w:val="00DA48AE"/>
    <w:rsid w:val="00DA49E3"/>
    <w:rsid w:val="00DA4AB0"/>
    <w:rsid w:val="00DA51AB"/>
    <w:rsid w:val="00DA5757"/>
    <w:rsid w:val="00DA5A5F"/>
    <w:rsid w:val="00DA65F7"/>
    <w:rsid w:val="00DA6B9F"/>
    <w:rsid w:val="00DA6BE6"/>
    <w:rsid w:val="00DA7063"/>
    <w:rsid w:val="00DA782F"/>
    <w:rsid w:val="00DA7B40"/>
    <w:rsid w:val="00DB0F1C"/>
    <w:rsid w:val="00DB1018"/>
    <w:rsid w:val="00DB1066"/>
    <w:rsid w:val="00DB1D0F"/>
    <w:rsid w:val="00DB1D2E"/>
    <w:rsid w:val="00DB22E7"/>
    <w:rsid w:val="00DB25CD"/>
    <w:rsid w:val="00DB267D"/>
    <w:rsid w:val="00DB2982"/>
    <w:rsid w:val="00DB2EE6"/>
    <w:rsid w:val="00DB35A3"/>
    <w:rsid w:val="00DB4364"/>
    <w:rsid w:val="00DB5D31"/>
    <w:rsid w:val="00DB5DFD"/>
    <w:rsid w:val="00DB63AA"/>
    <w:rsid w:val="00DB66D5"/>
    <w:rsid w:val="00DB6CDE"/>
    <w:rsid w:val="00DB7057"/>
    <w:rsid w:val="00DB78E3"/>
    <w:rsid w:val="00DB7A78"/>
    <w:rsid w:val="00DB7B57"/>
    <w:rsid w:val="00DB7C70"/>
    <w:rsid w:val="00DC0346"/>
    <w:rsid w:val="00DC08A2"/>
    <w:rsid w:val="00DC0A71"/>
    <w:rsid w:val="00DC0F4C"/>
    <w:rsid w:val="00DC129F"/>
    <w:rsid w:val="00DC1856"/>
    <w:rsid w:val="00DC22DA"/>
    <w:rsid w:val="00DC28DF"/>
    <w:rsid w:val="00DC2A3F"/>
    <w:rsid w:val="00DC2A85"/>
    <w:rsid w:val="00DC2F43"/>
    <w:rsid w:val="00DC31CD"/>
    <w:rsid w:val="00DC33DC"/>
    <w:rsid w:val="00DC353F"/>
    <w:rsid w:val="00DC48AC"/>
    <w:rsid w:val="00DC48D5"/>
    <w:rsid w:val="00DC5211"/>
    <w:rsid w:val="00DC550B"/>
    <w:rsid w:val="00DC5BAD"/>
    <w:rsid w:val="00DC5CC2"/>
    <w:rsid w:val="00DC5E94"/>
    <w:rsid w:val="00DC5EFD"/>
    <w:rsid w:val="00DC5F8A"/>
    <w:rsid w:val="00DC5FBF"/>
    <w:rsid w:val="00DC62B8"/>
    <w:rsid w:val="00DC6505"/>
    <w:rsid w:val="00DC6795"/>
    <w:rsid w:val="00DC7033"/>
    <w:rsid w:val="00DC799A"/>
    <w:rsid w:val="00DD022C"/>
    <w:rsid w:val="00DD03AC"/>
    <w:rsid w:val="00DD0AA0"/>
    <w:rsid w:val="00DD0CD3"/>
    <w:rsid w:val="00DD1645"/>
    <w:rsid w:val="00DD18D5"/>
    <w:rsid w:val="00DD19CC"/>
    <w:rsid w:val="00DD1DBC"/>
    <w:rsid w:val="00DD2746"/>
    <w:rsid w:val="00DD348A"/>
    <w:rsid w:val="00DD419D"/>
    <w:rsid w:val="00DD4D2B"/>
    <w:rsid w:val="00DD4FC5"/>
    <w:rsid w:val="00DD519F"/>
    <w:rsid w:val="00DD54ED"/>
    <w:rsid w:val="00DD5663"/>
    <w:rsid w:val="00DD56FE"/>
    <w:rsid w:val="00DD5921"/>
    <w:rsid w:val="00DD5C00"/>
    <w:rsid w:val="00DD6F96"/>
    <w:rsid w:val="00DD6FCE"/>
    <w:rsid w:val="00DD749F"/>
    <w:rsid w:val="00DD7E7B"/>
    <w:rsid w:val="00DE08CE"/>
    <w:rsid w:val="00DE09E8"/>
    <w:rsid w:val="00DE0A75"/>
    <w:rsid w:val="00DE0BFE"/>
    <w:rsid w:val="00DE1071"/>
    <w:rsid w:val="00DE1CE0"/>
    <w:rsid w:val="00DE1EE4"/>
    <w:rsid w:val="00DE206B"/>
    <w:rsid w:val="00DE2484"/>
    <w:rsid w:val="00DE2DEB"/>
    <w:rsid w:val="00DE3469"/>
    <w:rsid w:val="00DE3724"/>
    <w:rsid w:val="00DE37AA"/>
    <w:rsid w:val="00DE3BB7"/>
    <w:rsid w:val="00DE50C7"/>
    <w:rsid w:val="00DE50CE"/>
    <w:rsid w:val="00DE5458"/>
    <w:rsid w:val="00DE54E0"/>
    <w:rsid w:val="00DE6738"/>
    <w:rsid w:val="00DE689F"/>
    <w:rsid w:val="00DE7545"/>
    <w:rsid w:val="00DE79F4"/>
    <w:rsid w:val="00DE7F88"/>
    <w:rsid w:val="00DF00A3"/>
    <w:rsid w:val="00DF00F8"/>
    <w:rsid w:val="00DF0C8B"/>
    <w:rsid w:val="00DF0FA2"/>
    <w:rsid w:val="00DF13D2"/>
    <w:rsid w:val="00DF1680"/>
    <w:rsid w:val="00DF16B9"/>
    <w:rsid w:val="00DF1708"/>
    <w:rsid w:val="00DF1805"/>
    <w:rsid w:val="00DF1972"/>
    <w:rsid w:val="00DF1E99"/>
    <w:rsid w:val="00DF1F75"/>
    <w:rsid w:val="00DF230D"/>
    <w:rsid w:val="00DF242A"/>
    <w:rsid w:val="00DF3028"/>
    <w:rsid w:val="00DF31BC"/>
    <w:rsid w:val="00DF32B5"/>
    <w:rsid w:val="00DF3464"/>
    <w:rsid w:val="00DF3F03"/>
    <w:rsid w:val="00DF446A"/>
    <w:rsid w:val="00DF449C"/>
    <w:rsid w:val="00DF4FC1"/>
    <w:rsid w:val="00DF5382"/>
    <w:rsid w:val="00DF5A3F"/>
    <w:rsid w:val="00DF6462"/>
    <w:rsid w:val="00DF6FC1"/>
    <w:rsid w:val="00DF73A7"/>
    <w:rsid w:val="00E01408"/>
    <w:rsid w:val="00E01B17"/>
    <w:rsid w:val="00E01E0F"/>
    <w:rsid w:val="00E01E63"/>
    <w:rsid w:val="00E01F3B"/>
    <w:rsid w:val="00E02038"/>
    <w:rsid w:val="00E025FD"/>
    <w:rsid w:val="00E02663"/>
    <w:rsid w:val="00E028AF"/>
    <w:rsid w:val="00E02983"/>
    <w:rsid w:val="00E02C71"/>
    <w:rsid w:val="00E02DE3"/>
    <w:rsid w:val="00E0491D"/>
    <w:rsid w:val="00E04C87"/>
    <w:rsid w:val="00E05336"/>
    <w:rsid w:val="00E05E51"/>
    <w:rsid w:val="00E06153"/>
    <w:rsid w:val="00E07464"/>
    <w:rsid w:val="00E07B52"/>
    <w:rsid w:val="00E10370"/>
    <w:rsid w:val="00E10D38"/>
    <w:rsid w:val="00E11A2C"/>
    <w:rsid w:val="00E11D21"/>
    <w:rsid w:val="00E11F4F"/>
    <w:rsid w:val="00E12EFD"/>
    <w:rsid w:val="00E130BE"/>
    <w:rsid w:val="00E1345F"/>
    <w:rsid w:val="00E13542"/>
    <w:rsid w:val="00E13613"/>
    <w:rsid w:val="00E14190"/>
    <w:rsid w:val="00E14430"/>
    <w:rsid w:val="00E14481"/>
    <w:rsid w:val="00E14C1F"/>
    <w:rsid w:val="00E14D00"/>
    <w:rsid w:val="00E14F11"/>
    <w:rsid w:val="00E14F16"/>
    <w:rsid w:val="00E150DA"/>
    <w:rsid w:val="00E1528A"/>
    <w:rsid w:val="00E15A1C"/>
    <w:rsid w:val="00E16260"/>
    <w:rsid w:val="00E16821"/>
    <w:rsid w:val="00E16980"/>
    <w:rsid w:val="00E16AE3"/>
    <w:rsid w:val="00E16EB4"/>
    <w:rsid w:val="00E170E2"/>
    <w:rsid w:val="00E17226"/>
    <w:rsid w:val="00E204DD"/>
    <w:rsid w:val="00E20518"/>
    <w:rsid w:val="00E21E27"/>
    <w:rsid w:val="00E223A7"/>
    <w:rsid w:val="00E22ACF"/>
    <w:rsid w:val="00E22BBB"/>
    <w:rsid w:val="00E22C8A"/>
    <w:rsid w:val="00E23927"/>
    <w:rsid w:val="00E23FE1"/>
    <w:rsid w:val="00E24012"/>
    <w:rsid w:val="00E24513"/>
    <w:rsid w:val="00E254D3"/>
    <w:rsid w:val="00E25ED0"/>
    <w:rsid w:val="00E26558"/>
    <w:rsid w:val="00E26780"/>
    <w:rsid w:val="00E26782"/>
    <w:rsid w:val="00E27ADF"/>
    <w:rsid w:val="00E27B0C"/>
    <w:rsid w:val="00E302FC"/>
    <w:rsid w:val="00E30372"/>
    <w:rsid w:val="00E30613"/>
    <w:rsid w:val="00E31120"/>
    <w:rsid w:val="00E31190"/>
    <w:rsid w:val="00E311F1"/>
    <w:rsid w:val="00E316D8"/>
    <w:rsid w:val="00E3178B"/>
    <w:rsid w:val="00E317FE"/>
    <w:rsid w:val="00E31B41"/>
    <w:rsid w:val="00E31D65"/>
    <w:rsid w:val="00E3247B"/>
    <w:rsid w:val="00E32FEF"/>
    <w:rsid w:val="00E3369A"/>
    <w:rsid w:val="00E33830"/>
    <w:rsid w:val="00E33920"/>
    <w:rsid w:val="00E3491B"/>
    <w:rsid w:val="00E34CD1"/>
    <w:rsid w:val="00E3550C"/>
    <w:rsid w:val="00E35F7E"/>
    <w:rsid w:val="00E363DA"/>
    <w:rsid w:val="00E36945"/>
    <w:rsid w:val="00E36A15"/>
    <w:rsid w:val="00E36B7D"/>
    <w:rsid w:val="00E36E4B"/>
    <w:rsid w:val="00E37721"/>
    <w:rsid w:val="00E37733"/>
    <w:rsid w:val="00E37E3F"/>
    <w:rsid w:val="00E37F42"/>
    <w:rsid w:val="00E40E03"/>
    <w:rsid w:val="00E415CB"/>
    <w:rsid w:val="00E41703"/>
    <w:rsid w:val="00E42B0C"/>
    <w:rsid w:val="00E42E66"/>
    <w:rsid w:val="00E43288"/>
    <w:rsid w:val="00E439B0"/>
    <w:rsid w:val="00E43A52"/>
    <w:rsid w:val="00E4410F"/>
    <w:rsid w:val="00E4451C"/>
    <w:rsid w:val="00E44B15"/>
    <w:rsid w:val="00E451DF"/>
    <w:rsid w:val="00E458FE"/>
    <w:rsid w:val="00E45AE8"/>
    <w:rsid w:val="00E45CB9"/>
    <w:rsid w:val="00E463ED"/>
    <w:rsid w:val="00E47000"/>
    <w:rsid w:val="00E47560"/>
    <w:rsid w:val="00E4783C"/>
    <w:rsid w:val="00E47C07"/>
    <w:rsid w:val="00E47E97"/>
    <w:rsid w:val="00E500AB"/>
    <w:rsid w:val="00E50EAC"/>
    <w:rsid w:val="00E514EA"/>
    <w:rsid w:val="00E523B7"/>
    <w:rsid w:val="00E5249A"/>
    <w:rsid w:val="00E52821"/>
    <w:rsid w:val="00E5282E"/>
    <w:rsid w:val="00E53511"/>
    <w:rsid w:val="00E53C45"/>
    <w:rsid w:val="00E545E8"/>
    <w:rsid w:val="00E5481C"/>
    <w:rsid w:val="00E54FDD"/>
    <w:rsid w:val="00E55396"/>
    <w:rsid w:val="00E558A0"/>
    <w:rsid w:val="00E559C0"/>
    <w:rsid w:val="00E55C54"/>
    <w:rsid w:val="00E55EA7"/>
    <w:rsid w:val="00E566E5"/>
    <w:rsid w:val="00E568CA"/>
    <w:rsid w:val="00E56B16"/>
    <w:rsid w:val="00E56CE2"/>
    <w:rsid w:val="00E56FF5"/>
    <w:rsid w:val="00E578CA"/>
    <w:rsid w:val="00E57B8B"/>
    <w:rsid w:val="00E6092D"/>
    <w:rsid w:val="00E60A9A"/>
    <w:rsid w:val="00E60FC6"/>
    <w:rsid w:val="00E61859"/>
    <w:rsid w:val="00E619D8"/>
    <w:rsid w:val="00E61C45"/>
    <w:rsid w:val="00E61CDF"/>
    <w:rsid w:val="00E61D71"/>
    <w:rsid w:val="00E62475"/>
    <w:rsid w:val="00E63ABD"/>
    <w:rsid w:val="00E63CF5"/>
    <w:rsid w:val="00E64023"/>
    <w:rsid w:val="00E64271"/>
    <w:rsid w:val="00E644F0"/>
    <w:rsid w:val="00E649A0"/>
    <w:rsid w:val="00E64CB7"/>
    <w:rsid w:val="00E64DB8"/>
    <w:rsid w:val="00E656F4"/>
    <w:rsid w:val="00E657CC"/>
    <w:rsid w:val="00E65881"/>
    <w:rsid w:val="00E6672F"/>
    <w:rsid w:val="00E66A00"/>
    <w:rsid w:val="00E67920"/>
    <w:rsid w:val="00E67B98"/>
    <w:rsid w:val="00E706E2"/>
    <w:rsid w:val="00E70800"/>
    <w:rsid w:val="00E70C60"/>
    <w:rsid w:val="00E71A48"/>
    <w:rsid w:val="00E71B44"/>
    <w:rsid w:val="00E71C4B"/>
    <w:rsid w:val="00E72E30"/>
    <w:rsid w:val="00E72F72"/>
    <w:rsid w:val="00E731CD"/>
    <w:rsid w:val="00E738EC"/>
    <w:rsid w:val="00E73BD1"/>
    <w:rsid w:val="00E73EE2"/>
    <w:rsid w:val="00E742DE"/>
    <w:rsid w:val="00E747D3"/>
    <w:rsid w:val="00E7528E"/>
    <w:rsid w:val="00E75338"/>
    <w:rsid w:val="00E75B7D"/>
    <w:rsid w:val="00E76162"/>
    <w:rsid w:val="00E76215"/>
    <w:rsid w:val="00E76946"/>
    <w:rsid w:val="00E76AB9"/>
    <w:rsid w:val="00E76AE2"/>
    <w:rsid w:val="00E77283"/>
    <w:rsid w:val="00E77CA2"/>
    <w:rsid w:val="00E77D91"/>
    <w:rsid w:val="00E80A94"/>
    <w:rsid w:val="00E80FDD"/>
    <w:rsid w:val="00E8102C"/>
    <w:rsid w:val="00E8103E"/>
    <w:rsid w:val="00E81BAE"/>
    <w:rsid w:val="00E8246C"/>
    <w:rsid w:val="00E826F1"/>
    <w:rsid w:val="00E8319C"/>
    <w:rsid w:val="00E83366"/>
    <w:rsid w:val="00E83587"/>
    <w:rsid w:val="00E837C1"/>
    <w:rsid w:val="00E83817"/>
    <w:rsid w:val="00E84044"/>
    <w:rsid w:val="00E8409B"/>
    <w:rsid w:val="00E8475F"/>
    <w:rsid w:val="00E84B8C"/>
    <w:rsid w:val="00E84BAA"/>
    <w:rsid w:val="00E8540B"/>
    <w:rsid w:val="00E85A82"/>
    <w:rsid w:val="00E85E22"/>
    <w:rsid w:val="00E86567"/>
    <w:rsid w:val="00E869A9"/>
    <w:rsid w:val="00E86CCC"/>
    <w:rsid w:val="00E8708F"/>
    <w:rsid w:val="00E8713D"/>
    <w:rsid w:val="00E87B97"/>
    <w:rsid w:val="00E904AC"/>
    <w:rsid w:val="00E90EC0"/>
    <w:rsid w:val="00E91770"/>
    <w:rsid w:val="00E926C8"/>
    <w:rsid w:val="00E9289C"/>
    <w:rsid w:val="00E92C39"/>
    <w:rsid w:val="00E94785"/>
    <w:rsid w:val="00E9503C"/>
    <w:rsid w:val="00E95A07"/>
    <w:rsid w:val="00E95CCE"/>
    <w:rsid w:val="00E95DCE"/>
    <w:rsid w:val="00E96F20"/>
    <w:rsid w:val="00EA0174"/>
    <w:rsid w:val="00EA0193"/>
    <w:rsid w:val="00EA0E13"/>
    <w:rsid w:val="00EA0EDC"/>
    <w:rsid w:val="00EA1353"/>
    <w:rsid w:val="00EA2AB3"/>
    <w:rsid w:val="00EA3652"/>
    <w:rsid w:val="00EA3B0E"/>
    <w:rsid w:val="00EA3D71"/>
    <w:rsid w:val="00EA4218"/>
    <w:rsid w:val="00EA42E9"/>
    <w:rsid w:val="00EA4931"/>
    <w:rsid w:val="00EA4947"/>
    <w:rsid w:val="00EA5690"/>
    <w:rsid w:val="00EA58FA"/>
    <w:rsid w:val="00EA5A38"/>
    <w:rsid w:val="00EA611C"/>
    <w:rsid w:val="00EA612F"/>
    <w:rsid w:val="00EA6294"/>
    <w:rsid w:val="00EA63BE"/>
    <w:rsid w:val="00EA6598"/>
    <w:rsid w:val="00EA70B5"/>
    <w:rsid w:val="00EA7A2C"/>
    <w:rsid w:val="00EA7AA5"/>
    <w:rsid w:val="00EB0376"/>
    <w:rsid w:val="00EB0696"/>
    <w:rsid w:val="00EB0B42"/>
    <w:rsid w:val="00EB0EB6"/>
    <w:rsid w:val="00EB114D"/>
    <w:rsid w:val="00EB1A49"/>
    <w:rsid w:val="00EB2148"/>
    <w:rsid w:val="00EB2807"/>
    <w:rsid w:val="00EB2A8C"/>
    <w:rsid w:val="00EB3288"/>
    <w:rsid w:val="00EB3ED6"/>
    <w:rsid w:val="00EB416C"/>
    <w:rsid w:val="00EB4409"/>
    <w:rsid w:val="00EB459C"/>
    <w:rsid w:val="00EB477A"/>
    <w:rsid w:val="00EB4B63"/>
    <w:rsid w:val="00EB4B81"/>
    <w:rsid w:val="00EB4FF3"/>
    <w:rsid w:val="00EB5703"/>
    <w:rsid w:val="00EB5ADE"/>
    <w:rsid w:val="00EB6A1E"/>
    <w:rsid w:val="00EB6F21"/>
    <w:rsid w:val="00EB7172"/>
    <w:rsid w:val="00EB77A0"/>
    <w:rsid w:val="00EB7D83"/>
    <w:rsid w:val="00EC02DD"/>
    <w:rsid w:val="00EC0449"/>
    <w:rsid w:val="00EC062A"/>
    <w:rsid w:val="00EC106E"/>
    <w:rsid w:val="00EC1329"/>
    <w:rsid w:val="00EC1B0E"/>
    <w:rsid w:val="00EC1C64"/>
    <w:rsid w:val="00EC1D91"/>
    <w:rsid w:val="00EC1E0B"/>
    <w:rsid w:val="00EC2538"/>
    <w:rsid w:val="00EC3520"/>
    <w:rsid w:val="00EC370D"/>
    <w:rsid w:val="00EC3949"/>
    <w:rsid w:val="00EC4476"/>
    <w:rsid w:val="00EC4B64"/>
    <w:rsid w:val="00EC4D6D"/>
    <w:rsid w:val="00EC4D7C"/>
    <w:rsid w:val="00EC56D3"/>
    <w:rsid w:val="00EC58F6"/>
    <w:rsid w:val="00EC5D62"/>
    <w:rsid w:val="00EC60E5"/>
    <w:rsid w:val="00EC66A1"/>
    <w:rsid w:val="00EC6844"/>
    <w:rsid w:val="00EC685D"/>
    <w:rsid w:val="00EC6A82"/>
    <w:rsid w:val="00EC7B73"/>
    <w:rsid w:val="00EC7EB3"/>
    <w:rsid w:val="00EC7EF3"/>
    <w:rsid w:val="00ED0014"/>
    <w:rsid w:val="00ED0421"/>
    <w:rsid w:val="00ED1412"/>
    <w:rsid w:val="00ED14F0"/>
    <w:rsid w:val="00ED17FA"/>
    <w:rsid w:val="00ED1B2C"/>
    <w:rsid w:val="00ED1D53"/>
    <w:rsid w:val="00ED23F7"/>
    <w:rsid w:val="00ED333B"/>
    <w:rsid w:val="00ED379E"/>
    <w:rsid w:val="00ED3A78"/>
    <w:rsid w:val="00ED3F22"/>
    <w:rsid w:val="00ED4799"/>
    <w:rsid w:val="00ED4B58"/>
    <w:rsid w:val="00ED4B62"/>
    <w:rsid w:val="00ED51FA"/>
    <w:rsid w:val="00ED5566"/>
    <w:rsid w:val="00ED562F"/>
    <w:rsid w:val="00ED5BBD"/>
    <w:rsid w:val="00ED5F6C"/>
    <w:rsid w:val="00ED65FA"/>
    <w:rsid w:val="00ED688C"/>
    <w:rsid w:val="00ED69DD"/>
    <w:rsid w:val="00ED6ABA"/>
    <w:rsid w:val="00ED72E3"/>
    <w:rsid w:val="00ED7401"/>
    <w:rsid w:val="00ED7788"/>
    <w:rsid w:val="00ED7834"/>
    <w:rsid w:val="00ED78A4"/>
    <w:rsid w:val="00ED7E37"/>
    <w:rsid w:val="00EE0374"/>
    <w:rsid w:val="00EE173A"/>
    <w:rsid w:val="00EE188E"/>
    <w:rsid w:val="00EE2951"/>
    <w:rsid w:val="00EE2D17"/>
    <w:rsid w:val="00EE2EE7"/>
    <w:rsid w:val="00EE3259"/>
    <w:rsid w:val="00EE3ACF"/>
    <w:rsid w:val="00EE3AEA"/>
    <w:rsid w:val="00EE44F7"/>
    <w:rsid w:val="00EE4A0E"/>
    <w:rsid w:val="00EE4A59"/>
    <w:rsid w:val="00EE4A7E"/>
    <w:rsid w:val="00EE5434"/>
    <w:rsid w:val="00EE59E6"/>
    <w:rsid w:val="00EE5C1D"/>
    <w:rsid w:val="00EE5F5E"/>
    <w:rsid w:val="00EE6429"/>
    <w:rsid w:val="00EE75AB"/>
    <w:rsid w:val="00EE7947"/>
    <w:rsid w:val="00EF057D"/>
    <w:rsid w:val="00EF0733"/>
    <w:rsid w:val="00EF0FB2"/>
    <w:rsid w:val="00EF14A0"/>
    <w:rsid w:val="00EF19A6"/>
    <w:rsid w:val="00EF1FB0"/>
    <w:rsid w:val="00EF21AD"/>
    <w:rsid w:val="00EF28E6"/>
    <w:rsid w:val="00EF2CED"/>
    <w:rsid w:val="00EF2D7B"/>
    <w:rsid w:val="00EF33F1"/>
    <w:rsid w:val="00EF44AC"/>
    <w:rsid w:val="00EF4882"/>
    <w:rsid w:val="00EF48E9"/>
    <w:rsid w:val="00EF4A4A"/>
    <w:rsid w:val="00EF4DFB"/>
    <w:rsid w:val="00EF4EB0"/>
    <w:rsid w:val="00EF50D9"/>
    <w:rsid w:val="00EF54FF"/>
    <w:rsid w:val="00EF5644"/>
    <w:rsid w:val="00EF567C"/>
    <w:rsid w:val="00EF59F6"/>
    <w:rsid w:val="00EF60C9"/>
    <w:rsid w:val="00EF623F"/>
    <w:rsid w:val="00EF6ABC"/>
    <w:rsid w:val="00EF6D97"/>
    <w:rsid w:val="00EF71DA"/>
    <w:rsid w:val="00EF7D31"/>
    <w:rsid w:val="00F00011"/>
    <w:rsid w:val="00F00029"/>
    <w:rsid w:val="00F00358"/>
    <w:rsid w:val="00F00993"/>
    <w:rsid w:val="00F009DF"/>
    <w:rsid w:val="00F00D98"/>
    <w:rsid w:val="00F00FAD"/>
    <w:rsid w:val="00F00FE5"/>
    <w:rsid w:val="00F010FC"/>
    <w:rsid w:val="00F01B70"/>
    <w:rsid w:val="00F01C45"/>
    <w:rsid w:val="00F01D86"/>
    <w:rsid w:val="00F0263C"/>
    <w:rsid w:val="00F02E52"/>
    <w:rsid w:val="00F03D7D"/>
    <w:rsid w:val="00F03F90"/>
    <w:rsid w:val="00F04108"/>
    <w:rsid w:val="00F044AF"/>
    <w:rsid w:val="00F04772"/>
    <w:rsid w:val="00F04D78"/>
    <w:rsid w:val="00F04FCE"/>
    <w:rsid w:val="00F0551B"/>
    <w:rsid w:val="00F058D3"/>
    <w:rsid w:val="00F06302"/>
    <w:rsid w:val="00F067C4"/>
    <w:rsid w:val="00F0697F"/>
    <w:rsid w:val="00F06A97"/>
    <w:rsid w:val="00F06BB9"/>
    <w:rsid w:val="00F07348"/>
    <w:rsid w:val="00F077BE"/>
    <w:rsid w:val="00F07A47"/>
    <w:rsid w:val="00F07ABC"/>
    <w:rsid w:val="00F07EEB"/>
    <w:rsid w:val="00F1022E"/>
    <w:rsid w:val="00F104F3"/>
    <w:rsid w:val="00F10F2E"/>
    <w:rsid w:val="00F11A1A"/>
    <w:rsid w:val="00F11B92"/>
    <w:rsid w:val="00F11CAC"/>
    <w:rsid w:val="00F12280"/>
    <w:rsid w:val="00F125F3"/>
    <w:rsid w:val="00F1274D"/>
    <w:rsid w:val="00F12B93"/>
    <w:rsid w:val="00F12E10"/>
    <w:rsid w:val="00F1313E"/>
    <w:rsid w:val="00F132CB"/>
    <w:rsid w:val="00F13DB5"/>
    <w:rsid w:val="00F1416B"/>
    <w:rsid w:val="00F14AEF"/>
    <w:rsid w:val="00F14DA4"/>
    <w:rsid w:val="00F15154"/>
    <w:rsid w:val="00F15239"/>
    <w:rsid w:val="00F15F66"/>
    <w:rsid w:val="00F16DA8"/>
    <w:rsid w:val="00F16F6C"/>
    <w:rsid w:val="00F17291"/>
    <w:rsid w:val="00F17E1B"/>
    <w:rsid w:val="00F201EE"/>
    <w:rsid w:val="00F206B8"/>
    <w:rsid w:val="00F2099D"/>
    <w:rsid w:val="00F20D0B"/>
    <w:rsid w:val="00F20F90"/>
    <w:rsid w:val="00F21704"/>
    <w:rsid w:val="00F21D18"/>
    <w:rsid w:val="00F22266"/>
    <w:rsid w:val="00F2260F"/>
    <w:rsid w:val="00F22A81"/>
    <w:rsid w:val="00F22F65"/>
    <w:rsid w:val="00F23193"/>
    <w:rsid w:val="00F23F61"/>
    <w:rsid w:val="00F24420"/>
    <w:rsid w:val="00F24766"/>
    <w:rsid w:val="00F24A93"/>
    <w:rsid w:val="00F24E7C"/>
    <w:rsid w:val="00F253E1"/>
    <w:rsid w:val="00F260BB"/>
    <w:rsid w:val="00F26545"/>
    <w:rsid w:val="00F268FF"/>
    <w:rsid w:val="00F26CBA"/>
    <w:rsid w:val="00F2731B"/>
    <w:rsid w:val="00F27466"/>
    <w:rsid w:val="00F276F2"/>
    <w:rsid w:val="00F27EFD"/>
    <w:rsid w:val="00F30792"/>
    <w:rsid w:val="00F309F2"/>
    <w:rsid w:val="00F30FD8"/>
    <w:rsid w:val="00F3104A"/>
    <w:rsid w:val="00F31E03"/>
    <w:rsid w:val="00F31FFE"/>
    <w:rsid w:val="00F3316D"/>
    <w:rsid w:val="00F33E02"/>
    <w:rsid w:val="00F33EB0"/>
    <w:rsid w:val="00F33EF5"/>
    <w:rsid w:val="00F35628"/>
    <w:rsid w:val="00F36643"/>
    <w:rsid w:val="00F36CDC"/>
    <w:rsid w:val="00F36D2F"/>
    <w:rsid w:val="00F3712C"/>
    <w:rsid w:val="00F3717C"/>
    <w:rsid w:val="00F3729D"/>
    <w:rsid w:val="00F3775A"/>
    <w:rsid w:val="00F4046C"/>
    <w:rsid w:val="00F40CE3"/>
    <w:rsid w:val="00F40DC8"/>
    <w:rsid w:val="00F40EA3"/>
    <w:rsid w:val="00F41485"/>
    <w:rsid w:val="00F414E7"/>
    <w:rsid w:val="00F4256F"/>
    <w:rsid w:val="00F42C8B"/>
    <w:rsid w:val="00F43056"/>
    <w:rsid w:val="00F4335A"/>
    <w:rsid w:val="00F43433"/>
    <w:rsid w:val="00F43F59"/>
    <w:rsid w:val="00F43F81"/>
    <w:rsid w:val="00F4414D"/>
    <w:rsid w:val="00F44410"/>
    <w:rsid w:val="00F44505"/>
    <w:rsid w:val="00F44D49"/>
    <w:rsid w:val="00F45286"/>
    <w:rsid w:val="00F4530D"/>
    <w:rsid w:val="00F456A0"/>
    <w:rsid w:val="00F45A78"/>
    <w:rsid w:val="00F45DA9"/>
    <w:rsid w:val="00F46250"/>
    <w:rsid w:val="00F462BD"/>
    <w:rsid w:val="00F46563"/>
    <w:rsid w:val="00F4699A"/>
    <w:rsid w:val="00F473EC"/>
    <w:rsid w:val="00F47C38"/>
    <w:rsid w:val="00F47FB2"/>
    <w:rsid w:val="00F500EA"/>
    <w:rsid w:val="00F506EC"/>
    <w:rsid w:val="00F50815"/>
    <w:rsid w:val="00F508FC"/>
    <w:rsid w:val="00F50C62"/>
    <w:rsid w:val="00F50F6E"/>
    <w:rsid w:val="00F51224"/>
    <w:rsid w:val="00F518A2"/>
    <w:rsid w:val="00F51F03"/>
    <w:rsid w:val="00F51F49"/>
    <w:rsid w:val="00F521F8"/>
    <w:rsid w:val="00F52269"/>
    <w:rsid w:val="00F523E0"/>
    <w:rsid w:val="00F524B8"/>
    <w:rsid w:val="00F52CDA"/>
    <w:rsid w:val="00F52D90"/>
    <w:rsid w:val="00F536A1"/>
    <w:rsid w:val="00F53DEF"/>
    <w:rsid w:val="00F541BE"/>
    <w:rsid w:val="00F542FE"/>
    <w:rsid w:val="00F54407"/>
    <w:rsid w:val="00F546DE"/>
    <w:rsid w:val="00F54FC4"/>
    <w:rsid w:val="00F55598"/>
    <w:rsid w:val="00F55FF4"/>
    <w:rsid w:val="00F60257"/>
    <w:rsid w:val="00F60413"/>
    <w:rsid w:val="00F60ADA"/>
    <w:rsid w:val="00F60B99"/>
    <w:rsid w:val="00F619C5"/>
    <w:rsid w:val="00F6342D"/>
    <w:rsid w:val="00F63660"/>
    <w:rsid w:val="00F63DE2"/>
    <w:rsid w:val="00F641D1"/>
    <w:rsid w:val="00F652B5"/>
    <w:rsid w:val="00F654E0"/>
    <w:rsid w:val="00F6611D"/>
    <w:rsid w:val="00F667A9"/>
    <w:rsid w:val="00F66B3A"/>
    <w:rsid w:val="00F66BD7"/>
    <w:rsid w:val="00F67253"/>
    <w:rsid w:val="00F6798C"/>
    <w:rsid w:val="00F67994"/>
    <w:rsid w:val="00F679B7"/>
    <w:rsid w:val="00F7082E"/>
    <w:rsid w:val="00F709A7"/>
    <w:rsid w:val="00F70C7D"/>
    <w:rsid w:val="00F70E6F"/>
    <w:rsid w:val="00F70EB4"/>
    <w:rsid w:val="00F71747"/>
    <w:rsid w:val="00F71BAA"/>
    <w:rsid w:val="00F71D8E"/>
    <w:rsid w:val="00F71DCF"/>
    <w:rsid w:val="00F722A0"/>
    <w:rsid w:val="00F7248F"/>
    <w:rsid w:val="00F72B75"/>
    <w:rsid w:val="00F72D8D"/>
    <w:rsid w:val="00F73AAC"/>
    <w:rsid w:val="00F73BE4"/>
    <w:rsid w:val="00F745CC"/>
    <w:rsid w:val="00F75028"/>
    <w:rsid w:val="00F75202"/>
    <w:rsid w:val="00F75655"/>
    <w:rsid w:val="00F75A6B"/>
    <w:rsid w:val="00F7630A"/>
    <w:rsid w:val="00F76629"/>
    <w:rsid w:val="00F768C5"/>
    <w:rsid w:val="00F76B76"/>
    <w:rsid w:val="00F7778D"/>
    <w:rsid w:val="00F779A8"/>
    <w:rsid w:val="00F77B20"/>
    <w:rsid w:val="00F80635"/>
    <w:rsid w:val="00F80677"/>
    <w:rsid w:val="00F80768"/>
    <w:rsid w:val="00F81094"/>
    <w:rsid w:val="00F81099"/>
    <w:rsid w:val="00F8144A"/>
    <w:rsid w:val="00F815F6"/>
    <w:rsid w:val="00F8213F"/>
    <w:rsid w:val="00F83D2F"/>
    <w:rsid w:val="00F83F3A"/>
    <w:rsid w:val="00F8542E"/>
    <w:rsid w:val="00F85A6F"/>
    <w:rsid w:val="00F85B0B"/>
    <w:rsid w:val="00F861AA"/>
    <w:rsid w:val="00F86528"/>
    <w:rsid w:val="00F8664D"/>
    <w:rsid w:val="00F86C2A"/>
    <w:rsid w:val="00F86F07"/>
    <w:rsid w:val="00F86F4C"/>
    <w:rsid w:val="00F86F59"/>
    <w:rsid w:val="00F8703E"/>
    <w:rsid w:val="00F8772F"/>
    <w:rsid w:val="00F87C23"/>
    <w:rsid w:val="00F87DD4"/>
    <w:rsid w:val="00F900C2"/>
    <w:rsid w:val="00F9011F"/>
    <w:rsid w:val="00F90706"/>
    <w:rsid w:val="00F91097"/>
    <w:rsid w:val="00F918A7"/>
    <w:rsid w:val="00F91D3E"/>
    <w:rsid w:val="00F920D7"/>
    <w:rsid w:val="00F925DD"/>
    <w:rsid w:val="00F92A83"/>
    <w:rsid w:val="00F9354B"/>
    <w:rsid w:val="00F9356A"/>
    <w:rsid w:val="00F938F9"/>
    <w:rsid w:val="00F93E64"/>
    <w:rsid w:val="00F94564"/>
    <w:rsid w:val="00F94935"/>
    <w:rsid w:val="00F94F92"/>
    <w:rsid w:val="00F95A41"/>
    <w:rsid w:val="00F95DBA"/>
    <w:rsid w:val="00F962EF"/>
    <w:rsid w:val="00F96438"/>
    <w:rsid w:val="00F9655C"/>
    <w:rsid w:val="00F96A79"/>
    <w:rsid w:val="00F96F08"/>
    <w:rsid w:val="00F97413"/>
    <w:rsid w:val="00F9772E"/>
    <w:rsid w:val="00F97BC0"/>
    <w:rsid w:val="00F97E0E"/>
    <w:rsid w:val="00FA0030"/>
    <w:rsid w:val="00FA0AA6"/>
    <w:rsid w:val="00FA0D38"/>
    <w:rsid w:val="00FA2433"/>
    <w:rsid w:val="00FA287E"/>
    <w:rsid w:val="00FA295C"/>
    <w:rsid w:val="00FA2C94"/>
    <w:rsid w:val="00FA2DB5"/>
    <w:rsid w:val="00FA3534"/>
    <w:rsid w:val="00FA35A2"/>
    <w:rsid w:val="00FA37ED"/>
    <w:rsid w:val="00FA4165"/>
    <w:rsid w:val="00FA45FF"/>
    <w:rsid w:val="00FA46C4"/>
    <w:rsid w:val="00FA47A2"/>
    <w:rsid w:val="00FA4B4B"/>
    <w:rsid w:val="00FA5763"/>
    <w:rsid w:val="00FA6361"/>
    <w:rsid w:val="00FA66BE"/>
    <w:rsid w:val="00FA6A9B"/>
    <w:rsid w:val="00FA70F8"/>
    <w:rsid w:val="00FA7300"/>
    <w:rsid w:val="00FA7AE5"/>
    <w:rsid w:val="00FA7C54"/>
    <w:rsid w:val="00FB0499"/>
    <w:rsid w:val="00FB0F05"/>
    <w:rsid w:val="00FB16CC"/>
    <w:rsid w:val="00FB1FD0"/>
    <w:rsid w:val="00FB20BE"/>
    <w:rsid w:val="00FB20C6"/>
    <w:rsid w:val="00FB22FE"/>
    <w:rsid w:val="00FB246F"/>
    <w:rsid w:val="00FB259E"/>
    <w:rsid w:val="00FB27FE"/>
    <w:rsid w:val="00FB28EB"/>
    <w:rsid w:val="00FB2C64"/>
    <w:rsid w:val="00FB2DF0"/>
    <w:rsid w:val="00FB32BF"/>
    <w:rsid w:val="00FB3478"/>
    <w:rsid w:val="00FB35A6"/>
    <w:rsid w:val="00FB3DFA"/>
    <w:rsid w:val="00FB3F4F"/>
    <w:rsid w:val="00FB4269"/>
    <w:rsid w:val="00FB47BF"/>
    <w:rsid w:val="00FB48A2"/>
    <w:rsid w:val="00FB5A4E"/>
    <w:rsid w:val="00FB5D00"/>
    <w:rsid w:val="00FB5DCB"/>
    <w:rsid w:val="00FB6401"/>
    <w:rsid w:val="00FB6BDA"/>
    <w:rsid w:val="00FB6CFE"/>
    <w:rsid w:val="00FB6D35"/>
    <w:rsid w:val="00FB758C"/>
    <w:rsid w:val="00FB7D1E"/>
    <w:rsid w:val="00FB7FDB"/>
    <w:rsid w:val="00FC21DA"/>
    <w:rsid w:val="00FC2448"/>
    <w:rsid w:val="00FC270B"/>
    <w:rsid w:val="00FC295B"/>
    <w:rsid w:val="00FC30D6"/>
    <w:rsid w:val="00FC31D5"/>
    <w:rsid w:val="00FC375A"/>
    <w:rsid w:val="00FC5290"/>
    <w:rsid w:val="00FC585A"/>
    <w:rsid w:val="00FC5F81"/>
    <w:rsid w:val="00FC6103"/>
    <w:rsid w:val="00FC62F2"/>
    <w:rsid w:val="00FC6D68"/>
    <w:rsid w:val="00FC749F"/>
    <w:rsid w:val="00FC7509"/>
    <w:rsid w:val="00FC7779"/>
    <w:rsid w:val="00FC7961"/>
    <w:rsid w:val="00FC7B98"/>
    <w:rsid w:val="00FC7C69"/>
    <w:rsid w:val="00FD04C2"/>
    <w:rsid w:val="00FD05A0"/>
    <w:rsid w:val="00FD0659"/>
    <w:rsid w:val="00FD0A09"/>
    <w:rsid w:val="00FD14AD"/>
    <w:rsid w:val="00FD2078"/>
    <w:rsid w:val="00FD2119"/>
    <w:rsid w:val="00FD215C"/>
    <w:rsid w:val="00FD34BB"/>
    <w:rsid w:val="00FD39EC"/>
    <w:rsid w:val="00FD3C1B"/>
    <w:rsid w:val="00FD4CB9"/>
    <w:rsid w:val="00FD557E"/>
    <w:rsid w:val="00FD592C"/>
    <w:rsid w:val="00FD5952"/>
    <w:rsid w:val="00FD5EFC"/>
    <w:rsid w:val="00FD5F42"/>
    <w:rsid w:val="00FD6C69"/>
    <w:rsid w:val="00FD72F5"/>
    <w:rsid w:val="00FD73BA"/>
    <w:rsid w:val="00FD772D"/>
    <w:rsid w:val="00FE004A"/>
    <w:rsid w:val="00FE00FE"/>
    <w:rsid w:val="00FE071B"/>
    <w:rsid w:val="00FE09E8"/>
    <w:rsid w:val="00FE0FF7"/>
    <w:rsid w:val="00FE11AC"/>
    <w:rsid w:val="00FE1270"/>
    <w:rsid w:val="00FE129C"/>
    <w:rsid w:val="00FE2716"/>
    <w:rsid w:val="00FE323A"/>
    <w:rsid w:val="00FE3594"/>
    <w:rsid w:val="00FE36B2"/>
    <w:rsid w:val="00FE3AE2"/>
    <w:rsid w:val="00FE4443"/>
    <w:rsid w:val="00FE4ADD"/>
    <w:rsid w:val="00FE4B8A"/>
    <w:rsid w:val="00FE4D87"/>
    <w:rsid w:val="00FE5214"/>
    <w:rsid w:val="00FE53EB"/>
    <w:rsid w:val="00FE5A14"/>
    <w:rsid w:val="00FE5FD2"/>
    <w:rsid w:val="00FE6211"/>
    <w:rsid w:val="00FE6BB4"/>
    <w:rsid w:val="00FE6E99"/>
    <w:rsid w:val="00FE7123"/>
    <w:rsid w:val="00FE793C"/>
    <w:rsid w:val="00FE7AB6"/>
    <w:rsid w:val="00FE7F81"/>
    <w:rsid w:val="00FE7F95"/>
    <w:rsid w:val="00FF0C03"/>
    <w:rsid w:val="00FF11AC"/>
    <w:rsid w:val="00FF155D"/>
    <w:rsid w:val="00FF1B51"/>
    <w:rsid w:val="00FF1F50"/>
    <w:rsid w:val="00FF208C"/>
    <w:rsid w:val="00FF25C4"/>
    <w:rsid w:val="00FF2835"/>
    <w:rsid w:val="00FF345F"/>
    <w:rsid w:val="00FF363C"/>
    <w:rsid w:val="00FF3D3F"/>
    <w:rsid w:val="00FF473E"/>
    <w:rsid w:val="00FF499F"/>
    <w:rsid w:val="00FF4B27"/>
    <w:rsid w:val="00FF6044"/>
    <w:rsid w:val="00FF65B6"/>
    <w:rsid w:val="00FF6BAE"/>
    <w:rsid w:val="00FF6BC7"/>
    <w:rsid w:val="00FF6ED4"/>
    <w:rsid w:val="00FF6FFB"/>
    <w:rsid w:val="00FF7291"/>
    <w:rsid w:val="00FF7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7226DE8"/>
  <w15:docId w15:val="{A8C74AD0-5B7A-494E-AC75-E6087A963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3F59"/>
    <w:pPr>
      <w:widowControl w:val="0"/>
      <w:ind w:leftChars="200" w:left="200" w:rightChars="200" w:right="200"/>
      <w:jc w:val="both"/>
    </w:pPr>
    <w:rPr>
      <w:rFonts w:ascii="Times New Roman" w:hAnsi="Times New Roman"/>
      <w:kern w:val="2"/>
      <w:sz w:val="21"/>
      <w:szCs w:val="24"/>
    </w:rPr>
  </w:style>
  <w:style w:type="paragraph" w:styleId="1">
    <w:name w:val="heading 1"/>
    <w:basedOn w:val="a"/>
    <w:next w:val="a0"/>
    <w:link w:val="11"/>
    <w:qFormat/>
    <w:rsid w:val="006D5505"/>
    <w:pPr>
      <w:numPr>
        <w:numId w:val="1"/>
      </w:numPr>
      <w:spacing w:before="240" w:after="120" w:line="360" w:lineRule="auto"/>
      <w:ind w:leftChars="0" w:left="0"/>
      <w:jc w:val="left"/>
      <w:outlineLvl w:val="0"/>
    </w:pPr>
    <w:rPr>
      <w:b/>
      <w:bCs/>
      <w:kern w:val="44"/>
      <w:sz w:val="36"/>
      <w:szCs w:val="44"/>
    </w:rPr>
  </w:style>
  <w:style w:type="paragraph" w:styleId="2">
    <w:name w:val="heading 2"/>
    <w:basedOn w:val="a"/>
    <w:next w:val="a0"/>
    <w:link w:val="20"/>
    <w:unhideWhenUsed/>
    <w:qFormat/>
    <w:rsid w:val="002A5E72"/>
    <w:pPr>
      <w:numPr>
        <w:ilvl w:val="1"/>
        <w:numId w:val="1"/>
      </w:numPr>
      <w:spacing w:before="60" w:after="60" w:line="360" w:lineRule="auto"/>
      <w:ind w:leftChars="0"/>
      <w:outlineLvl w:val="1"/>
    </w:pPr>
    <w:rPr>
      <w:b/>
      <w:bCs/>
      <w:sz w:val="36"/>
      <w:szCs w:val="32"/>
    </w:rPr>
  </w:style>
  <w:style w:type="paragraph" w:styleId="3">
    <w:name w:val="heading 3"/>
    <w:basedOn w:val="a"/>
    <w:next w:val="a0"/>
    <w:link w:val="30"/>
    <w:unhideWhenUsed/>
    <w:qFormat/>
    <w:rsid w:val="00955931"/>
    <w:pPr>
      <w:numPr>
        <w:ilvl w:val="2"/>
        <w:numId w:val="1"/>
      </w:numPr>
      <w:spacing w:before="60" w:after="60" w:line="360" w:lineRule="auto"/>
      <w:ind w:leftChars="0"/>
      <w:outlineLvl w:val="2"/>
    </w:pPr>
    <w:rPr>
      <w:b/>
      <w:bCs/>
      <w:sz w:val="30"/>
      <w:szCs w:val="32"/>
    </w:rPr>
  </w:style>
  <w:style w:type="paragraph" w:styleId="40">
    <w:name w:val="heading 4"/>
    <w:basedOn w:val="a"/>
    <w:next w:val="a0"/>
    <w:link w:val="41"/>
    <w:unhideWhenUsed/>
    <w:qFormat/>
    <w:rsid w:val="00955931"/>
    <w:pPr>
      <w:numPr>
        <w:ilvl w:val="3"/>
        <w:numId w:val="1"/>
      </w:numPr>
      <w:spacing w:before="60" w:after="60" w:line="360" w:lineRule="auto"/>
      <w:ind w:leftChars="0"/>
      <w:outlineLvl w:val="3"/>
    </w:pPr>
    <w:rPr>
      <w:b/>
      <w:bCs/>
      <w:sz w:val="28"/>
      <w:szCs w:val="28"/>
    </w:rPr>
  </w:style>
  <w:style w:type="paragraph" w:styleId="5">
    <w:name w:val="heading 5"/>
    <w:basedOn w:val="a"/>
    <w:next w:val="a0"/>
    <w:link w:val="50"/>
    <w:unhideWhenUsed/>
    <w:qFormat/>
    <w:rsid w:val="00955931"/>
    <w:pPr>
      <w:numPr>
        <w:ilvl w:val="4"/>
        <w:numId w:val="1"/>
      </w:numPr>
      <w:spacing w:before="60" w:after="60" w:line="360" w:lineRule="auto"/>
      <w:ind w:leftChars="0"/>
      <w:outlineLvl w:val="4"/>
    </w:pPr>
    <w:rPr>
      <w:b/>
      <w:bCs/>
      <w:sz w:val="28"/>
      <w:szCs w:val="28"/>
    </w:rPr>
  </w:style>
  <w:style w:type="paragraph" w:styleId="6">
    <w:name w:val="heading 6"/>
    <w:basedOn w:val="a"/>
    <w:next w:val="a0"/>
    <w:link w:val="60"/>
    <w:unhideWhenUsed/>
    <w:qFormat/>
    <w:rsid w:val="00955931"/>
    <w:pPr>
      <w:numPr>
        <w:ilvl w:val="5"/>
        <w:numId w:val="1"/>
      </w:numPr>
      <w:spacing w:before="60" w:after="60" w:line="360" w:lineRule="auto"/>
      <w:ind w:leftChars="0"/>
      <w:outlineLvl w:val="5"/>
    </w:pPr>
    <w:rPr>
      <w:b/>
      <w:bCs/>
      <w:sz w:val="28"/>
    </w:rPr>
  </w:style>
  <w:style w:type="paragraph" w:styleId="7">
    <w:name w:val="heading 7"/>
    <w:basedOn w:val="a"/>
    <w:next w:val="a0"/>
    <w:link w:val="70"/>
    <w:unhideWhenUsed/>
    <w:qFormat/>
    <w:rsid w:val="00955931"/>
    <w:pPr>
      <w:keepNext/>
      <w:keepLines/>
      <w:numPr>
        <w:ilvl w:val="6"/>
        <w:numId w:val="2"/>
      </w:numPr>
      <w:spacing w:before="60" w:after="60" w:line="360" w:lineRule="auto"/>
      <w:ind w:leftChars="100" w:left="384" w:hanging="284"/>
      <w:outlineLvl w:val="6"/>
    </w:pPr>
  </w:style>
  <w:style w:type="paragraph" w:styleId="8">
    <w:name w:val="heading 8"/>
    <w:basedOn w:val="a"/>
    <w:next w:val="a0"/>
    <w:link w:val="80"/>
    <w:unhideWhenUsed/>
    <w:qFormat/>
    <w:rsid w:val="00955931"/>
    <w:pPr>
      <w:keepNext/>
      <w:keepLines/>
      <w:numPr>
        <w:ilvl w:val="7"/>
        <w:numId w:val="2"/>
      </w:numPr>
      <w:spacing w:before="60" w:after="60" w:line="360" w:lineRule="auto"/>
      <w:ind w:left="597" w:hanging="397"/>
      <w:outlineLvl w:val="7"/>
    </w:pPr>
  </w:style>
  <w:style w:type="paragraph" w:styleId="9">
    <w:name w:val="heading 9"/>
    <w:basedOn w:val="a"/>
    <w:next w:val="a0"/>
    <w:link w:val="90"/>
    <w:unhideWhenUsed/>
    <w:qFormat/>
    <w:rsid w:val="00955931"/>
    <w:pPr>
      <w:keepNext/>
      <w:keepLines/>
      <w:numPr>
        <w:ilvl w:val="8"/>
        <w:numId w:val="2"/>
      </w:numPr>
      <w:spacing w:before="60" w:after="60" w:line="360" w:lineRule="auto"/>
      <w:ind w:leftChars="300" w:left="697" w:hanging="397"/>
      <w:outlineLvl w:val="8"/>
    </w:pPr>
    <w:rPr>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95593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955931"/>
    <w:rPr>
      <w:sz w:val="18"/>
      <w:szCs w:val="18"/>
    </w:rPr>
  </w:style>
  <w:style w:type="paragraph" w:styleId="a6">
    <w:name w:val="footer"/>
    <w:basedOn w:val="a"/>
    <w:link w:val="a7"/>
    <w:uiPriority w:val="99"/>
    <w:unhideWhenUsed/>
    <w:rsid w:val="00955931"/>
    <w:pPr>
      <w:tabs>
        <w:tab w:val="center" w:pos="4153"/>
        <w:tab w:val="right" w:pos="8306"/>
      </w:tabs>
      <w:snapToGrid w:val="0"/>
      <w:jc w:val="left"/>
    </w:pPr>
    <w:rPr>
      <w:sz w:val="18"/>
      <w:szCs w:val="18"/>
    </w:rPr>
  </w:style>
  <w:style w:type="character" w:customStyle="1" w:styleId="a7">
    <w:name w:val="页脚 字符"/>
    <w:basedOn w:val="a1"/>
    <w:link w:val="a6"/>
    <w:uiPriority w:val="99"/>
    <w:rsid w:val="00955931"/>
    <w:rPr>
      <w:sz w:val="18"/>
      <w:szCs w:val="18"/>
    </w:rPr>
  </w:style>
  <w:style w:type="character" w:customStyle="1" w:styleId="11">
    <w:name w:val="标题 1 字符"/>
    <w:basedOn w:val="a1"/>
    <w:link w:val="1"/>
    <w:rsid w:val="006D5505"/>
    <w:rPr>
      <w:rFonts w:ascii="Times New Roman" w:hAnsi="Times New Roman"/>
      <w:b/>
      <w:bCs/>
      <w:kern w:val="44"/>
      <w:sz w:val="36"/>
      <w:szCs w:val="44"/>
    </w:rPr>
  </w:style>
  <w:style w:type="character" w:customStyle="1" w:styleId="20">
    <w:name w:val="标题 2 字符"/>
    <w:basedOn w:val="a1"/>
    <w:link w:val="2"/>
    <w:rsid w:val="002A5E72"/>
    <w:rPr>
      <w:rFonts w:ascii="Times New Roman" w:hAnsi="Times New Roman"/>
      <w:b/>
      <w:bCs/>
      <w:kern w:val="2"/>
      <w:sz w:val="36"/>
      <w:szCs w:val="32"/>
    </w:rPr>
  </w:style>
  <w:style w:type="character" w:customStyle="1" w:styleId="30">
    <w:name w:val="标题 3 字符"/>
    <w:basedOn w:val="a1"/>
    <w:link w:val="3"/>
    <w:rsid w:val="00955931"/>
    <w:rPr>
      <w:rFonts w:ascii="Times New Roman" w:hAnsi="Times New Roman"/>
      <w:b/>
      <w:bCs/>
      <w:kern w:val="2"/>
      <w:sz w:val="30"/>
      <w:szCs w:val="32"/>
    </w:rPr>
  </w:style>
  <w:style w:type="character" w:customStyle="1" w:styleId="41">
    <w:name w:val="标题 4 字符"/>
    <w:basedOn w:val="a1"/>
    <w:link w:val="40"/>
    <w:rsid w:val="00955931"/>
    <w:rPr>
      <w:rFonts w:ascii="Times New Roman" w:hAnsi="Times New Roman"/>
      <w:b/>
      <w:bCs/>
      <w:kern w:val="2"/>
      <w:sz w:val="28"/>
      <w:szCs w:val="28"/>
    </w:rPr>
  </w:style>
  <w:style w:type="character" w:customStyle="1" w:styleId="50">
    <w:name w:val="标题 5 字符"/>
    <w:basedOn w:val="a1"/>
    <w:link w:val="5"/>
    <w:rsid w:val="00955931"/>
    <w:rPr>
      <w:rFonts w:ascii="Times New Roman" w:hAnsi="Times New Roman"/>
      <w:b/>
      <w:bCs/>
      <w:kern w:val="2"/>
      <w:sz w:val="28"/>
      <w:szCs w:val="28"/>
    </w:rPr>
  </w:style>
  <w:style w:type="character" w:customStyle="1" w:styleId="60">
    <w:name w:val="标题 6 字符"/>
    <w:basedOn w:val="a1"/>
    <w:link w:val="6"/>
    <w:rsid w:val="00955931"/>
    <w:rPr>
      <w:rFonts w:ascii="Times New Roman" w:hAnsi="Times New Roman"/>
      <w:b/>
      <w:bCs/>
      <w:kern w:val="2"/>
      <w:sz w:val="28"/>
      <w:szCs w:val="24"/>
    </w:rPr>
  </w:style>
  <w:style w:type="character" w:customStyle="1" w:styleId="70">
    <w:name w:val="标题 7 字符"/>
    <w:basedOn w:val="a1"/>
    <w:link w:val="7"/>
    <w:rsid w:val="00955931"/>
    <w:rPr>
      <w:rFonts w:ascii="Times New Roman" w:hAnsi="Times New Roman"/>
      <w:kern w:val="2"/>
      <w:sz w:val="21"/>
      <w:szCs w:val="24"/>
    </w:rPr>
  </w:style>
  <w:style w:type="character" w:customStyle="1" w:styleId="80">
    <w:name w:val="标题 8 字符"/>
    <w:basedOn w:val="a1"/>
    <w:link w:val="8"/>
    <w:rsid w:val="00955931"/>
    <w:rPr>
      <w:rFonts w:ascii="Times New Roman" w:hAnsi="Times New Roman"/>
      <w:kern w:val="2"/>
      <w:sz w:val="21"/>
      <w:szCs w:val="24"/>
    </w:rPr>
  </w:style>
  <w:style w:type="character" w:customStyle="1" w:styleId="90">
    <w:name w:val="标题 9 字符"/>
    <w:basedOn w:val="a1"/>
    <w:link w:val="9"/>
    <w:rsid w:val="00955931"/>
    <w:rPr>
      <w:rFonts w:ascii="Times New Roman" w:hAnsi="Times New Roman"/>
      <w:kern w:val="2"/>
      <w:sz w:val="21"/>
      <w:szCs w:val="21"/>
    </w:rPr>
  </w:style>
  <w:style w:type="character" w:styleId="a8">
    <w:name w:val="Hyperlink"/>
    <w:uiPriority w:val="99"/>
    <w:unhideWhenUsed/>
    <w:rsid w:val="00955931"/>
    <w:rPr>
      <w:color w:val="0000FF"/>
      <w:u w:val="single"/>
    </w:rPr>
  </w:style>
  <w:style w:type="character" w:styleId="a9">
    <w:name w:val="FollowedHyperlink"/>
    <w:basedOn w:val="a1"/>
    <w:uiPriority w:val="99"/>
    <w:semiHidden/>
    <w:unhideWhenUsed/>
    <w:rsid w:val="00955931"/>
    <w:rPr>
      <w:color w:val="800080"/>
      <w:u w:val="single"/>
    </w:rPr>
  </w:style>
  <w:style w:type="paragraph" w:styleId="a0">
    <w:name w:val="Body Text"/>
    <w:basedOn w:val="a"/>
    <w:link w:val="aa"/>
    <w:autoRedefine/>
    <w:unhideWhenUsed/>
    <w:rsid w:val="00227D26"/>
    <w:pPr>
      <w:spacing w:before="60" w:after="60" w:line="360" w:lineRule="auto"/>
      <w:ind w:left="420" w:right="420"/>
      <w:jc w:val="left"/>
    </w:pPr>
    <w:rPr>
      <w:rFonts w:ascii="微软雅黑" w:eastAsia="微软雅黑" w:hAnsi="微软雅黑"/>
      <w:bCs/>
      <w:iCs/>
      <w:kern w:val="0"/>
      <w:sz w:val="24"/>
    </w:rPr>
  </w:style>
  <w:style w:type="character" w:customStyle="1" w:styleId="aa">
    <w:name w:val="正文文本 字符"/>
    <w:basedOn w:val="a1"/>
    <w:link w:val="a0"/>
    <w:rsid w:val="00227D26"/>
    <w:rPr>
      <w:rFonts w:ascii="微软雅黑" w:eastAsia="微软雅黑" w:hAnsi="微软雅黑"/>
      <w:bCs/>
      <w:iCs/>
      <w:sz w:val="24"/>
      <w:szCs w:val="24"/>
    </w:rPr>
  </w:style>
  <w:style w:type="paragraph" w:styleId="12">
    <w:name w:val="toc 1"/>
    <w:basedOn w:val="a"/>
    <w:next w:val="a"/>
    <w:autoRedefine/>
    <w:uiPriority w:val="39"/>
    <w:unhideWhenUsed/>
    <w:rsid w:val="00955931"/>
  </w:style>
  <w:style w:type="paragraph" w:styleId="21">
    <w:name w:val="toc 2"/>
    <w:basedOn w:val="a"/>
    <w:next w:val="a"/>
    <w:autoRedefine/>
    <w:uiPriority w:val="39"/>
    <w:unhideWhenUsed/>
    <w:rsid w:val="00955931"/>
    <w:pPr>
      <w:ind w:left="420"/>
    </w:pPr>
  </w:style>
  <w:style w:type="paragraph" w:styleId="31">
    <w:name w:val="toc 3"/>
    <w:basedOn w:val="a"/>
    <w:next w:val="a"/>
    <w:autoRedefine/>
    <w:uiPriority w:val="39"/>
    <w:unhideWhenUsed/>
    <w:rsid w:val="00955931"/>
    <w:pPr>
      <w:ind w:leftChars="400" w:left="840"/>
    </w:pPr>
  </w:style>
  <w:style w:type="paragraph" w:styleId="4">
    <w:name w:val="toc 4"/>
    <w:basedOn w:val="a"/>
    <w:next w:val="a"/>
    <w:autoRedefine/>
    <w:uiPriority w:val="39"/>
    <w:unhideWhenUsed/>
    <w:rsid w:val="00955931"/>
    <w:pPr>
      <w:numPr>
        <w:numId w:val="3"/>
      </w:numPr>
      <w:ind w:leftChars="750" w:left="1581" w:hanging="6"/>
      <w:jc w:val="left"/>
    </w:pPr>
    <w:rPr>
      <w:sz w:val="18"/>
      <w:szCs w:val="20"/>
    </w:rPr>
  </w:style>
  <w:style w:type="paragraph" w:styleId="51">
    <w:name w:val="toc 5"/>
    <w:basedOn w:val="a"/>
    <w:next w:val="a"/>
    <w:autoRedefine/>
    <w:uiPriority w:val="39"/>
    <w:unhideWhenUsed/>
    <w:rsid w:val="00955931"/>
    <w:pPr>
      <w:ind w:left="840"/>
      <w:jc w:val="left"/>
    </w:pPr>
    <w:rPr>
      <w:sz w:val="18"/>
      <w:szCs w:val="20"/>
    </w:rPr>
  </w:style>
  <w:style w:type="paragraph" w:styleId="91">
    <w:name w:val="toc 9"/>
    <w:basedOn w:val="a"/>
    <w:next w:val="a"/>
    <w:autoRedefine/>
    <w:uiPriority w:val="39"/>
    <w:unhideWhenUsed/>
    <w:rsid w:val="00955931"/>
    <w:pPr>
      <w:snapToGrid w:val="0"/>
      <w:ind w:left="1680"/>
    </w:pPr>
    <w:rPr>
      <w:kern w:val="0"/>
      <w:sz w:val="24"/>
      <w:szCs w:val="20"/>
    </w:rPr>
  </w:style>
  <w:style w:type="paragraph" w:styleId="ab">
    <w:name w:val="annotation text"/>
    <w:basedOn w:val="a"/>
    <w:link w:val="ac"/>
    <w:semiHidden/>
    <w:unhideWhenUsed/>
    <w:rsid w:val="00955931"/>
    <w:pPr>
      <w:jc w:val="left"/>
    </w:pPr>
  </w:style>
  <w:style w:type="character" w:customStyle="1" w:styleId="ac">
    <w:name w:val="批注文字 字符"/>
    <w:basedOn w:val="a1"/>
    <w:link w:val="ab"/>
    <w:semiHidden/>
    <w:rsid w:val="00955931"/>
    <w:rPr>
      <w:rFonts w:ascii="Times New Roman" w:eastAsia="宋体" w:hAnsi="Times New Roman" w:cs="Times New Roman"/>
      <w:szCs w:val="24"/>
    </w:rPr>
  </w:style>
  <w:style w:type="paragraph" w:styleId="ad">
    <w:name w:val="Document Map"/>
    <w:basedOn w:val="a"/>
    <w:link w:val="ae"/>
    <w:semiHidden/>
    <w:unhideWhenUsed/>
    <w:rsid w:val="00955931"/>
    <w:pPr>
      <w:shd w:val="clear" w:color="auto" w:fill="000080"/>
    </w:pPr>
  </w:style>
  <w:style w:type="character" w:customStyle="1" w:styleId="ae">
    <w:name w:val="文档结构图 字符"/>
    <w:basedOn w:val="a1"/>
    <w:link w:val="ad"/>
    <w:semiHidden/>
    <w:rsid w:val="00955931"/>
    <w:rPr>
      <w:rFonts w:ascii="Times New Roman" w:eastAsia="宋体" w:hAnsi="Times New Roman" w:cs="Times New Roman"/>
      <w:szCs w:val="24"/>
      <w:shd w:val="clear" w:color="auto" w:fill="000080"/>
    </w:rPr>
  </w:style>
  <w:style w:type="paragraph" w:styleId="af">
    <w:name w:val="annotation subject"/>
    <w:basedOn w:val="ab"/>
    <w:next w:val="ab"/>
    <w:link w:val="af0"/>
    <w:semiHidden/>
    <w:unhideWhenUsed/>
    <w:rsid w:val="00955931"/>
    <w:rPr>
      <w:b/>
      <w:bCs/>
    </w:rPr>
  </w:style>
  <w:style w:type="character" w:customStyle="1" w:styleId="af0">
    <w:name w:val="批注主题 字符"/>
    <w:basedOn w:val="ac"/>
    <w:link w:val="af"/>
    <w:semiHidden/>
    <w:rsid w:val="00955931"/>
    <w:rPr>
      <w:rFonts w:ascii="Times New Roman" w:eastAsia="宋体" w:hAnsi="Times New Roman" w:cs="Times New Roman"/>
      <w:b/>
      <w:bCs/>
      <w:szCs w:val="24"/>
    </w:rPr>
  </w:style>
  <w:style w:type="paragraph" w:styleId="af1">
    <w:name w:val="Balloon Text"/>
    <w:basedOn w:val="a"/>
    <w:link w:val="af2"/>
    <w:semiHidden/>
    <w:unhideWhenUsed/>
    <w:rsid w:val="00955931"/>
    <w:rPr>
      <w:sz w:val="18"/>
      <w:szCs w:val="18"/>
    </w:rPr>
  </w:style>
  <w:style w:type="character" w:customStyle="1" w:styleId="af2">
    <w:name w:val="批注框文本 字符"/>
    <w:basedOn w:val="a1"/>
    <w:link w:val="af1"/>
    <w:semiHidden/>
    <w:rsid w:val="00955931"/>
    <w:rPr>
      <w:rFonts w:ascii="Times New Roman" w:eastAsia="宋体" w:hAnsi="Times New Roman" w:cs="Times New Roman"/>
      <w:sz w:val="18"/>
      <w:szCs w:val="18"/>
    </w:rPr>
  </w:style>
  <w:style w:type="paragraph" w:styleId="af3">
    <w:name w:val="List Paragraph"/>
    <w:basedOn w:val="a"/>
    <w:uiPriority w:val="34"/>
    <w:qFormat/>
    <w:rsid w:val="00955931"/>
    <w:pPr>
      <w:ind w:firstLineChars="200" w:firstLine="420"/>
    </w:pPr>
  </w:style>
  <w:style w:type="paragraph" w:customStyle="1" w:styleId="af4">
    <w:name w:val="注意事项"/>
    <w:basedOn w:val="a"/>
    <w:rsid w:val="00955931"/>
    <w:pPr>
      <w:spacing w:before="60" w:after="60" w:line="360" w:lineRule="auto"/>
      <w:ind w:firstLineChars="200" w:firstLine="200"/>
    </w:pPr>
    <w:rPr>
      <w:b/>
      <w:bCs/>
    </w:rPr>
  </w:style>
  <w:style w:type="paragraph" w:customStyle="1" w:styleId="10">
    <w:name w:val="编号1"/>
    <w:basedOn w:val="a"/>
    <w:link w:val="1Char"/>
    <w:rsid w:val="00955931"/>
    <w:pPr>
      <w:numPr>
        <w:ilvl w:val="6"/>
        <w:numId w:val="1"/>
      </w:numPr>
      <w:spacing w:line="360" w:lineRule="auto"/>
      <w:ind w:leftChars="0" w:left="0"/>
    </w:pPr>
  </w:style>
  <w:style w:type="paragraph" w:customStyle="1" w:styleId="af5">
    <w:name w:val="文档名称"/>
    <w:basedOn w:val="a"/>
    <w:rsid w:val="00955931"/>
    <w:pPr>
      <w:jc w:val="center"/>
      <w:outlineLvl w:val="0"/>
    </w:pPr>
    <w:rPr>
      <w:rFonts w:eastAsia="黑体"/>
      <w:b/>
      <w:sz w:val="48"/>
      <w:szCs w:val="48"/>
    </w:rPr>
  </w:style>
  <w:style w:type="paragraph" w:customStyle="1" w:styleId="af6">
    <w:name w:val="版权申明"/>
    <w:basedOn w:val="a"/>
    <w:rsid w:val="00955931"/>
    <w:pPr>
      <w:jc w:val="center"/>
    </w:pPr>
    <w:rPr>
      <w:rFonts w:ascii="宋体" w:hAnsi="宋体" w:cs="宋体"/>
      <w:b/>
      <w:bCs/>
      <w:color w:val="000000"/>
      <w:sz w:val="24"/>
      <w:szCs w:val="20"/>
    </w:rPr>
  </w:style>
  <w:style w:type="paragraph" w:customStyle="1" w:styleId="af7">
    <w:name w:val="编写建议"/>
    <w:basedOn w:val="a"/>
    <w:next w:val="a0"/>
    <w:autoRedefine/>
    <w:rsid w:val="00955931"/>
    <w:pPr>
      <w:autoSpaceDE w:val="0"/>
      <w:autoSpaceDN w:val="0"/>
      <w:adjustRightInd w:val="0"/>
      <w:spacing w:line="360" w:lineRule="auto"/>
      <w:ind w:firstLineChars="200" w:firstLine="420"/>
      <w:jc w:val="left"/>
    </w:pPr>
    <w:rPr>
      <w:rFonts w:ascii="Arial" w:hAnsi="Arial" w:cs="宋体"/>
      <w:i/>
      <w:iCs/>
      <w:color w:val="0000FF"/>
      <w:kern w:val="0"/>
    </w:rPr>
  </w:style>
  <w:style w:type="character" w:styleId="af8">
    <w:name w:val="annotation reference"/>
    <w:uiPriority w:val="99"/>
    <w:semiHidden/>
    <w:unhideWhenUsed/>
    <w:rsid w:val="00955931"/>
    <w:rPr>
      <w:sz w:val="21"/>
      <w:szCs w:val="21"/>
    </w:rPr>
  </w:style>
  <w:style w:type="character" w:customStyle="1" w:styleId="apple-style-span">
    <w:name w:val="apple-style-span"/>
    <w:basedOn w:val="a1"/>
    <w:rsid w:val="00955931"/>
  </w:style>
  <w:style w:type="table" w:styleId="af9">
    <w:name w:val="Table Grid"/>
    <w:basedOn w:val="a2"/>
    <w:uiPriority w:val="39"/>
    <w:rsid w:val="00955931"/>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正文1"/>
    <w:basedOn w:val="a"/>
    <w:rsid w:val="00FE5FD2"/>
    <w:pPr>
      <w:spacing w:before="60" w:after="60" w:line="360" w:lineRule="auto"/>
      <w:outlineLvl w:val="6"/>
    </w:pPr>
    <w:rPr>
      <w:sz w:val="24"/>
    </w:rPr>
  </w:style>
  <w:style w:type="paragraph" w:customStyle="1" w:styleId="22">
    <w:name w:val="正文2"/>
    <w:basedOn w:val="a"/>
    <w:rsid w:val="00FE5FD2"/>
    <w:pPr>
      <w:spacing w:before="60" w:after="60" w:line="360" w:lineRule="auto"/>
      <w:outlineLvl w:val="7"/>
    </w:pPr>
    <w:rPr>
      <w:sz w:val="24"/>
    </w:rPr>
  </w:style>
  <w:style w:type="paragraph" w:customStyle="1" w:styleId="32">
    <w:name w:val="正文3"/>
    <w:basedOn w:val="a"/>
    <w:rsid w:val="00FE5FD2"/>
    <w:pPr>
      <w:spacing w:before="60" w:after="60" w:line="360" w:lineRule="auto"/>
      <w:outlineLvl w:val="8"/>
    </w:pPr>
    <w:rPr>
      <w:sz w:val="24"/>
      <w:szCs w:val="21"/>
    </w:rPr>
  </w:style>
  <w:style w:type="paragraph" w:styleId="TOC">
    <w:name w:val="TOC Heading"/>
    <w:basedOn w:val="1"/>
    <w:next w:val="a"/>
    <w:uiPriority w:val="39"/>
    <w:semiHidden/>
    <w:unhideWhenUsed/>
    <w:qFormat/>
    <w:rsid w:val="00BB60AE"/>
    <w:pPr>
      <w:keepNext/>
      <w:keepLines/>
      <w:widowControl/>
      <w:numPr>
        <w:numId w:val="0"/>
      </w:numPr>
      <w:spacing w:before="480" w:after="0" w:line="276" w:lineRule="auto"/>
      <w:outlineLvl w:val="9"/>
    </w:pPr>
    <w:rPr>
      <w:rFonts w:ascii="Cambria" w:hAnsi="Cambria"/>
      <w:color w:val="365F91"/>
      <w:kern w:val="0"/>
      <w:sz w:val="28"/>
      <w:szCs w:val="28"/>
    </w:rPr>
  </w:style>
  <w:style w:type="character" w:customStyle="1" w:styleId="1Char">
    <w:name w:val="编号1 Char"/>
    <w:basedOn w:val="a1"/>
    <w:link w:val="10"/>
    <w:rsid w:val="00CD09D9"/>
    <w:rPr>
      <w:rFonts w:ascii="Times New Roman" w:hAnsi="Times New Roman"/>
      <w:kern w:val="2"/>
      <w:sz w:val="21"/>
      <w:szCs w:val="24"/>
    </w:rPr>
  </w:style>
  <w:style w:type="table" w:styleId="afa">
    <w:name w:val="Table Professional"/>
    <w:basedOn w:val="a2"/>
    <w:rsid w:val="00641F02"/>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
    <w:name w:val="中等深浅底纹 1 - 强调文字颜色 11"/>
    <w:basedOn w:val="a2"/>
    <w:uiPriority w:val="63"/>
    <w:rsid w:val="000854BB"/>
    <w:rPr>
      <w:kern w:val="2"/>
      <w:sz w:val="21"/>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afb">
    <w:name w:val="正文样式"/>
    <w:basedOn w:val="a0"/>
    <w:link w:val="Char"/>
    <w:qFormat/>
    <w:rsid w:val="00067F5E"/>
    <w:pPr>
      <w:spacing w:line="500" w:lineRule="exact"/>
      <w:ind w:firstLineChars="200" w:firstLine="420"/>
    </w:pPr>
  </w:style>
  <w:style w:type="character" w:customStyle="1" w:styleId="Char">
    <w:name w:val="正文样式 Char"/>
    <w:basedOn w:val="aa"/>
    <w:link w:val="afb"/>
    <w:rsid w:val="00067F5E"/>
    <w:rPr>
      <w:rFonts w:ascii="微软雅黑" w:eastAsia="微软雅黑" w:hAnsi="微软雅黑"/>
      <w:bCs/>
      <w:iCs/>
      <w:sz w:val="24"/>
      <w:szCs w:val="24"/>
    </w:rPr>
  </w:style>
  <w:style w:type="paragraph" w:customStyle="1" w:styleId="afc">
    <w:name w:val="图片样式"/>
    <w:basedOn w:val="afb"/>
    <w:link w:val="Char0"/>
    <w:qFormat/>
    <w:rsid w:val="00067F5E"/>
    <w:pPr>
      <w:snapToGrid w:val="0"/>
      <w:spacing w:before="0" w:after="0" w:line="240" w:lineRule="auto"/>
      <w:ind w:firstLine="200"/>
    </w:pPr>
    <w:rPr>
      <w:noProof/>
    </w:rPr>
  </w:style>
  <w:style w:type="character" w:customStyle="1" w:styleId="Char0">
    <w:name w:val="图片样式 Char"/>
    <w:basedOn w:val="Char"/>
    <w:link w:val="afc"/>
    <w:rsid w:val="00067F5E"/>
    <w:rPr>
      <w:rFonts w:ascii="微软雅黑" w:eastAsia="微软雅黑" w:hAnsi="微软雅黑"/>
      <w:bCs/>
      <w:iCs/>
      <w:noProof/>
      <w:sz w:val="24"/>
      <w:szCs w:val="24"/>
    </w:rPr>
  </w:style>
  <w:style w:type="paragraph" w:customStyle="1" w:styleId="Default">
    <w:name w:val="Default"/>
    <w:rsid w:val="001A7B75"/>
    <w:pPr>
      <w:widowControl w:val="0"/>
      <w:autoSpaceDE w:val="0"/>
      <w:autoSpaceDN w:val="0"/>
      <w:adjustRightInd w:val="0"/>
    </w:pPr>
    <w:rPr>
      <w:rFonts w:cs="Calibri"/>
      <w:color w:val="000000"/>
      <w:sz w:val="24"/>
      <w:szCs w:val="24"/>
    </w:rPr>
  </w:style>
  <w:style w:type="character" w:styleId="afd">
    <w:name w:val="Intense Emphasis"/>
    <w:uiPriority w:val="21"/>
    <w:qFormat/>
    <w:rsid w:val="00A70F3A"/>
    <w:rPr>
      <w:i/>
      <w:iCs/>
      <w:color w:val="5B9BD5"/>
    </w:rPr>
  </w:style>
  <w:style w:type="character" w:styleId="afe">
    <w:name w:val="Strong"/>
    <w:uiPriority w:val="22"/>
    <w:qFormat/>
    <w:rsid w:val="0046310A"/>
    <w:rPr>
      <w:b/>
      <w:bCs/>
    </w:rPr>
  </w:style>
  <w:style w:type="character" w:customStyle="1" w:styleId="hps">
    <w:name w:val="hps"/>
    <w:basedOn w:val="a1"/>
    <w:rsid w:val="0019100C"/>
  </w:style>
  <w:style w:type="character" w:customStyle="1" w:styleId="shorttext">
    <w:name w:val="short_text"/>
    <w:basedOn w:val="a1"/>
    <w:rsid w:val="00C360A8"/>
  </w:style>
  <w:style w:type="paragraph" w:customStyle="1" w:styleId="410">
    <w:name w:val="标题 41"/>
    <w:basedOn w:val="a"/>
    <w:rsid w:val="00EC6A82"/>
    <w:pPr>
      <w:keepNext/>
      <w:keepLines/>
      <w:suppressAutoHyphens/>
      <w:spacing w:before="280" w:after="290" w:line="372" w:lineRule="auto"/>
    </w:pPr>
    <w:rPr>
      <w:rFonts w:ascii="Cambria" w:eastAsia="微软雅黑" w:hAnsi="Cambria"/>
      <w:b/>
      <w:bCs/>
      <w:color w:val="00000A"/>
      <w:sz w:val="28"/>
      <w:szCs w:val="28"/>
    </w:rPr>
  </w:style>
  <w:style w:type="table" w:customStyle="1" w:styleId="-11">
    <w:name w:val="浅色网格 - 强调文字颜色 11"/>
    <w:basedOn w:val="a2"/>
    <w:uiPriority w:val="62"/>
    <w:rsid w:val="00CE280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2">
    <w:name w:val="浅色网格 - 强调文字颜色 12"/>
    <w:basedOn w:val="a2"/>
    <w:uiPriority w:val="62"/>
    <w:rsid w:val="00386DA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0">
    <w:name w:val="浅色列表 - 强调文字颜色 11"/>
    <w:basedOn w:val="a2"/>
    <w:uiPriority w:val="61"/>
    <w:rsid w:val="009D22B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3">
    <w:name w:val="浅色网格 - 强调文字颜色 13"/>
    <w:basedOn w:val="a2"/>
    <w:uiPriority w:val="62"/>
    <w:rsid w:val="00D115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ff">
    <w:name w:val="Title"/>
    <w:basedOn w:val="a"/>
    <w:next w:val="a"/>
    <w:link w:val="aff0"/>
    <w:uiPriority w:val="10"/>
    <w:qFormat/>
    <w:rsid w:val="007607AD"/>
    <w:pPr>
      <w:spacing w:before="240" w:after="60"/>
      <w:jc w:val="center"/>
      <w:outlineLvl w:val="0"/>
    </w:pPr>
    <w:rPr>
      <w:rFonts w:asciiTheme="majorHAnsi" w:hAnsiTheme="majorHAnsi" w:cstheme="majorBidi"/>
      <w:b/>
      <w:bCs/>
      <w:sz w:val="32"/>
      <w:szCs w:val="32"/>
    </w:rPr>
  </w:style>
  <w:style w:type="character" w:customStyle="1" w:styleId="aff0">
    <w:name w:val="标题 字符"/>
    <w:basedOn w:val="a1"/>
    <w:link w:val="aff"/>
    <w:uiPriority w:val="10"/>
    <w:rsid w:val="007607AD"/>
    <w:rPr>
      <w:rFonts w:asciiTheme="majorHAnsi" w:hAnsiTheme="majorHAnsi" w:cstheme="majorBidi"/>
      <w:b/>
      <w:bCs/>
      <w:kern w:val="2"/>
      <w:sz w:val="32"/>
      <w:szCs w:val="32"/>
    </w:rPr>
  </w:style>
  <w:style w:type="paragraph" w:styleId="61">
    <w:name w:val="toc 6"/>
    <w:basedOn w:val="a"/>
    <w:next w:val="a"/>
    <w:autoRedefine/>
    <w:uiPriority w:val="39"/>
    <w:unhideWhenUsed/>
    <w:rsid w:val="008D5B27"/>
    <w:pPr>
      <w:ind w:leftChars="1000" w:left="2100" w:rightChars="0" w:right="0"/>
    </w:pPr>
    <w:rPr>
      <w:rFonts w:asciiTheme="minorHAnsi" w:eastAsiaTheme="minorEastAsia" w:hAnsiTheme="minorHAnsi" w:cstheme="minorBidi"/>
      <w:szCs w:val="22"/>
    </w:rPr>
  </w:style>
  <w:style w:type="paragraph" w:styleId="71">
    <w:name w:val="toc 7"/>
    <w:basedOn w:val="a"/>
    <w:next w:val="a"/>
    <w:autoRedefine/>
    <w:uiPriority w:val="39"/>
    <w:unhideWhenUsed/>
    <w:rsid w:val="008D5B27"/>
    <w:pPr>
      <w:ind w:leftChars="1200" w:left="2520" w:rightChars="0" w:right="0"/>
    </w:pPr>
    <w:rPr>
      <w:rFonts w:asciiTheme="minorHAnsi" w:eastAsiaTheme="minorEastAsia" w:hAnsiTheme="minorHAnsi" w:cstheme="minorBidi"/>
      <w:szCs w:val="22"/>
    </w:rPr>
  </w:style>
  <w:style w:type="paragraph" w:styleId="81">
    <w:name w:val="toc 8"/>
    <w:basedOn w:val="a"/>
    <w:next w:val="a"/>
    <w:autoRedefine/>
    <w:uiPriority w:val="39"/>
    <w:unhideWhenUsed/>
    <w:rsid w:val="008D5B27"/>
    <w:pPr>
      <w:ind w:leftChars="1400" w:left="2940" w:rightChars="0" w:right="0"/>
    </w:pPr>
    <w:rPr>
      <w:rFonts w:asciiTheme="minorHAnsi" w:eastAsiaTheme="minorEastAsia" w:hAnsiTheme="minorHAnsi" w:cstheme="minorBidi"/>
      <w:szCs w:val="22"/>
    </w:rPr>
  </w:style>
  <w:style w:type="character" w:styleId="HTML">
    <w:name w:val="HTML Code"/>
    <w:basedOn w:val="a1"/>
    <w:uiPriority w:val="99"/>
    <w:semiHidden/>
    <w:unhideWhenUsed/>
    <w:rsid w:val="00026FBE"/>
    <w:rPr>
      <w:rFonts w:ascii="Courier" w:eastAsia="宋体" w:hAnsi="Courier" w:cs="Courie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59555">
      <w:bodyDiv w:val="1"/>
      <w:marLeft w:val="0"/>
      <w:marRight w:val="0"/>
      <w:marTop w:val="0"/>
      <w:marBottom w:val="0"/>
      <w:divBdr>
        <w:top w:val="none" w:sz="0" w:space="0" w:color="auto"/>
        <w:left w:val="none" w:sz="0" w:space="0" w:color="auto"/>
        <w:bottom w:val="none" w:sz="0" w:space="0" w:color="auto"/>
        <w:right w:val="none" w:sz="0" w:space="0" w:color="auto"/>
      </w:divBdr>
    </w:div>
    <w:div w:id="59792224">
      <w:bodyDiv w:val="1"/>
      <w:marLeft w:val="0"/>
      <w:marRight w:val="0"/>
      <w:marTop w:val="0"/>
      <w:marBottom w:val="0"/>
      <w:divBdr>
        <w:top w:val="none" w:sz="0" w:space="0" w:color="auto"/>
        <w:left w:val="none" w:sz="0" w:space="0" w:color="auto"/>
        <w:bottom w:val="none" w:sz="0" w:space="0" w:color="auto"/>
        <w:right w:val="none" w:sz="0" w:space="0" w:color="auto"/>
      </w:divBdr>
    </w:div>
    <w:div w:id="212696082">
      <w:bodyDiv w:val="1"/>
      <w:marLeft w:val="0"/>
      <w:marRight w:val="0"/>
      <w:marTop w:val="0"/>
      <w:marBottom w:val="0"/>
      <w:divBdr>
        <w:top w:val="none" w:sz="0" w:space="0" w:color="auto"/>
        <w:left w:val="none" w:sz="0" w:space="0" w:color="auto"/>
        <w:bottom w:val="none" w:sz="0" w:space="0" w:color="auto"/>
        <w:right w:val="none" w:sz="0" w:space="0" w:color="auto"/>
      </w:divBdr>
      <w:divsChild>
        <w:div w:id="544877945">
          <w:marLeft w:val="0"/>
          <w:marRight w:val="0"/>
          <w:marTop w:val="0"/>
          <w:marBottom w:val="0"/>
          <w:divBdr>
            <w:top w:val="none" w:sz="0" w:space="0" w:color="auto"/>
            <w:left w:val="none" w:sz="0" w:space="0" w:color="auto"/>
            <w:bottom w:val="none" w:sz="0" w:space="0" w:color="auto"/>
            <w:right w:val="none" w:sz="0" w:space="0" w:color="auto"/>
          </w:divBdr>
        </w:div>
      </w:divsChild>
    </w:div>
    <w:div w:id="274606718">
      <w:bodyDiv w:val="1"/>
      <w:marLeft w:val="0"/>
      <w:marRight w:val="0"/>
      <w:marTop w:val="0"/>
      <w:marBottom w:val="0"/>
      <w:divBdr>
        <w:top w:val="none" w:sz="0" w:space="0" w:color="auto"/>
        <w:left w:val="none" w:sz="0" w:space="0" w:color="auto"/>
        <w:bottom w:val="none" w:sz="0" w:space="0" w:color="auto"/>
        <w:right w:val="none" w:sz="0" w:space="0" w:color="auto"/>
      </w:divBdr>
      <w:divsChild>
        <w:div w:id="324628595">
          <w:marLeft w:val="0"/>
          <w:marRight w:val="0"/>
          <w:marTop w:val="0"/>
          <w:marBottom w:val="0"/>
          <w:divBdr>
            <w:top w:val="none" w:sz="0" w:space="0" w:color="auto"/>
            <w:left w:val="none" w:sz="0" w:space="0" w:color="auto"/>
            <w:bottom w:val="none" w:sz="0" w:space="0" w:color="auto"/>
            <w:right w:val="none" w:sz="0" w:space="0" w:color="auto"/>
          </w:divBdr>
        </w:div>
      </w:divsChild>
    </w:div>
    <w:div w:id="658121724">
      <w:bodyDiv w:val="1"/>
      <w:marLeft w:val="0"/>
      <w:marRight w:val="0"/>
      <w:marTop w:val="0"/>
      <w:marBottom w:val="0"/>
      <w:divBdr>
        <w:top w:val="none" w:sz="0" w:space="0" w:color="auto"/>
        <w:left w:val="none" w:sz="0" w:space="0" w:color="auto"/>
        <w:bottom w:val="none" w:sz="0" w:space="0" w:color="auto"/>
        <w:right w:val="none" w:sz="0" w:space="0" w:color="auto"/>
      </w:divBdr>
      <w:divsChild>
        <w:div w:id="919950536">
          <w:marLeft w:val="0"/>
          <w:marRight w:val="0"/>
          <w:marTop w:val="0"/>
          <w:marBottom w:val="0"/>
          <w:divBdr>
            <w:top w:val="none" w:sz="0" w:space="0" w:color="auto"/>
            <w:left w:val="none" w:sz="0" w:space="0" w:color="auto"/>
            <w:bottom w:val="none" w:sz="0" w:space="0" w:color="auto"/>
            <w:right w:val="none" w:sz="0" w:space="0" w:color="auto"/>
          </w:divBdr>
        </w:div>
      </w:divsChild>
    </w:div>
    <w:div w:id="762722804">
      <w:bodyDiv w:val="1"/>
      <w:marLeft w:val="0"/>
      <w:marRight w:val="0"/>
      <w:marTop w:val="0"/>
      <w:marBottom w:val="0"/>
      <w:divBdr>
        <w:top w:val="none" w:sz="0" w:space="0" w:color="auto"/>
        <w:left w:val="none" w:sz="0" w:space="0" w:color="auto"/>
        <w:bottom w:val="none" w:sz="0" w:space="0" w:color="auto"/>
        <w:right w:val="none" w:sz="0" w:space="0" w:color="auto"/>
      </w:divBdr>
    </w:div>
    <w:div w:id="915548911">
      <w:bodyDiv w:val="1"/>
      <w:marLeft w:val="0"/>
      <w:marRight w:val="0"/>
      <w:marTop w:val="0"/>
      <w:marBottom w:val="0"/>
      <w:divBdr>
        <w:top w:val="none" w:sz="0" w:space="0" w:color="auto"/>
        <w:left w:val="none" w:sz="0" w:space="0" w:color="auto"/>
        <w:bottom w:val="none" w:sz="0" w:space="0" w:color="auto"/>
        <w:right w:val="none" w:sz="0" w:space="0" w:color="auto"/>
      </w:divBdr>
    </w:div>
    <w:div w:id="1218980230">
      <w:bodyDiv w:val="1"/>
      <w:marLeft w:val="0"/>
      <w:marRight w:val="0"/>
      <w:marTop w:val="0"/>
      <w:marBottom w:val="0"/>
      <w:divBdr>
        <w:top w:val="none" w:sz="0" w:space="0" w:color="auto"/>
        <w:left w:val="none" w:sz="0" w:space="0" w:color="auto"/>
        <w:bottom w:val="none" w:sz="0" w:space="0" w:color="auto"/>
        <w:right w:val="none" w:sz="0" w:space="0" w:color="auto"/>
      </w:divBdr>
    </w:div>
    <w:div w:id="1227451476">
      <w:bodyDiv w:val="1"/>
      <w:marLeft w:val="0"/>
      <w:marRight w:val="0"/>
      <w:marTop w:val="0"/>
      <w:marBottom w:val="0"/>
      <w:divBdr>
        <w:top w:val="none" w:sz="0" w:space="0" w:color="auto"/>
        <w:left w:val="none" w:sz="0" w:space="0" w:color="auto"/>
        <w:bottom w:val="none" w:sz="0" w:space="0" w:color="auto"/>
        <w:right w:val="none" w:sz="0" w:space="0" w:color="auto"/>
      </w:divBdr>
    </w:div>
    <w:div w:id="1236353830">
      <w:bodyDiv w:val="1"/>
      <w:marLeft w:val="0"/>
      <w:marRight w:val="0"/>
      <w:marTop w:val="0"/>
      <w:marBottom w:val="0"/>
      <w:divBdr>
        <w:top w:val="none" w:sz="0" w:space="0" w:color="auto"/>
        <w:left w:val="none" w:sz="0" w:space="0" w:color="auto"/>
        <w:bottom w:val="none" w:sz="0" w:space="0" w:color="auto"/>
        <w:right w:val="none" w:sz="0" w:space="0" w:color="auto"/>
      </w:divBdr>
      <w:divsChild>
        <w:div w:id="1825124697">
          <w:marLeft w:val="0"/>
          <w:marRight w:val="0"/>
          <w:marTop w:val="0"/>
          <w:marBottom w:val="0"/>
          <w:divBdr>
            <w:top w:val="none" w:sz="0" w:space="0" w:color="auto"/>
            <w:left w:val="none" w:sz="0" w:space="0" w:color="auto"/>
            <w:bottom w:val="none" w:sz="0" w:space="0" w:color="auto"/>
            <w:right w:val="none" w:sz="0" w:space="0" w:color="auto"/>
          </w:divBdr>
        </w:div>
      </w:divsChild>
    </w:div>
    <w:div w:id="1602567015">
      <w:bodyDiv w:val="1"/>
      <w:marLeft w:val="0"/>
      <w:marRight w:val="0"/>
      <w:marTop w:val="0"/>
      <w:marBottom w:val="0"/>
      <w:divBdr>
        <w:top w:val="none" w:sz="0" w:space="0" w:color="auto"/>
        <w:left w:val="none" w:sz="0" w:space="0" w:color="auto"/>
        <w:bottom w:val="none" w:sz="0" w:space="0" w:color="auto"/>
        <w:right w:val="none" w:sz="0" w:space="0" w:color="auto"/>
      </w:divBdr>
    </w:div>
    <w:div w:id="1605579790">
      <w:bodyDiv w:val="1"/>
      <w:marLeft w:val="0"/>
      <w:marRight w:val="0"/>
      <w:marTop w:val="0"/>
      <w:marBottom w:val="0"/>
      <w:divBdr>
        <w:top w:val="none" w:sz="0" w:space="0" w:color="auto"/>
        <w:left w:val="none" w:sz="0" w:space="0" w:color="auto"/>
        <w:bottom w:val="none" w:sz="0" w:space="0" w:color="auto"/>
        <w:right w:val="none" w:sz="0" w:space="0" w:color="auto"/>
      </w:divBdr>
    </w:div>
    <w:div w:id="1641185200">
      <w:bodyDiv w:val="1"/>
      <w:marLeft w:val="0"/>
      <w:marRight w:val="0"/>
      <w:marTop w:val="0"/>
      <w:marBottom w:val="0"/>
      <w:divBdr>
        <w:top w:val="none" w:sz="0" w:space="0" w:color="auto"/>
        <w:left w:val="none" w:sz="0" w:space="0" w:color="auto"/>
        <w:bottom w:val="none" w:sz="0" w:space="0" w:color="auto"/>
        <w:right w:val="none" w:sz="0" w:space="0" w:color="auto"/>
      </w:divBdr>
    </w:div>
    <w:div w:id="1650404731">
      <w:bodyDiv w:val="1"/>
      <w:marLeft w:val="0"/>
      <w:marRight w:val="0"/>
      <w:marTop w:val="0"/>
      <w:marBottom w:val="0"/>
      <w:divBdr>
        <w:top w:val="none" w:sz="0" w:space="0" w:color="auto"/>
        <w:left w:val="none" w:sz="0" w:space="0" w:color="auto"/>
        <w:bottom w:val="none" w:sz="0" w:space="0" w:color="auto"/>
        <w:right w:val="none" w:sz="0" w:space="0" w:color="auto"/>
      </w:divBdr>
    </w:div>
    <w:div w:id="202574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D6B3B6-8A4F-426C-A503-ED3AF2512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9</TotalTime>
  <Pages>55</Pages>
  <Words>5627</Words>
  <Characters>32074</Characters>
  <Application>Microsoft Office Word</Application>
  <DocSecurity>0</DocSecurity>
  <Lines>267</Lines>
  <Paragraphs>75</Paragraphs>
  <ScaleCrop>false</ScaleCrop>
  <Company>微软中国</Company>
  <LinksUpToDate>false</LinksUpToDate>
  <CharactersWithSpaces>37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yi</dc:creator>
  <cp:lastModifiedBy>Administrator</cp:lastModifiedBy>
  <cp:revision>1514</cp:revision>
  <dcterms:created xsi:type="dcterms:W3CDTF">2015-01-08T15:14:00Z</dcterms:created>
  <dcterms:modified xsi:type="dcterms:W3CDTF">2016-01-03T07:44:00Z</dcterms:modified>
</cp:coreProperties>
</file>